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7899" w:rsidRPr="00B96E4D" w:rsidRDefault="003F7899" w:rsidP="00B118BD">
      <w:pPr>
        <w:spacing w:after="0" w:line="240" w:lineRule="auto"/>
        <w:jc w:val="center"/>
        <w:rPr>
          <w:rFonts w:ascii="Times New Roman" w:hAnsi="Times New Roman" w:cs="Times New Roman"/>
          <w:sz w:val="28"/>
          <w:szCs w:val="28"/>
        </w:rPr>
      </w:pPr>
      <w:r w:rsidRPr="00B96E4D">
        <w:rPr>
          <w:rFonts w:ascii="Times New Roman" w:hAnsi="Times New Roman" w:cs="Times New Roman"/>
          <w:b/>
          <w:sz w:val="32"/>
          <w:szCs w:val="32"/>
        </w:rPr>
        <w:t xml:space="preserve">RANCANG BANGUN SISTEM OPTIMASI JADWAL PELAJARAN MENGGUNAKAN                  </w:t>
      </w:r>
      <w:r w:rsidRPr="00B96E4D">
        <w:rPr>
          <w:rFonts w:ascii="Times New Roman" w:hAnsi="Times New Roman" w:cs="Times New Roman"/>
          <w:b/>
          <w:i/>
          <w:sz w:val="32"/>
          <w:szCs w:val="32"/>
        </w:rPr>
        <w:t>ALGORITMA GENETIKA</w:t>
      </w:r>
      <w:r w:rsidRPr="00B96E4D">
        <w:rPr>
          <w:rFonts w:ascii="Times New Roman" w:hAnsi="Times New Roman" w:cs="Times New Roman"/>
          <w:b/>
          <w:sz w:val="32"/>
          <w:szCs w:val="32"/>
        </w:rPr>
        <w:t xml:space="preserve">                                                                           </w:t>
      </w:r>
      <w:r w:rsidRPr="00B96E4D">
        <w:rPr>
          <w:rFonts w:ascii="Times New Roman" w:hAnsi="Times New Roman" w:cs="Times New Roman"/>
          <w:sz w:val="28"/>
          <w:szCs w:val="28"/>
        </w:rPr>
        <w:t>(Studi Kasus : SMK Negeri 1 Kaidipang)</w:t>
      </w:r>
    </w:p>
    <w:p w:rsidR="003F7899" w:rsidRPr="00B96E4D" w:rsidRDefault="003F7899" w:rsidP="00B118BD">
      <w:pPr>
        <w:spacing w:after="0" w:line="240" w:lineRule="auto"/>
        <w:rPr>
          <w:rFonts w:ascii="Times New Roman" w:hAnsi="Times New Roman" w:cs="Times New Roman"/>
          <w:b/>
          <w:sz w:val="32"/>
          <w:szCs w:val="32"/>
        </w:rPr>
      </w:pPr>
    </w:p>
    <w:p w:rsidR="003F7899" w:rsidRPr="00B96E4D" w:rsidRDefault="003F7899" w:rsidP="00B118BD">
      <w:pPr>
        <w:spacing w:after="0" w:line="240" w:lineRule="auto"/>
        <w:rPr>
          <w:rFonts w:ascii="Times New Roman" w:eastAsia="Times New Roman" w:hAnsi="Times New Roman" w:cs="Times New Roman"/>
          <w:b/>
          <w:sz w:val="32"/>
          <w:szCs w:val="32"/>
        </w:rPr>
      </w:pPr>
    </w:p>
    <w:p w:rsidR="003F7899" w:rsidRPr="00B96E4D" w:rsidRDefault="003F7899" w:rsidP="00B118BD">
      <w:pPr>
        <w:spacing w:after="240" w:line="360" w:lineRule="auto"/>
        <w:jc w:val="center"/>
        <w:rPr>
          <w:rFonts w:ascii="Times New Roman" w:hAnsi="Times New Roman" w:cs="Times New Roman"/>
          <w:b/>
          <w:spacing w:val="30"/>
          <w:sz w:val="28"/>
          <w:szCs w:val="28"/>
        </w:rPr>
      </w:pPr>
      <w:r w:rsidRPr="00B96E4D">
        <w:rPr>
          <w:rFonts w:ascii="Times New Roman" w:hAnsi="Times New Roman" w:cs="Times New Roman"/>
          <w:b/>
          <w:spacing w:val="30"/>
          <w:sz w:val="28"/>
          <w:szCs w:val="28"/>
        </w:rPr>
        <w:t>Oleh                                                                MOH. ASRAF LAURESTABO                      T31180103</w:t>
      </w:r>
    </w:p>
    <w:p w:rsidR="003F7899" w:rsidRPr="00B96E4D" w:rsidRDefault="003F7899" w:rsidP="00B118BD">
      <w:pPr>
        <w:spacing w:after="240" w:line="360" w:lineRule="auto"/>
        <w:jc w:val="center"/>
        <w:rPr>
          <w:rFonts w:ascii="Times New Roman" w:hAnsi="Times New Roman" w:cs="Times New Roman"/>
          <w:b/>
          <w:spacing w:val="30"/>
          <w:sz w:val="28"/>
          <w:szCs w:val="28"/>
        </w:rPr>
      </w:pPr>
    </w:p>
    <w:p w:rsidR="003F7899" w:rsidRPr="00B96E4D" w:rsidRDefault="003F7899" w:rsidP="00B118BD">
      <w:pPr>
        <w:spacing w:line="240" w:lineRule="auto"/>
        <w:jc w:val="center"/>
        <w:rPr>
          <w:rFonts w:ascii="Times New Roman" w:hAnsi="Times New Roman" w:cs="Times New Roman"/>
          <w:b/>
          <w:spacing w:val="30"/>
          <w:sz w:val="28"/>
          <w:szCs w:val="28"/>
        </w:rPr>
      </w:pPr>
      <w:r w:rsidRPr="00B96E4D">
        <w:rPr>
          <w:rFonts w:ascii="Times New Roman" w:hAnsi="Times New Roman" w:cs="Times New Roman"/>
          <w:b/>
          <w:spacing w:val="30"/>
          <w:sz w:val="28"/>
          <w:szCs w:val="28"/>
        </w:rPr>
        <w:t>SKRIPSI</w:t>
      </w:r>
    </w:p>
    <w:p w:rsidR="003F7899" w:rsidRPr="00B96E4D" w:rsidRDefault="003F7899" w:rsidP="00B118BD">
      <w:pPr>
        <w:spacing w:line="240" w:lineRule="auto"/>
        <w:jc w:val="center"/>
        <w:rPr>
          <w:rFonts w:ascii="Times New Roman" w:hAnsi="Times New Roman" w:cs="Times New Roman"/>
          <w:b/>
          <w:spacing w:val="30"/>
          <w:sz w:val="28"/>
          <w:szCs w:val="2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0"/>
      </w:tblGrid>
      <w:tr w:rsidR="003F7899" w:rsidRPr="00B96E4D" w:rsidTr="00B118BD">
        <w:trPr>
          <w:jc w:val="center"/>
        </w:trPr>
        <w:tc>
          <w:tcPr>
            <w:tcW w:w="5680" w:type="dxa"/>
          </w:tcPr>
          <w:p w:rsidR="003F7899" w:rsidRPr="00B96E4D" w:rsidRDefault="003F7899" w:rsidP="00B118BD">
            <w:pPr>
              <w:jc w:val="center"/>
              <w:rPr>
                <w:rFonts w:ascii="Times New Roman" w:hAnsi="Times New Roman" w:cs="Times New Roman"/>
                <w:b/>
                <w:spacing w:val="30"/>
                <w:sz w:val="24"/>
                <w:szCs w:val="24"/>
              </w:rPr>
            </w:pPr>
            <w:r w:rsidRPr="00B96E4D">
              <w:rPr>
                <w:rFonts w:ascii="Times New Roman" w:hAnsi="Times New Roman" w:cs="Times New Roman"/>
                <w:b/>
                <w:spacing w:val="30"/>
                <w:sz w:val="24"/>
                <w:szCs w:val="24"/>
              </w:rPr>
              <w:t>Untuk memenuhi salah satau syarat ujian guna memperoleh gelar Sarjana</w:t>
            </w:r>
          </w:p>
        </w:tc>
      </w:tr>
    </w:tbl>
    <w:p w:rsidR="003F7899" w:rsidRPr="00B96E4D" w:rsidRDefault="003F7899" w:rsidP="00B118BD">
      <w:pPr>
        <w:spacing w:line="240" w:lineRule="auto"/>
        <w:rPr>
          <w:rFonts w:ascii="Times New Roman" w:hAnsi="Times New Roman" w:cs="Times New Roman"/>
          <w:b/>
          <w:spacing w:val="30"/>
          <w:sz w:val="28"/>
          <w:szCs w:val="28"/>
        </w:rPr>
      </w:pPr>
    </w:p>
    <w:p w:rsidR="003F7899" w:rsidRPr="00B96E4D" w:rsidRDefault="003F7899" w:rsidP="00B118BD">
      <w:pPr>
        <w:spacing w:after="0" w:line="240" w:lineRule="auto"/>
        <w:rPr>
          <w:rFonts w:ascii="Times New Roman" w:hAnsi="Times New Roman" w:cs="Times New Roman"/>
          <w:b/>
          <w:spacing w:val="30"/>
          <w:sz w:val="28"/>
          <w:szCs w:val="28"/>
        </w:rPr>
      </w:pPr>
      <w:r w:rsidRPr="00B96E4D">
        <w:rPr>
          <w:rFonts w:ascii="Times New Roman" w:hAnsi="Times New Roman" w:cs="Times New Roman"/>
          <w:b/>
          <w:noProof/>
          <w:sz w:val="28"/>
          <w:szCs w:val="28"/>
        </w:rPr>
        <w:drawing>
          <wp:anchor distT="0" distB="0" distL="114300" distR="114300" simplePos="0" relativeHeight="251857920" behindDoc="0" locked="0" layoutInCell="1" allowOverlap="1" wp14:anchorId="5C17D318" wp14:editId="190A26AC">
            <wp:simplePos x="0" y="0"/>
            <wp:positionH relativeFrom="column">
              <wp:posOffset>1720020</wp:posOffset>
            </wp:positionH>
            <wp:positionV relativeFrom="paragraph">
              <wp:posOffset>264886</wp:posOffset>
            </wp:positionV>
            <wp:extent cx="1620000" cy="1620000"/>
            <wp:effectExtent l="0" t="0" r="0" b="0"/>
            <wp:wrapTopAndBottom/>
            <wp:docPr id="133" name="Picture 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s__6_-removebg-preview.png"/>
                    <pic:cNvPicPr preferRelativeResize="0"/>
                  </pic:nvPicPr>
                  <pic:blipFill>
                    <a:blip r:embed="rId8" cstate="print">
                      <a:extLst>
                        <a:ext uri="{28A0092B-C50C-407E-A947-70E740481C1C}">
                          <a14:useLocalDpi xmlns:a14="http://schemas.microsoft.com/office/drawing/2010/main" val="0"/>
                        </a:ext>
                      </a:extLst>
                    </a:blip>
                    <a:stretch>
                      <a:fillRect/>
                    </a:stretch>
                  </pic:blipFill>
                  <pic:spPr>
                    <a:xfrm>
                      <a:off x="0" y="0"/>
                      <a:ext cx="1620000" cy="1620000"/>
                    </a:xfrm>
                    <a:prstGeom prst="rect">
                      <a:avLst/>
                    </a:prstGeom>
                  </pic:spPr>
                </pic:pic>
              </a:graphicData>
            </a:graphic>
            <wp14:sizeRelH relativeFrom="margin">
              <wp14:pctWidth>0</wp14:pctWidth>
            </wp14:sizeRelH>
            <wp14:sizeRelV relativeFrom="margin">
              <wp14:pctHeight>0</wp14:pctHeight>
            </wp14:sizeRelV>
          </wp:anchor>
        </w:drawing>
      </w:r>
    </w:p>
    <w:p w:rsidR="003F7899" w:rsidRPr="00B96E4D" w:rsidRDefault="003F7899" w:rsidP="00B118BD">
      <w:pPr>
        <w:spacing w:line="240" w:lineRule="auto"/>
        <w:rPr>
          <w:rFonts w:ascii="Times New Roman" w:hAnsi="Times New Roman" w:cs="Times New Roman"/>
          <w:b/>
          <w:spacing w:val="20"/>
          <w:sz w:val="32"/>
          <w:szCs w:val="32"/>
        </w:rPr>
      </w:pPr>
    </w:p>
    <w:p w:rsidR="003F7899" w:rsidRPr="00B96E4D" w:rsidRDefault="003F7899" w:rsidP="00B118BD">
      <w:pPr>
        <w:spacing w:line="240" w:lineRule="auto"/>
        <w:rPr>
          <w:rFonts w:ascii="Times New Roman" w:hAnsi="Times New Roman" w:cs="Times New Roman"/>
          <w:b/>
          <w:spacing w:val="20"/>
          <w:sz w:val="32"/>
          <w:szCs w:val="32"/>
        </w:rPr>
      </w:pPr>
    </w:p>
    <w:p w:rsidR="003F7899" w:rsidRPr="00B96E4D" w:rsidRDefault="003F7899" w:rsidP="00B118BD">
      <w:pPr>
        <w:spacing w:after="0" w:line="240" w:lineRule="auto"/>
        <w:jc w:val="center"/>
        <w:rPr>
          <w:rFonts w:ascii="Times New Roman" w:hAnsi="Times New Roman" w:cs="Times New Roman"/>
          <w:b/>
          <w:spacing w:val="20"/>
          <w:sz w:val="32"/>
          <w:szCs w:val="32"/>
        </w:rPr>
        <w:sectPr w:rsidR="003F7899" w:rsidRPr="00B96E4D" w:rsidSect="00984543">
          <w:pgSz w:w="11907" w:h="16839" w:code="9"/>
          <w:pgMar w:top="2268" w:right="1701" w:bottom="1701" w:left="2268" w:header="709" w:footer="709" w:gutter="0"/>
          <w:pgNumType w:start="1"/>
          <w:cols w:space="708"/>
          <w:titlePg/>
          <w:docGrid w:linePitch="360"/>
        </w:sectPr>
      </w:pPr>
      <w:r w:rsidRPr="00B96E4D">
        <w:rPr>
          <w:rFonts w:ascii="Times New Roman" w:hAnsi="Times New Roman" w:cs="Times New Roman"/>
          <w:b/>
          <w:spacing w:val="20"/>
          <w:sz w:val="32"/>
          <w:szCs w:val="32"/>
        </w:rPr>
        <w:t>PROGRAM SARJANA                              TEKNIK INFORMATIKA                UNIVERSITAS ICHSAN GORONTALO    GORONTALO                                                  2023</w:t>
      </w:r>
    </w:p>
    <w:p w:rsidR="00981B5D" w:rsidRPr="00B96E4D" w:rsidRDefault="00981B5D" w:rsidP="003F7899">
      <w:pPr>
        <w:pStyle w:val="Heading1"/>
        <w:rPr>
          <w:rFonts w:cs="Times New Roman"/>
        </w:rPr>
      </w:pPr>
      <w:r w:rsidRPr="00B96E4D">
        <w:rPr>
          <w:rFonts w:cs="Times New Roman"/>
        </w:rPr>
        <w:lastRenderedPageBreak/>
        <w:t>PERSETUJUAN SKRIPSI</w:t>
      </w:r>
    </w:p>
    <w:p w:rsidR="00981B5D" w:rsidRPr="00B96E4D" w:rsidRDefault="00981B5D" w:rsidP="00B118BD">
      <w:pPr>
        <w:spacing w:before="240" w:after="0" w:line="240" w:lineRule="auto"/>
        <w:jc w:val="center"/>
        <w:rPr>
          <w:rFonts w:ascii="Times New Roman" w:hAnsi="Times New Roman" w:cs="Times New Roman"/>
          <w:sz w:val="32"/>
          <w:szCs w:val="32"/>
        </w:rPr>
      </w:pPr>
      <w:r w:rsidRPr="00B96E4D">
        <w:rPr>
          <w:rFonts w:ascii="Times New Roman" w:hAnsi="Times New Roman" w:cs="Times New Roman"/>
          <w:b/>
          <w:sz w:val="32"/>
          <w:szCs w:val="32"/>
        </w:rPr>
        <w:t xml:space="preserve">RANCANG BANGUN SISTEM OPTIMASI JADWAL PELAJARAN MENGGUNAKAN                     </w:t>
      </w:r>
      <w:r w:rsidRPr="00B96E4D">
        <w:rPr>
          <w:rFonts w:ascii="Times New Roman" w:hAnsi="Times New Roman" w:cs="Times New Roman"/>
          <w:b/>
          <w:i/>
          <w:sz w:val="32"/>
          <w:szCs w:val="32"/>
        </w:rPr>
        <w:t>ALGORITMA GENETIKA</w:t>
      </w:r>
      <w:r w:rsidRPr="00B96E4D">
        <w:rPr>
          <w:rFonts w:ascii="Times New Roman" w:hAnsi="Times New Roman" w:cs="Times New Roman"/>
          <w:b/>
          <w:sz w:val="32"/>
          <w:szCs w:val="32"/>
        </w:rPr>
        <w:t xml:space="preserve">                                                                            </w:t>
      </w:r>
      <w:r w:rsidRPr="00B96E4D">
        <w:rPr>
          <w:rFonts w:ascii="Times New Roman" w:hAnsi="Times New Roman" w:cs="Times New Roman"/>
          <w:sz w:val="32"/>
          <w:szCs w:val="32"/>
        </w:rPr>
        <w:t>(</w:t>
      </w:r>
      <w:r w:rsidRPr="00B96E4D">
        <w:rPr>
          <w:rFonts w:ascii="Times New Roman" w:hAnsi="Times New Roman" w:cs="Times New Roman"/>
          <w:sz w:val="28"/>
          <w:szCs w:val="28"/>
        </w:rPr>
        <w:t>Studi Kasus : SMK Negeri 1 Kaidipang</w:t>
      </w:r>
      <w:r w:rsidRPr="00B96E4D">
        <w:rPr>
          <w:rFonts w:ascii="Times New Roman" w:hAnsi="Times New Roman" w:cs="Times New Roman"/>
          <w:sz w:val="32"/>
          <w:szCs w:val="32"/>
        </w:rPr>
        <w:t>)</w:t>
      </w:r>
    </w:p>
    <w:p w:rsidR="00981B5D" w:rsidRPr="00B96E4D" w:rsidRDefault="00981B5D" w:rsidP="00B118BD">
      <w:pPr>
        <w:tabs>
          <w:tab w:val="left" w:pos="7513"/>
        </w:tabs>
        <w:spacing w:line="240" w:lineRule="auto"/>
        <w:rPr>
          <w:rFonts w:ascii="Times New Roman" w:hAnsi="Times New Roman" w:cs="Times New Roman"/>
          <w:b/>
          <w:sz w:val="32"/>
          <w:szCs w:val="32"/>
        </w:rPr>
      </w:pPr>
    </w:p>
    <w:p w:rsidR="00981B5D" w:rsidRPr="00B96E4D" w:rsidRDefault="00981B5D" w:rsidP="00B118BD">
      <w:pPr>
        <w:tabs>
          <w:tab w:val="left" w:pos="7513"/>
        </w:tabs>
        <w:spacing w:line="240" w:lineRule="auto"/>
        <w:rPr>
          <w:rFonts w:ascii="Times New Roman" w:hAnsi="Times New Roman" w:cs="Times New Roman"/>
          <w:b/>
          <w:sz w:val="32"/>
          <w:szCs w:val="32"/>
        </w:rPr>
      </w:pPr>
    </w:p>
    <w:p w:rsidR="00981B5D" w:rsidRPr="00B96E4D" w:rsidRDefault="00981B5D" w:rsidP="00B118BD">
      <w:pPr>
        <w:tabs>
          <w:tab w:val="left" w:pos="7513"/>
        </w:tabs>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OLEH</w:t>
      </w:r>
    </w:p>
    <w:p w:rsidR="00981B5D" w:rsidRPr="00B96E4D" w:rsidRDefault="00981B5D" w:rsidP="00B118BD">
      <w:pPr>
        <w:tabs>
          <w:tab w:val="left" w:pos="7513"/>
        </w:tabs>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MOH ASRAF LAURESTABO</w:t>
      </w:r>
    </w:p>
    <w:p w:rsidR="00981B5D" w:rsidRPr="00B96E4D" w:rsidRDefault="00981B5D" w:rsidP="00B118BD">
      <w:pPr>
        <w:tabs>
          <w:tab w:val="left" w:pos="7513"/>
        </w:tabs>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T3118103</w:t>
      </w:r>
    </w:p>
    <w:p w:rsidR="00981B5D" w:rsidRPr="00B96E4D" w:rsidRDefault="00981B5D" w:rsidP="00B118BD">
      <w:pPr>
        <w:tabs>
          <w:tab w:val="left" w:pos="7513"/>
        </w:tabs>
        <w:spacing w:line="360" w:lineRule="auto"/>
        <w:jc w:val="center"/>
        <w:rPr>
          <w:rFonts w:ascii="Times New Roman" w:hAnsi="Times New Roman" w:cs="Times New Roman"/>
          <w:sz w:val="24"/>
          <w:szCs w:val="24"/>
        </w:rPr>
      </w:pPr>
    </w:p>
    <w:p w:rsidR="00981B5D" w:rsidRPr="00B96E4D" w:rsidRDefault="00981B5D" w:rsidP="00B118BD">
      <w:pPr>
        <w:tabs>
          <w:tab w:val="left" w:pos="7513"/>
        </w:tabs>
        <w:spacing w:line="360" w:lineRule="auto"/>
        <w:jc w:val="center"/>
        <w:rPr>
          <w:rFonts w:ascii="Times New Roman" w:hAnsi="Times New Roman" w:cs="Times New Roman"/>
          <w:b/>
          <w:sz w:val="24"/>
          <w:szCs w:val="24"/>
        </w:rPr>
      </w:pPr>
      <w:r w:rsidRPr="00B96E4D">
        <w:rPr>
          <w:rFonts w:ascii="Times New Roman" w:hAnsi="Times New Roman" w:cs="Times New Roman"/>
          <w:b/>
          <w:sz w:val="28"/>
          <w:szCs w:val="28"/>
        </w:rPr>
        <w:t>SKRIPSI</w:t>
      </w:r>
    </w:p>
    <w:p w:rsidR="00981B5D" w:rsidRPr="00B96E4D" w:rsidRDefault="00981B5D" w:rsidP="00B118BD">
      <w:pPr>
        <w:tabs>
          <w:tab w:val="left" w:pos="7513"/>
        </w:tabs>
        <w:spacing w:line="360" w:lineRule="auto"/>
        <w:jc w:val="center"/>
        <w:rPr>
          <w:rFonts w:ascii="Times New Roman" w:hAnsi="Times New Roman" w:cs="Times New Roman"/>
          <w:b/>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7"/>
      </w:tblGrid>
      <w:tr w:rsidR="00981B5D" w:rsidRPr="00B96E4D" w:rsidTr="00B118BD">
        <w:trPr>
          <w:jc w:val="center"/>
        </w:trPr>
        <w:tc>
          <w:tcPr>
            <w:tcW w:w="4247" w:type="dxa"/>
          </w:tcPr>
          <w:p w:rsidR="00981B5D" w:rsidRPr="00B96E4D" w:rsidRDefault="00981B5D" w:rsidP="00B118BD">
            <w:pPr>
              <w:tabs>
                <w:tab w:val="left" w:pos="7513"/>
              </w:tabs>
              <w:jc w:val="center"/>
              <w:rPr>
                <w:rFonts w:ascii="Times New Roman" w:hAnsi="Times New Roman" w:cs="Times New Roman"/>
                <w:sz w:val="24"/>
                <w:szCs w:val="24"/>
              </w:rPr>
            </w:pPr>
            <w:r w:rsidRPr="00B96E4D">
              <w:rPr>
                <w:rFonts w:ascii="Times New Roman" w:hAnsi="Times New Roman" w:cs="Times New Roman"/>
                <w:sz w:val="24"/>
                <w:szCs w:val="24"/>
              </w:rPr>
              <w:t>Untuk memenuhi salah satu syarat ujian guna memperoleh gelar Sarjana                   Program Studi Teknik Informatika,        ini telah di setujui oleh Tim Pembimbing</w:t>
            </w:r>
          </w:p>
        </w:tc>
      </w:tr>
    </w:tbl>
    <w:p w:rsidR="00981B5D" w:rsidRPr="00B96E4D" w:rsidRDefault="00981B5D" w:rsidP="00B118BD">
      <w:pPr>
        <w:tabs>
          <w:tab w:val="left" w:pos="7513"/>
        </w:tabs>
        <w:spacing w:line="240" w:lineRule="auto"/>
        <w:jc w:val="center"/>
        <w:rPr>
          <w:rFonts w:ascii="Times New Roman" w:hAnsi="Times New Roman" w:cs="Times New Roman"/>
          <w:sz w:val="24"/>
          <w:szCs w:val="24"/>
        </w:rPr>
      </w:pPr>
    </w:p>
    <w:p w:rsidR="00981B5D" w:rsidRPr="00B96E4D" w:rsidRDefault="00981B5D" w:rsidP="00B118BD">
      <w:pPr>
        <w:tabs>
          <w:tab w:val="left" w:pos="7513"/>
        </w:tabs>
        <w:spacing w:line="240" w:lineRule="auto"/>
        <w:jc w:val="center"/>
        <w:rPr>
          <w:rFonts w:ascii="Times New Roman" w:hAnsi="Times New Roman" w:cs="Times New Roman"/>
          <w:sz w:val="24"/>
          <w:szCs w:val="24"/>
        </w:rPr>
      </w:pPr>
      <w:r w:rsidRPr="00B96E4D">
        <w:rPr>
          <w:rFonts w:ascii="Times New Roman" w:hAnsi="Times New Roman" w:cs="Times New Roman"/>
          <w:sz w:val="24"/>
          <w:szCs w:val="24"/>
        </w:rPr>
        <w:t>Gorontalo,      April 2023</w:t>
      </w:r>
    </w:p>
    <w:p w:rsidR="00981B5D" w:rsidRPr="00B96E4D" w:rsidRDefault="00981B5D" w:rsidP="00B118BD">
      <w:pPr>
        <w:tabs>
          <w:tab w:val="left" w:pos="7513"/>
        </w:tabs>
        <w:spacing w:line="240" w:lineRule="auto"/>
        <w:jc w:val="center"/>
        <w:rPr>
          <w:rFonts w:ascii="Times New Roman" w:hAnsi="Times New Roman" w:cs="Times New Roman"/>
          <w:sz w:val="24"/>
          <w:szCs w:val="24"/>
        </w:rPr>
      </w:pPr>
    </w:p>
    <w:p w:rsidR="00981B5D" w:rsidRPr="00B96E4D" w:rsidRDefault="00981B5D" w:rsidP="00B118BD">
      <w:pPr>
        <w:tabs>
          <w:tab w:val="left" w:pos="2799"/>
          <w:tab w:val="left" w:pos="5670"/>
        </w:tabs>
        <w:spacing w:line="240" w:lineRule="auto"/>
        <w:ind w:firstLine="142"/>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0"/>
        <w:gridCol w:w="2557"/>
        <w:gridCol w:w="2691"/>
      </w:tblGrid>
      <w:tr w:rsidR="00981B5D" w:rsidRPr="00B96E4D" w:rsidTr="00B118BD">
        <w:tc>
          <w:tcPr>
            <w:tcW w:w="2737" w:type="dxa"/>
          </w:tcPr>
          <w:p w:rsidR="00981B5D" w:rsidRPr="00B96E4D" w:rsidRDefault="00981B5D" w:rsidP="00B118BD">
            <w:pPr>
              <w:tabs>
                <w:tab w:val="left" w:pos="2799"/>
                <w:tab w:val="left" w:pos="5670"/>
              </w:tabs>
              <w:jc w:val="center"/>
              <w:rPr>
                <w:rFonts w:ascii="Times New Roman" w:hAnsi="Times New Roman" w:cs="Times New Roman"/>
                <w:sz w:val="24"/>
                <w:szCs w:val="24"/>
              </w:rPr>
            </w:pPr>
            <w:r w:rsidRPr="00B96E4D">
              <w:rPr>
                <w:rFonts w:ascii="Times New Roman" w:hAnsi="Times New Roman" w:cs="Times New Roman"/>
                <w:sz w:val="24"/>
                <w:szCs w:val="24"/>
              </w:rPr>
              <w:t>Pembimbing I</w:t>
            </w:r>
          </w:p>
        </w:tc>
        <w:tc>
          <w:tcPr>
            <w:tcW w:w="2737" w:type="dxa"/>
          </w:tcPr>
          <w:p w:rsidR="00981B5D" w:rsidRPr="00B96E4D" w:rsidRDefault="00981B5D" w:rsidP="00B118BD">
            <w:pPr>
              <w:tabs>
                <w:tab w:val="left" w:pos="2799"/>
                <w:tab w:val="left" w:pos="5670"/>
              </w:tabs>
              <w:jc w:val="center"/>
              <w:rPr>
                <w:rFonts w:ascii="Times New Roman" w:hAnsi="Times New Roman" w:cs="Times New Roman"/>
                <w:sz w:val="24"/>
                <w:szCs w:val="24"/>
              </w:rPr>
            </w:pPr>
          </w:p>
        </w:tc>
        <w:tc>
          <w:tcPr>
            <w:tcW w:w="2737" w:type="dxa"/>
          </w:tcPr>
          <w:p w:rsidR="00981B5D" w:rsidRPr="00B96E4D" w:rsidRDefault="00981B5D" w:rsidP="00B118BD">
            <w:pPr>
              <w:tabs>
                <w:tab w:val="left" w:pos="2799"/>
                <w:tab w:val="left" w:pos="5670"/>
              </w:tabs>
              <w:jc w:val="center"/>
              <w:rPr>
                <w:rFonts w:ascii="Times New Roman" w:hAnsi="Times New Roman" w:cs="Times New Roman"/>
                <w:sz w:val="24"/>
                <w:szCs w:val="24"/>
              </w:rPr>
            </w:pPr>
            <w:r w:rsidRPr="00B96E4D">
              <w:rPr>
                <w:rFonts w:ascii="Times New Roman" w:hAnsi="Times New Roman" w:cs="Times New Roman"/>
                <w:sz w:val="24"/>
                <w:szCs w:val="24"/>
              </w:rPr>
              <w:t>Pembimbing II</w:t>
            </w:r>
          </w:p>
        </w:tc>
      </w:tr>
      <w:tr w:rsidR="00981B5D" w:rsidRPr="00B96E4D" w:rsidTr="00B118BD">
        <w:trPr>
          <w:trHeight w:val="824"/>
        </w:trPr>
        <w:tc>
          <w:tcPr>
            <w:tcW w:w="2737" w:type="dxa"/>
          </w:tcPr>
          <w:p w:rsidR="00981B5D" w:rsidRPr="00B96E4D" w:rsidRDefault="00981B5D" w:rsidP="00B118BD">
            <w:pPr>
              <w:tabs>
                <w:tab w:val="left" w:pos="2799"/>
                <w:tab w:val="left" w:pos="5670"/>
              </w:tabs>
              <w:jc w:val="center"/>
              <w:rPr>
                <w:rFonts w:ascii="Times New Roman" w:hAnsi="Times New Roman" w:cs="Times New Roman"/>
                <w:sz w:val="24"/>
                <w:szCs w:val="24"/>
              </w:rPr>
            </w:pPr>
          </w:p>
        </w:tc>
        <w:tc>
          <w:tcPr>
            <w:tcW w:w="2737" w:type="dxa"/>
          </w:tcPr>
          <w:p w:rsidR="00981B5D" w:rsidRPr="00B96E4D" w:rsidRDefault="00981B5D" w:rsidP="00B118BD">
            <w:pPr>
              <w:tabs>
                <w:tab w:val="left" w:pos="2799"/>
                <w:tab w:val="left" w:pos="5670"/>
              </w:tabs>
              <w:jc w:val="center"/>
              <w:rPr>
                <w:rFonts w:ascii="Times New Roman" w:hAnsi="Times New Roman" w:cs="Times New Roman"/>
                <w:sz w:val="24"/>
                <w:szCs w:val="24"/>
              </w:rPr>
            </w:pPr>
          </w:p>
        </w:tc>
        <w:tc>
          <w:tcPr>
            <w:tcW w:w="2737" w:type="dxa"/>
          </w:tcPr>
          <w:p w:rsidR="00981B5D" w:rsidRPr="00B96E4D" w:rsidRDefault="00981B5D" w:rsidP="00B118BD">
            <w:pPr>
              <w:tabs>
                <w:tab w:val="left" w:pos="2799"/>
                <w:tab w:val="left" w:pos="5670"/>
              </w:tabs>
              <w:jc w:val="center"/>
              <w:rPr>
                <w:rFonts w:ascii="Times New Roman" w:hAnsi="Times New Roman" w:cs="Times New Roman"/>
                <w:sz w:val="24"/>
                <w:szCs w:val="24"/>
              </w:rPr>
            </w:pPr>
          </w:p>
        </w:tc>
      </w:tr>
      <w:tr w:rsidR="00981B5D" w:rsidRPr="00B96E4D" w:rsidTr="00B118BD">
        <w:tc>
          <w:tcPr>
            <w:tcW w:w="2737" w:type="dxa"/>
          </w:tcPr>
          <w:p w:rsidR="00981B5D" w:rsidRPr="00B96E4D" w:rsidRDefault="00981B5D" w:rsidP="00B118BD">
            <w:pPr>
              <w:tabs>
                <w:tab w:val="left" w:pos="2799"/>
                <w:tab w:val="left" w:pos="5670"/>
              </w:tabs>
              <w:jc w:val="center"/>
              <w:rPr>
                <w:rFonts w:ascii="Times New Roman" w:hAnsi="Times New Roman" w:cs="Times New Roman"/>
                <w:b/>
                <w:color w:val="000000" w:themeColor="text1"/>
                <w:sz w:val="24"/>
                <w:szCs w:val="24"/>
                <w:u w:val="single"/>
                <w:lang w:val="en-GB"/>
              </w:rPr>
            </w:pPr>
            <w:r w:rsidRPr="00B96E4D">
              <w:rPr>
                <w:rFonts w:ascii="Times New Roman" w:hAnsi="Times New Roman" w:cs="Times New Roman"/>
                <w:b/>
                <w:color w:val="000000" w:themeColor="text1"/>
                <w:sz w:val="24"/>
                <w:szCs w:val="24"/>
                <w:u w:val="single"/>
                <w:lang w:val="en-GB"/>
              </w:rPr>
              <w:t>Amiruddin, M.Kom</w:t>
            </w:r>
          </w:p>
          <w:p w:rsidR="00981B5D" w:rsidRPr="00B96E4D" w:rsidRDefault="00981B5D" w:rsidP="00B118BD">
            <w:pPr>
              <w:tabs>
                <w:tab w:val="left" w:pos="2799"/>
                <w:tab w:val="left" w:pos="5670"/>
              </w:tabs>
              <w:jc w:val="center"/>
              <w:rPr>
                <w:rFonts w:ascii="Times New Roman" w:hAnsi="Times New Roman" w:cs="Times New Roman"/>
                <w:sz w:val="24"/>
                <w:szCs w:val="24"/>
              </w:rPr>
            </w:pPr>
            <w:r w:rsidRPr="00B96E4D">
              <w:rPr>
                <w:rFonts w:ascii="Times New Roman" w:hAnsi="Times New Roman" w:cs="Times New Roman"/>
                <w:b/>
                <w:sz w:val="24"/>
                <w:szCs w:val="24"/>
              </w:rPr>
              <w:t>NIDN.0910097601</w:t>
            </w:r>
          </w:p>
        </w:tc>
        <w:tc>
          <w:tcPr>
            <w:tcW w:w="2737" w:type="dxa"/>
          </w:tcPr>
          <w:p w:rsidR="00981B5D" w:rsidRPr="00B96E4D" w:rsidRDefault="00981B5D" w:rsidP="00B118BD">
            <w:pPr>
              <w:tabs>
                <w:tab w:val="left" w:pos="2799"/>
                <w:tab w:val="left" w:pos="5670"/>
              </w:tabs>
              <w:jc w:val="center"/>
              <w:rPr>
                <w:rFonts w:ascii="Times New Roman" w:hAnsi="Times New Roman" w:cs="Times New Roman"/>
                <w:sz w:val="24"/>
                <w:szCs w:val="24"/>
              </w:rPr>
            </w:pPr>
          </w:p>
        </w:tc>
        <w:tc>
          <w:tcPr>
            <w:tcW w:w="2737" w:type="dxa"/>
          </w:tcPr>
          <w:p w:rsidR="00981B5D" w:rsidRPr="00B96E4D" w:rsidRDefault="00981B5D" w:rsidP="00B118BD">
            <w:pPr>
              <w:tabs>
                <w:tab w:val="left" w:pos="5670"/>
              </w:tabs>
              <w:jc w:val="center"/>
              <w:rPr>
                <w:rFonts w:ascii="Times New Roman" w:hAnsi="Times New Roman" w:cs="Times New Roman"/>
                <w:b/>
                <w:sz w:val="24"/>
                <w:szCs w:val="24"/>
                <w:u w:val="single"/>
              </w:rPr>
            </w:pPr>
            <w:r w:rsidRPr="00B96E4D">
              <w:rPr>
                <w:rFonts w:ascii="Times New Roman" w:hAnsi="Times New Roman" w:cs="Times New Roman"/>
                <w:b/>
                <w:color w:val="000000" w:themeColor="text1"/>
                <w:sz w:val="24"/>
                <w:szCs w:val="24"/>
                <w:u w:val="single"/>
                <w:lang w:val="en-GB"/>
              </w:rPr>
              <w:t>Husdi, S.Kom</w:t>
            </w:r>
          </w:p>
          <w:p w:rsidR="00981B5D" w:rsidRPr="00B96E4D" w:rsidRDefault="00981B5D" w:rsidP="00B118BD">
            <w:pPr>
              <w:tabs>
                <w:tab w:val="left" w:pos="5954"/>
              </w:tabs>
              <w:spacing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NIDN.0907108701</w:t>
            </w:r>
          </w:p>
        </w:tc>
      </w:tr>
    </w:tbl>
    <w:p w:rsidR="00981B5D" w:rsidRPr="00B96E4D" w:rsidRDefault="00981B5D" w:rsidP="00B118BD">
      <w:pPr>
        <w:tabs>
          <w:tab w:val="left" w:pos="2799"/>
          <w:tab w:val="left" w:pos="5670"/>
        </w:tabs>
        <w:spacing w:line="240" w:lineRule="auto"/>
        <w:ind w:firstLine="142"/>
        <w:rPr>
          <w:rFonts w:ascii="Times New Roman" w:hAnsi="Times New Roman" w:cs="Times New Roman"/>
          <w:sz w:val="24"/>
          <w:szCs w:val="24"/>
        </w:rPr>
      </w:pPr>
      <w:r w:rsidRPr="00B96E4D">
        <w:rPr>
          <w:rFonts w:ascii="Times New Roman" w:hAnsi="Times New Roman" w:cs="Times New Roman"/>
          <w:sz w:val="24"/>
          <w:szCs w:val="24"/>
        </w:rPr>
        <w:t xml:space="preserve">   </w:t>
      </w:r>
    </w:p>
    <w:p w:rsidR="00981B5D" w:rsidRPr="00B96E4D" w:rsidRDefault="00981B5D" w:rsidP="00B118BD">
      <w:pPr>
        <w:spacing w:after="0" w:line="360" w:lineRule="auto"/>
        <w:rPr>
          <w:rFonts w:ascii="Times New Roman" w:hAnsi="Times New Roman" w:cs="Times New Roman"/>
          <w:b/>
          <w:sz w:val="28"/>
          <w:szCs w:val="28"/>
        </w:rPr>
      </w:pPr>
    </w:p>
    <w:p w:rsidR="00981B5D" w:rsidRPr="00B96E4D" w:rsidRDefault="00981B5D" w:rsidP="003F7899">
      <w:pPr>
        <w:pStyle w:val="Heading1"/>
        <w:rPr>
          <w:rFonts w:cs="Times New Roman"/>
        </w:rPr>
      </w:pPr>
      <w:r w:rsidRPr="00B96E4D">
        <w:rPr>
          <w:rFonts w:cs="Times New Roman"/>
        </w:rPr>
        <w:lastRenderedPageBreak/>
        <w:t>PENGESAHAN SKRIPSI</w:t>
      </w:r>
    </w:p>
    <w:p w:rsidR="00981B5D" w:rsidRPr="00B96E4D" w:rsidRDefault="00981B5D" w:rsidP="00B118BD">
      <w:pPr>
        <w:spacing w:after="0" w:line="240" w:lineRule="auto"/>
        <w:jc w:val="center"/>
        <w:rPr>
          <w:rFonts w:ascii="Times New Roman" w:hAnsi="Times New Roman" w:cs="Times New Roman"/>
          <w:b/>
          <w:sz w:val="32"/>
          <w:szCs w:val="32"/>
        </w:rPr>
      </w:pPr>
    </w:p>
    <w:p w:rsidR="00981B5D" w:rsidRPr="00B96E4D" w:rsidRDefault="00981B5D" w:rsidP="00B118BD">
      <w:pPr>
        <w:spacing w:after="0" w:line="240" w:lineRule="auto"/>
        <w:jc w:val="center"/>
        <w:rPr>
          <w:rFonts w:ascii="Times New Roman" w:hAnsi="Times New Roman" w:cs="Times New Roman"/>
          <w:b/>
          <w:sz w:val="32"/>
          <w:szCs w:val="32"/>
        </w:rPr>
      </w:pPr>
      <w:r w:rsidRPr="00B96E4D">
        <w:rPr>
          <w:rFonts w:ascii="Times New Roman" w:hAnsi="Times New Roman" w:cs="Times New Roman"/>
          <w:b/>
          <w:sz w:val="32"/>
          <w:szCs w:val="32"/>
        </w:rPr>
        <w:t xml:space="preserve">RANCANG BANGUN SISTEM OPTIMASI JADWAL PELAJARAN MENGGUNAKAN                     </w:t>
      </w:r>
      <w:r w:rsidRPr="00B96E4D">
        <w:rPr>
          <w:rFonts w:ascii="Times New Roman" w:hAnsi="Times New Roman" w:cs="Times New Roman"/>
          <w:b/>
          <w:i/>
          <w:sz w:val="32"/>
          <w:szCs w:val="32"/>
        </w:rPr>
        <w:t>ALGORITMA GENETIKA</w:t>
      </w:r>
      <w:r w:rsidRPr="00B96E4D">
        <w:rPr>
          <w:rFonts w:ascii="Times New Roman" w:hAnsi="Times New Roman" w:cs="Times New Roman"/>
          <w:b/>
          <w:sz w:val="32"/>
          <w:szCs w:val="32"/>
        </w:rPr>
        <w:t xml:space="preserve">                                                                            </w:t>
      </w:r>
      <w:r w:rsidRPr="00B96E4D">
        <w:rPr>
          <w:rFonts w:ascii="Times New Roman" w:hAnsi="Times New Roman" w:cs="Times New Roman"/>
          <w:sz w:val="32"/>
          <w:szCs w:val="32"/>
        </w:rPr>
        <w:t>(Studi Kasus : SMK Negeri 1 Kaidipang)</w:t>
      </w: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tabs>
          <w:tab w:val="left" w:pos="7513"/>
        </w:tabs>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OLEH</w:t>
      </w:r>
    </w:p>
    <w:p w:rsidR="00981B5D" w:rsidRPr="00B96E4D" w:rsidRDefault="00981B5D" w:rsidP="00B118BD">
      <w:pPr>
        <w:tabs>
          <w:tab w:val="left" w:pos="7513"/>
        </w:tabs>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MOH ASRAF LAURESTABO</w:t>
      </w:r>
    </w:p>
    <w:p w:rsidR="00981B5D" w:rsidRPr="00B96E4D" w:rsidRDefault="00981B5D" w:rsidP="00B118BD">
      <w:pPr>
        <w:tabs>
          <w:tab w:val="left" w:pos="7513"/>
        </w:tabs>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T3118103</w:t>
      </w:r>
    </w:p>
    <w:p w:rsidR="00981B5D" w:rsidRPr="00B96E4D" w:rsidRDefault="00981B5D" w:rsidP="00B118BD">
      <w:pPr>
        <w:spacing w:after="0" w:line="360" w:lineRule="auto"/>
        <w:jc w:val="center"/>
        <w:rPr>
          <w:rFonts w:ascii="Times New Roman" w:hAnsi="Times New Roman" w:cs="Times New Roman"/>
          <w:b/>
          <w:sz w:val="24"/>
          <w:szCs w:val="24"/>
        </w:rPr>
      </w:pPr>
    </w:p>
    <w:p w:rsidR="00981B5D" w:rsidRPr="00B96E4D" w:rsidRDefault="00981B5D" w:rsidP="00B118BD">
      <w:pPr>
        <w:spacing w:after="0" w:line="360" w:lineRule="auto"/>
        <w:jc w:val="center"/>
        <w:rPr>
          <w:rFonts w:ascii="Times New Roman" w:hAnsi="Times New Roman" w:cs="Times New Roman"/>
          <w:sz w:val="24"/>
          <w:szCs w:val="24"/>
        </w:rPr>
      </w:pPr>
      <w:r w:rsidRPr="00B96E4D">
        <w:rPr>
          <w:rFonts w:ascii="Times New Roman" w:hAnsi="Times New Roman" w:cs="Times New Roman"/>
          <w:sz w:val="24"/>
          <w:szCs w:val="24"/>
        </w:rPr>
        <w:t>Diperiksa oleh Panitia Ujian Sastra Satu (S1)</w:t>
      </w:r>
    </w:p>
    <w:p w:rsidR="00981B5D" w:rsidRPr="00B96E4D" w:rsidRDefault="00981B5D" w:rsidP="00B118BD">
      <w:pPr>
        <w:spacing w:after="0" w:line="360" w:lineRule="auto"/>
        <w:jc w:val="center"/>
        <w:rPr>
          <w:rFonts w:ascii="Times New Roman" w:hAnsi="Times New Roman" w:cs="Times New Roman"/>
          <w:sz w:val="24"/>
          <w:szCs w:val="24"/>
        </w:rPr>
      </w:pPr>
      <w:r w:rsidRPr="00B96E4D">
        <w:rPr>
          <w:rFonts w:ascii="Times New Roman" w:hAnsi="Times New Roman" w:cs="Times New Roman"/>
          <w:sz w:val="24"/>
          <w:szCs w:val="24"/>
        </w:rPr>
        <w:t>Universitas Ichsan Gorontalo</w:t>
      </w:r>
    </w:p>
    <w:p w:rsidR="00981B5D" w:rsidRPr="00B96E4D" w:rsidRDefault="00981B5D" w:rsidP="00B118BD">
      <w:pPr>
        <w:spacing w:after="0" w:line="360" w:lineRule="auto"/>
        <w:rPr>
          <w:rFonts w:ascii="Times New Roman" w:hAnsi="Times New Roman" w:cs="Times New Roman"/>
          <w:sz w:val="24"/>
          <w:szCs w:val="24"/>
        </w:rPr>
      </w:pPr>
    </w:p>
    <w:p w:rsidR="00981B5D" w:rsidRPr="00B96E4D" w:rsidRDefault="00981B5D" w:rsidP="00F44A30">
      <w:pPr>
        <w:pStyle w:val="ListParagraph"/>
        <w:numPr>
          <w:ilvl w:val="0"/>
          <w:numId w:val="19"/>
        </w:numPr>
        <w:spacing w:after="0" w:line="360" w:lineRule="auto"/>
        <w:rPr>
          <w:rFonts w:ascii="Times New Roman" w:hAnsi="Times New Roman" w:cs="Times New Roman"/>
          <w:sz w:val="24"/>
          <w:szCs w:val="24"/>
        </w:rPr>
      </w:pPr>
      <w:r w:rsidRPr="00B96E4D">
        <w:rPr>
          <w:rFonts w:ascii="Times New Roman" w:hAnsi="Times New Roman" w:cs="Times New Roman"/>
          <w:sz w:val="24"/>
          <w:szCs w:val="24"/>
        </w:rPr>
        <w:t>Ketua Penguji</w:t>
      </w:r>
    </w:p>
    <w:p w:rsidR="00981B5D" w:rsidRPr="00B96E4D" w:rsidRDefault="00981B5D" w:rsidP="00B118BD">
      <w:pPr>
        <w:pStyle w:val="ListParagraph"/>
        <w:spacing w:after="0" w:line="360" w:lineRule="auto"/>
        <w:rPr>
          <w:rFonts w:ascii="Times New Roman" w:hAnsi="Times New Roman" w:cs="Times New Roman"/>
          <w:sz w:val="24"/>
          <w:szCs w:val="24"/>
        </w:rPr>
      </w:pPr>
    </w:p>
    <w:p w:rsidR="00981B5D" w:rsidRPr="00B96E4D" w:rsidRDefault="00981B5D" w:rsidP="00B118BD">
      <w:pPr>
        <w:pStyle w:val="ListParagraph"/>
        <w:spacing w:after="0" w:line="360" w:lineRule="auto"/>
        <w:rPr>
          <w:rFonts w:ascii="Times New Roman" w:hAnsi="Times New Roman" w:cs="Times New Roman"/>
          <w:sz w:val="24"/>
          <w:szCs w:val="24"/>
        </w:rPr>
      </w:pPr>
    </w:p>
    <w:p w:rsidR="00981B5D" w:rsidRPr="00B96E4D" w:rsidRDefault="00981B5D" w:rsidP="00F44A30">
      <w:pPr>
        <w:pStyle w:val="ListParagraph"/>
        <w:numPr>
          <w:ilvl w:val="0"/>
          <w:numId w:val="19"/>
        </w:numPr>
        <w:spacing w:after="0" w:line="360" w:lineRule="auto"/>
        <w:rPr>
          <w:rFonts w:ascii="Times New Roman" w:hAnsi="Times New Roman" w:cs="Times New Roman"/>
          <w:sz w:val="24"/>
          <w:szCs w:val="24"/>
        </w:rPr>
      </w:pPr>
      <w:r w:rsidRPr="00B96E4D">
        <w:rPr>
          <w:rFonts w:ascii="Times New Roman" w:hAnsi="Times New Roman" w:cs="Times New Roman"/>
          <w:sz w:val="24"/>
          <w:szCs w:val="24"/>
        </w:rPr>
        <w:t>Anggota</w:t>
      </w:r>
    </w:p>
    <w:p w:rsidR="00981B5D" w:rsidRPr="00B96E4D" w:rsidRDefault="00981B5D" w:rsidP="00B118BD">
      <w:pPr>
        <w:spacing w:after="0" w:line="360" w:lineRule="auto"/>
        <w:rPr>
          <w:rFonts w:ascii="Times New Roman" w:hAnsi="Times New Roman" w:cs="Times New Roman"/>
          <w:sz w:val="24"/>
          <w:szCs w:val="24"/>
        </w:rPr>
      </w:pPr>
    </w:p>
    <w:p w:rsidR="00981B5D" w:rsidRPr="00B96E4D" w:rsidRDefault="00981B5D" w:rsidP="00B118BD">
      <w:pPr>
        <w:spacing w:after="0" w:line="360" w:lineRule="auto"/>
        <w:rPr>
          <w:rFonts w:ascii="Times New Roman" w:hAnsi="Times New Roman" w:cs="Times New Roman"/>
          <w:sz w:val="24"/>
          <w:szCs w:val="24"/>
        </w:rPr>
      </w:pPr>
    </w:p>
    <w:p w:rsidR="00981B5D" w:rsidRPr="00B96E4D" w:rsidRDefault="00981B5D" w:rsidP="00F44A30">
      <w:pPr>
        <w:pStyle w:val="ListParagraph"/>
        <w:numPr>
          <w:ilvl w:val="0"/>
          <w:numId w:val="19"/>
        </w:numPr>
        <w:spacing w:after="0" w:line="360" w:lineRule="auto"/>
        <w:rPr>
          <w:rFonts w:ascii="Times New Roman" w:hAnsi="Times New Roman" w:cs="Times New Roman"/>
          <w:sz w:val="24"/>
          <w:szCs w:val="24"/>
        </w:rPr>
      </w:pPr>
      <w:r w:rsidRPr="00B96E4D">
        <w:rPr>
          <w:rFonts w:ascii="Times New Roman" w:hAnsi="Times New Roman" w:cs="Times New Roman"/>
          <w:sz w:val="24"/>
          <w:szCs w:val="24"/>
        </w:rPr>
        <w:t>Anggota</w:t>
      </w:r>
    </w:p>
    <w:p w:rsidR="00981B5D" w:rsidRPr="00B96E4D" w:rsidRDefault="00981B5D" w:rsidP="00B118BD">
      <w:pPr>
        <w:spacing w:after="0" w:line="360" w:lineRule="auto"/>
        <w:rPr>
          <w:rFonts w:ascii="Times New Roman" w:hAnsi="Times New Roman" w:cs="Times New Roman"/>
          <w:sz w:val="24"/>
          <w:szCs w:val="24"/>
        </w:rPr>
      </w:pPr>
    </w:p>
    <w:p w:rsidR="00981B5D" w:rsidRPr="00B96E4D" w:rsidRDefault="00981B5D" w:rsidP="00B118BD">
      <w:pPr>
        <w:spacing w:after="0" w:line="360" w:lineRule="auto"/>
        <w:rPr>
          <w:rFonts w:ascii="Times New Roman" w:hAnsi="Times New Roman" w:cs="Times New Roman"/>
          <w:sz w:val="24"/>
          <w:szCs w:val="24"/>
        </w:rPr>
      </w:pPr>
    </w:p>
    <w:p w:rsidR="00981B5D" w:rsidRPr="00B96E4D" w:rsidRDefault="00981B5D" w:rsidP="00F44A30">
      <w:pPr>
        <w:pStyle w:val="ListParagraph"/>
        <w:numPr>
          <w:ilvl w:val="0"/>
          <w:numId w:val="19"/>
        </w:numPr>
        <w:spacing w:after="0" w:line="360" w:lineRule="auto"/>
        <w:rPr>
          <w:rFonts w:ascii="Times New Roman" w:hAnsi="Times New Roman" w:cs="Times New Roman"/>
          <w:sz w:val="24"/>
          <w:szCs w:val="24"/>
        </w:rPr>
      </w:pPr>
      <w:r w:rsidRPr="00B96E4D">
        <w:rPr>
          <w:rFonts w:ascii="Times New Roman" w:hAnsi="Times New Roman" w:cs="Times New Roman"/>
          <w:sz w:val="24"/>
          <w:szCs w:val="24"/>
        </w:rPr>
        <w:t>Anggota</w:t>
      </w:r>
    </w:p>
    <w:p w:rsidR="00981B5D" w:rsidRPr="00B96E4D" w:rsidRDefault="00981B5D" w:rsidP="00B118BD">
      <w:pPr>
        <w:spacing w:after="0" w:line="360" w:lineRule="auto"/>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3F7899">
      <w:pPr>
        <w:pStyle w:val="Heading1"/>
        <w:rPr>
          <w:rFonts w:cs="Times New Roman"/>
        </w:rPr>
      </w:pPr>
      <w:r w:rsidRPr="00B96E4D">
        <w:rPr>
          <w:rFonts w:cs="Times New Roman"/>
        </w:rPr>
        <w:lastRenderedPageBreak/>
        <w:t>PERNYATAAN SKRIPSI</w:t>
      </w:r>
    </w:p>
    <w:p w:rsidR="00981B5D" w:rsidRPr="00B96E4D" w:rsidRDefault="00981B5D" w:rsidP="00B118BD">
      <w:pPr>
        <w:spacing w:after="0" w:line="360" w:lineRule="auto"/>
        <w:rPr>
          <w:rFonts w:ascii="Times New Roman" w:hAnsi="Times New Roman" w:cs="Times New Roman"/>
          <w:b/>
          <w:sz w:val="28"/>
          <w:szCs w:val="28"/>
        </w:rPr>
      </w:pPr>
    </w:p>
    <w:p w:rsidR="00981B5D" w:rsidRPr="00B96E4D" w:rsidRDefault="00981B5D" w:rsidP="00B118BD">
      <w:pPr>
        <w:spacing w:after="0" w:line="360" w:lineRule="auto"/>
        <w:rPr>
          <w:rFonts w:ascii="Times New Roman" w:hAnsi="Times New Roman" w:cs="Times New Roman"/>
          <w:sz w:val="24"/>
          <w:szCs w:val="24"/>
        </w:rPr>
      </w:pPr>
      <w:r w:rsidRPr="00B96E4D">
        <w:rPr>
          <w:rFonts w:ascii="Times New Roman" w:hAnsi="Times New Roman" w:cs="Times New Roman"/>
          <w:sz w:val="24"/>
          <w:szCs w:val="24"/>
        </w:rPr>
        <w:t>Dengan ini saya menyatakan bahwa:</w:t>
      </w:r>
    </w:p>
    <w:p w:rsidR="00981B5D" w:rsidRPr="00B96E4D" w:rsidRDefault="00981B5D" w:rsidP="00F44A30">
      <w:pPr>
        <w:pStyle w:val="ListParagraph"/>
        <w:numPr>
          <w:ilvl w:val="0"/>
          <w:numId w:val="20"/>
        </w:numPr>
        <w:spacing w:after="0" w:line="360" w:lineRule="auto"/>
        <w:ind w:left="426" w:hanging="426"/>
        <w:rPr>
          <w:rFonts w:ascii="Times New Roman" w:hAnsi="Times New Roman" w:cs="Times New Roman"/>
          <w:sz w:val="24"/>
          <w:szCs w:val="24"/>
        </w:rPr>
      </w:pPr>
      <w:r w:rsidRPr="00B96E4D">
        <w:rPr>
          <w:rFonts w:ascii="Times New Roman" w:hAnsi="Times New Roman" w:cs="Times New Roman"/>
          <w:sz w:val="24"/>
          <w:szCs w:val="24"/>
        </w:rPr>
        <w:t>Karya tulis saya (Skripsi) ini adalah asli dan belum pernah diajukan untuk mendapatkan gelar akademik (Sarjana) baik di Unuversitas Ichsan Gorontalo maupun di perguruan tinggi lainnya.</w:t>
      </w:r>
    </w:p>
    <w:p w:rsidR="00981B5D" w:rsidRPr="00B96E4D" w:rsidRDefault="00981B5D" w:rsidP="00F44A30">
      <w:pPr>
        <w:pStyle w:val="ListParagraph"/>
        <w:numPr>
          <w:ilvl w:val="0"/>
          <w:numId w:val="20"/>
        </w:numPr>
        <w:spacing w:after="0" w:line="360" w:lineRule="auto"/>
        <w:ind w:left="426" w:hanging="426"/>
        <w:rPr>
          <w:rFonts w:ascii="Times New Roman" w:hAnsi="Times New Roman" w:cs="Times New Roman"/>
          <w:sz w:val="24"/>
          <w:szCs w:val="24"/>
        </w:rPr>
      </w:pPr>
      <w:r w:rsidRPr="00B96E4D">
        <w:rPr>
          <w:rFonts w:ascii="Times New Roman" w:hAnsi="Times New Roman" w:cs="Times New Roman"/>
          <w:sz w:val="24"/>
          <w:szCs w:val="24"/>
        </w:rPr>
        <w:t>Karya tulis (Skripsi) saya ini adalah murni gagasan, rumusan, dan penelitian saya sendiri, tanpa bantuan pihak lain, kecuali arahan dari pembimbing.</w:t>
      </w:r>
    </w:p>
    <w:p w:rsidR="00981B5D" w:rsidRPr="00B96E4D" w:rsidRDefault="00981B5D" w:rsidP="00F44A30">
      <w:pPr>
        <w:pStyle w:val="ListParagraph"/>
        <w:numPr>
          <w:ilvl w:val="0"/>
          <w:numId w:val="20"/>
        </w:numPr>
        <w:spacing w:after="0" w:line="360" w:lineRule="auto"/>
        <w:ind w:left="426" w:hanging="426"/>
        <w:rPr>
          <w:rFonts w:ascii="Times New Roman" w:hAnsi="Times New Roman" w:cs="Times New Roman"/>
          <w:sz w:val="24"/>
          <w:szCs w:val="24"/>
        </w:rPr>
      </w:pPr>
      <w:r w:rsidRPr="00B96E4D">
        <w:rPr>
          <w:rFonts w:ascii="Times New Roman" w:hAnsi="Times New Roman" w:cs="Times New Roman"/>
          <w:sz w:val="24"/>
          <w:szCs w:val="24"/>
        </w:rPr>
        <w:t>Dalam karya tulis (Skripsi) saya ini tidak terdapat karya atau pendapat yang telah di publikasikan oleh orang lain, kecuali secara tertulis dicantumkan sebagai acuan/sitasi dalam naskah dan dicantumkan pula dalam daftar pustaka.</w:t>
      </w:r>
    </w:p>
    <w:p w:rsidR="00981B5D" w:rsidRPr="00B96E4D" w:rsidRDefault="00981B5D" w:rsidP="00F44A30">
      <w:pPr>
        <w:pStyle w:val="ListParagraph"/>
        <w:numPr>
          <w:ilvl w:val="0"/>
          <w:numId w:val="20"/>
        </w:numPr>
        <w:spacing w:after="0" w:line="360" w:lineRule="auto"/>
        <w:ind w:left="426" w:hanging="426"/>
        <w:rPr>
          <w:rFonts w:ascii="Times New Roman" w:hAnsi="Times New Roman" w:cs="Times New Roman"/>
          <w:sz w:val="24"/>
          <w:szCs w:val="24"/>
        </w:rPr>
      </w:pPr>
      <w:r w:rsidRPr="00B96E4D">
        <w:rPr>
          <w:rFonts w:ascii="Times New Roman" w:hAnsi="Times New Roman" w:cs="Times New Roman"/>
          <w:sz w:val="24"/>
          <w:szCs w:val="24"/>
        </w:rPr>
        <w:t>Pernyataan ini saya buat dengan sesungguhnya dan apabila dikemudian hari terdapat penyimpangan dan ketidakkebenaran dalam pernyataan ini, serta sanksi akademik berupa pencabutan gelar yang telah di peroleh karena karya tulis ini, serta sanksi lainnya sesuai dengan norma-norma yang berlaku di Universitas Ichsan Gorontalo.</w:t>
      </w:r>
    </w:p>
    <w:p w:rsidR="00981B5D" w:rsidRPr="00B96E4D" w:rsidRDefault="00981B5D" w:rsidP="00B118BD">
      <w:pPr>
        <w:pStyle w:val="ListParagraph"/>
        <w:spacing w:after="0" w:line="360" w:lineRule="auto"/>
        <w:ind w:left="426"/>
        <w:rPr>
          <w:rFonts w:ascii="Times New Roman" w:hAnsi="Times New Roman" w:cs="Times New Roman"/>
          <w:sz w:val="24"/>
          <w:szCs w:val="24"/>
        </w:rPr>
      </w:pPr>
    </w:p>
    <w:p w:rsidR="00981B5D" w:rsidRPr="00B96E4D" w:rsidRDefault="00981B5D" w:rsidP="00B118BD">
      <w:pPr>
        <w:pStyle w:val="ListParagraph"/>
        <w:spacing w:after="0" w:line="360" w:lineRule="auto"/>
        <w:ind w:left="426"/>
        <w:jc w:val="right"/>
        <w:rPr>
          <w:rFonts w:ascii="Times New Roman" w:hAnsi="Times New Roman" w:cs="Times New Roman"/>
          <w:sz w:val="24"/>
          <w:szCs w:val="24"/>
        </w:rPr>
      </w:pPr>
      <w:r w:rsidRPr="00B96E4D">
        <w:rPr>
          <w:rFonts w:ascii="Times New Roman" w:hAnsi="Times New Roman" w:cs="Times New Roman"/>
          <w:sz w:val="24"/>
          <w:szCs w:val="24"/>
        </w:rPr>
        <w:t>Gorontalo, ………………….</w:t>
      </w:r>
    </w:p>
    <w:p w:rsidR="00981B5D" w:rsidRPr="00B96E4D" w:rsidRDefault="00981B5D" w:rsidP="00B118BD">
      <w:pPr>
        <w:pStyle w:val="ListParagraph"/>
        <w:spacing w:after="0" w:line="360" w:lineRule="auto"/>
        <w:ind w:left="426"/>
        <w:jc w:val="center"/>
        <w:rPr>
          <w:rFonts w:ascii="Times New Roman" w:hAnsi="Times New Roman" w:cs="Times New Roman"/>
          <w:sz w:val="24"/>
          <w:szCs w:val="24"/>
        </w:rPr>
      </w:pPr>
      <w:r w:rsidRPr="00B96E4D">
        <w:rPr>
          <w:rFonts w:ascii="Times New Roman" w:hAnsi="Times New Roman" w:cs="Times New Roman"/>
          <w:sz w:val="24"/>
          <w:szCs w:val="24"/>
        </w:rPr>
        <w:t xml:space="preserve">                                                                              Yang Membuat pernyataan</w:t>
      </w:r>
    </w:p>
    <w:p w:rsidR="00981B5D" w:rsidRPr="00B96E4D" w:rsidRDefault="00981B5D" w:rsidP="00B118BD">
      <w:pPr>
        <w:pStyle w:val="ListParagraph"/>
        <w:spacing w:after="0" w:line="360" w:lineRule="auto"/>
        <w:ind w:left="426"/>
        <w:jc w:val="right"/>
        <w:rPr>
          <w:rFonts w:ascii="Times New Roman" w:hAnsi="Times New Roman" w:cs="Times New Roman"/>
          <w:sz w:val="24"/>
          <w:szCs w:val="24"/>
        </w:rPr>
      </w:pPr>
    </w:p>
    <w:p w:rsidR="00981B5D" w:rsidRPr="00B96E4D" w:rsidRDefault="00981B5D" w:rsidP="00B118BD">
      <w:pPr>
        <w:pStyle w:val="ListParagraph"/>
        <w:spacing w:after="0" w:line="360" w:lineRule="auto"/>
        <w:ind w:left="426"/>
        <w:jc w:val="right"/>
        <w:rPr>
          <w:rFonts w:ascii="Times New Roman" w:hAnsi="Times New Roman" w:cs="Times New Roman"/>
          <w:sz w:val="24"/>
          <w:szCs w:val="24"/>
        </w:rPr>
      </w:pPr>
    </w:p>
    <w:p w:rsidR="00981B5D" w:rsidRPr="00B96E4D" w:rsidRDefault="00981B5D" w:rsidP="00B118BD">
      <w:pPr>
        <w:pStyle w:val="ListParagraph"/>
        <w:spacing w:after="0" w:line="360" w:lineRule="auto"/>
        <w:ind w:left="426"/>
        <w:jc w:val="right"/>
        <w:rPr>
          <w:rFonts w:ascii="Times New Roman" w:hAnsi="Times New Roman" w:cs="Times New Roman"/>
          <w:sz w:val="24"/>
          <w:szCs w:val="24"/>
        </w:rPr>
      </w:pPr>
      <w:r w:rsidRPr="00B96E4D">
        <w:rPr>
          <w:rFonts w:ascii="Times New Roman" w:hAnsi="Times New Roman" w:cs="Times New Roman"/>
          <w:sz w:val="24"/>
          <w:szCs w:val="24"/>
        </w:rPr>
        <w:t>Mohammad Asraf Laurestabo</w:t>
      </w: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3F7899">
      <w:pPr>
        <w:spacing w:after="0" w:line="360" w:lineRule="auto"/>
        <w:rPr>
          <w:rFonts w:ascii="Times New Roman" w:hAnsi="Times New Roman" w:cs="Times New Roman"/>
          <w:b/>
          <w:sz w:val="28"/>
          <w:szCs w:val="28"/>
        </w:rPr>
      </w:pPr>
    </w:p>
    <w:p w:rsidR="00981B5D" w:rsidRPr="00B96E4D" w:rsidRDefault="00981B5D" w:rsidP="003F7899">
      <w:pPr>
        <w:pStyle w:val="Heading1"/>
        <w:rPr>
          <w:rFonts w:cs="Times New Roman"/>
        </w:rPr>
      </w:pPr>
      <w:r w:rsidRPr="00B96E4D">
        <w:rPr>
          <w:rFonts w:cs="Times New Roman"/>
        </w:rPr>
        <w:lastRenderedPageBreak/>
        <w:t>ABSTRAK</w:t>
      </w:r>
    </w:p>
    <w:p w:rsidR="00981B5D" w:rsidRPr="00B96E4D" w:rsidRDefault="00981B5D" w:rsidP="00B118BD">
      <w:pPr>
        <w:pStyle w:val="ListParagraph"/>
        <w:spacing w:after="0" w:line="360" w:lineRule="auto"/>
        <w:jc w:val="both"/>
        <w:rPr>
          <w:rFonts w:ascii="Times New Roman" w:hAnsi="Times New Roman" w:cs="Times New Roman"/>
          <w:sz w:val="24"/>
          <w:szCs w:val="24"/>
        </w:rPr>
      </w:pPr>
      <w:r w:rsidRPr="00B96E4D">
        <w:rPr>
          <w:rFonts w:ascii="Times New Roman" w:hAnsi="Times New Roman" w:cs="Times New Roman"/>
          <w:b/>
          <w:sz w:val="24"/>
          <w:szCs w:val="24"/>
        </w:rPr>
        <w:t>MOHAMMAD ASRAF LAURESTABO, T3118103. RANCANG BANGUN SISTEM OPTIMASI JADWAL PELAJARAN MENGGUNAKAN ALGORITMA GENETIKA (STUDI KASUS : SMK NEGERI 1 KAIDIPANG)</w:t>
      </w:r>
    </w:p>
    <w:p w:rsidR="00981B5D" w:rsidRPr="00B96E4D" w:rsidRDefault="00981B5D" w:rsidP="00B118BD">
      <w:pPr>
        <w:pStyle w:val="ListParagraph"/>
        <w:spacing w:after="0" w:line="360" w:lineRule="auto"/>
        <w:jc w:val="both"/>
        <w:rPr>
          <w:rFonts w:ascii="Times New Roman" w:hAnsi="Times New Roman" w:cs="Times New Roman"/>
          <w:sz w:val="24"/>
          <w:szCs w:val="24"/>
        </w:rPr>
      </w:pPr>
    </w:p>
    <w:p w:rsidR="00981B5D" w:rsidRPr="00B96E4D" w:rsidRDefault="00981B5D" w:rsidP="00B118BD">
      <w:pPr>
        <w:pStyle w:val="ListParagraph"/>
        <w:spacing w:after="0" w:line="360" w:lineRule="auto"/>
        <w:jc w:val="both"/>
        <w:rPr>
          <w:rFonts w:ascii="Times New Roman" w:hAnsi="Times New Roman" w:cs="Times New Roman"/>
          <w:color w:val="000000" w:themeColor="text1"/>
          <w:sz w:val="24"/>
          <w:szCs w:val="24"/>
          <w:lang w:val="en-GB"/>
        </w:rPr>
      </w:pPr>
      <w:r w:rsidRPr="00B96E4D">
        <w:rPr>
          <w:rFonts w:ascii="Times New Roman" w:hAnsi="Times New Roman" w:cs="Times New Roman"/>
          <w:sz w:val="24"/>
          <w:szCs w:val="24"/>
        </w:rPr>
        <w:t xml:space="preserve">Skripsi. Program Studi S1 Teknik Informatika. Universitas Ichsan Gorontalo. Pembimbing I </w:t>
      </w:r>
      <w:r w:rsidRPr="00B96E4D">
        <w:rPr>
          <w:rFonts w:ascii="Times New Roman" w:hAnsi="Times New Roman" w:cs="Times New Roman"/>
          <w:color w:val="000000" w:themeColor="text1"/>
          <w:sz w:val="24"/>
          <w:szCs w:val="24"/>
          <w:lang w:val="en-GB"/>
        </w:rPr>
        <w:t>Amiruddin, M.Kom. Pembimbing II Husdi, M.Kom.</w:t>
      </w:r>
    </w:p>
    <w:p w:rsidR="00981B5D" w:rsidRPr="00B96E4D" w:rsidRDefault="000723A8" w:rsidP="00B118BD">
      <w:pPr>
        <w:pStyle w:val="ListParagraph"/>
        <w:spacing w:after="0" w:line="360" w:lineRule="auto"/>
        <w:jc w:val="both"/>
        <w:rPr>
          <w:rFonts w:ascii="Times New Roman" w:hAnsi="Times New Roman" w:cs="Times New Roman"/>
          <w:sz w:val="24"/>
          <w:szCs w:val="24"/>
        </w:rPr>
      </w:pPr>
      <w:r w:rsidRPr="00B96E4D">
        <w:rPr>
          <w:rFonts w:ascii="Times New Roman" w:hAnsi="Times New Roman" w:cs="Times New Roman"/>
          <w:sz w:val="24"/>
          <w:szCs w:val="24"/>
        </w:rPr>
        <w:t>Jadwal mata pelajaran</w:t>
      </w:r>
      <w:r w:rsidR="00981B5D" w:rsidRPr="00B96E4D">
        <w:rPr>
          <w:rFonts w:ascii="Times New Roman" w:hAnsi="Times New Roman" w:cs="Times New Roman"/>
          <w:sz w:val="24"/>
          <w:szCs w:val="24"/>
        </w:rPr>
        <w:t xml:space="preserve"> di SMK Negeri 1 Kaidipang dimana mata pelajaran umum biasanya padat pada hari-hari tertentu dan kurang di hari lain. Hal ini terjadi karena besarnya jumlah kelas, kemudian terbatasnya jam mengajar, dan adanya batasan-batasan dalam system penjadwalan mata pelajaran. Salah satu upaya untuk menyelesaikan masalah ini membuat Sistem Optimasi Jadwal Pelajaran Mengunakan Algoritma Genetika. Hasil penelitian  adalah sistem ini membantu pihak sekolah untuk memprmudah dalam proses pembuatan jadwal mata pelajaran. Sistem ini juga membantu dalam penyusunan jadwal mata pelajaran agar tidak terjadi tabrakan jadwal pelajaran.</w:t>
      </w:r>
    </w:p>
    <w:p w:rsidR="00981B5D" w:rsidRPr="00B96E4D" w:rsidRDefault="00981B5D" w:rsidP="00B118BD">
      <w:pPr>
        <w:pStyle w:val="ListParagraph"/>
        <w:spacing w:after="0" w:line="360" w:lineRule="auto"/>
        <w:jc w:val="both"/>
        <w:rPr>
          <w:rFonts w:ascii="Times New Roman" w:hAnsi="Times New Roman" w:cs="Times New Roman"/>
          <w:sz w:val="24"/>
          <w:szCs w:val="24"/>
        </w:rPr>
      </w:pPr>
      <w:r w:rsidRPr="00B96E4D">
        <w:rPr>
          <w:rFonts w:ascii="Times New Roman" w:hAnsi="Times New Roman" w:cs="Times New Roman"/>
          <w:sz w:val="24"/>
          <w:szCs w:val="24"/>
        </w:rPr>
        <w:t>Kata kunci: Sistem Optimasi Jadwal, Algoritma Genetika.</w:t>
      </w: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jc w:val="center"/>
        <w:rPr>
          <w:rFonts w:ascii="Times New Roman" w:hAnsi="Times New Roman" w:cs="Times New Roman"/>
          <w:b/>
          <w:sz w:val="28"/>
          <w:szCs w:val="28"/>
        </w:rPr>
      </w:pPr>
    </w:p>
    <w:p w:rsidR="00981B5D" w:rsidRPr="00B96E4D" w:rsidRDefault="00981B5D" w:rsidP="00B118BD">
      <w:pPr>
        <w:spacing w:after="0" w:line="360" w:lineRule="auto"/>
        <w:rPr>
          <w:rFonts w:ascii="Times New Roman" w:hAnsi="Times New Roman" w:cs="Times New Roman"/>
          <w:b/>
          <w:sz w:val="28"/>
          <w:szCs w:val="28"/>
        </w:rPr>
      </w:pPr>
    </w:p>
    <w:p w:rsidR="00981B5D" w:rsidRPr="00B96E4D" w:rsidRDefault="00981B5D" w:rsidP="003F7899">
      <w:pPr>
        <w:pStyle w:val="Heading1"/>
        <w:rPr>
          <w:rFonts w:cs="Times New Roman"/>
        </w:rPr>
      </w:pPr>
      <w:r w:rsidRPr="00B96E4D">
        <w:rPr>
          <w:rFonts w:cs="Times New Roman"/>
        </w:rPr>
        <w:lastRenderedPageBreak/>
        <w:t>KATA PENGANTAR</w:t>
      </w:r>
    </w:p>
    <w:p w:rsidR="00981B5D" w:rsidRPr="00B96E4D" w:rsidRDefault="00981B5D" w:rsidP="00B118BD">
      <w:pPr>
        <w:spacing w:after="0" w:line="360" w:lineRule="auto"/>
        <w:jc w:val="center"/>
        <w:rPr>
          <w:rFonts w:ascii="Times New Roman" w:hAnsi="Times New Roman" w:cs="Times New Roman"/>
          <w:b/>
          <w:sz w:val="28"/>
          <w:szCs w:val="28"/>
        </w:rPr>
      </w:pPr>
      <w:r w:rsidRPr="00B96E4D">
        <w:rPr>
          <w:rFonts w:ascii="Times New Roman" w:hAnsi="Times New Roman" w:cs="Times New Roman"/>
          <w:b/>
          <w:noProof/>
          <w:sz w:val="28"/>
          <w:szCs w:val="28"/>
        </w:rPr>
        <w:drawing>
          <wp:inline distT="0" distB="0" distL="0" distR="0" wp14:anchorId="44C5FA5F" wp14:editId="7A22DE75">
            <wp:extent cx="1032510" cy="202857"/>
            <wp:effectExtent l="0" t="0" r="0" b="0"/>
            <wp:docPr id="132" name="Picture 0" descr="basma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mala.png"/>
                    <pic:cNvPicPr/>
                  </pic:nvPicPr>
                  <pic:blipFill>
                    <a:blip r:embed="rId9" cstate="print"/>
                    <a:stretch>
                      <a:fillRect/>
                    </a:stretch>
                  </pic:blipFill>
                  <pic:spPr>
                    <a:xfrm>
                      <a:off x="0" y="0"/>
                      <a:ext cx="1062645" cy="208778"/>
                    </a:xfrm>
                    <a:prstGeom prst="rect">
                      <a:avLst/>
                    </a:prstGeom>
                  </pic:spPr>
                </pic:pic>
              </a:graphicData>
            </a:graphic>
          </wp:inline>
        </w:drawing>
      </w:r>
    </w:p>
    <w:p w:rsidR="00981B5D" w:rsidRPr="00B96E4D" w:rsidRDefault="00981B5D" w:rsidP="00B118BD">
      <w:pPr>
        <w:spacing w:before="240" w:after="0" w:line="360" w:lineRule="auto"/>
        <w:ind w:firstLine="720"/>
        <w:rPr>
          <w:rFonts w:ascii="Times New Roman" w:hAnsi="Times New Roman" w:cs="Times New Roman"/>
          <w:sz w:val="24"/>
          <w:szCs w:val="24"/>
        </w:rPr>
      </w:pPr>
      <w:r w:rsidRPr="00B96E4D">
        <w:rPr>
          <w:rFonts w:ascii="Times New Roman" w:hAnsi="Times New Roman" w:cs="Times New Roman"/>
          <w:sz w:val="24"/>
          <w:szCs w:val="24"/>
        </w:rPr>
        <w:t xml:space="preserve">Alhamdulillah, puji syukur kehadiran Allah SWT atas segala limpahan taufiq, rahmat hidayah, serta inayah-Nya, sehingga penulis dapat menyelesaikan Skripsi yang berjudul </w:t>
      </w:r>
      <w:r w:rsidRPr="00B96E4D">
        <w:rPr>
          <w:rFonts w:ascii="Times New Roman" w:hAnsi="Times New Roman" w:cs="Times New Roman"/>
          <w:b/>
          <w:sz w:val="24"/>
          <w:szCs w:val="24"/>
        </w:rPr>
        <w:t>“Rancang Bangun Sistem Optimasi Jadwal Pelajaran Menggunakan Algoritma Genetika (Studi Kasus : Smk Negeri 1 Kaidipang)</w:t>
      </w:r>
      <w:r w:rsidRPr="00B96E4D">
        <w:rPr>
          <w:rFonts w:ascii="Times New Roman" w:hAnsi="Times New Roman" w:cs="Times New Roman"/>
          <w:b/>
          <w:i/>
          <w:sz w:val="24"/>
          <w:szCs w:val="24"/>
        </w:rPr>
        <w:t xml:space="preserve">”, </w:t>
      </w:r>
      <w:r w:rsidRPr="00B96E4D">
        <w:rPr>
          <w:rFonts w:ascii="Times New Roman" w:hAnsi="Times New Roman" w:cs="Times New Roman"/>
          <w:sz w:val="24"/>
          <w:szCs w:val="24"/>
        </w:rPr>
        <w:t>untuk memenuhi salah satu syarat penyusunan Skripsi Program Studi Teknik Informatika Fakultas Ilmu Komputer Universitas Ichsan Gorontalo.</w:t>
      </w:r>
    </w:p>
    <w:p w:rsidR="00981B5D" w:rsidRPr="00B96E4D" w:rsidRDefault="00981B5D" w:rsidP="00B118BD">
      <w:pPr>
        <w:spacing w:after="0" w:line="360" w:lineRule="auto"/>
        <w:ind w:firstLine="720"/>
        <w:jc w:val="both"/>
        <w:rPr>
          <w:rFonts w:ascii="Times New Roman" w:hAnsi="Times New Roman" w:cs="Times New Roman"/>
          <w:sz w:val="24"/>
          <w:szCs w:val="24"/>
        </w:rPr>
      </w:pPr>
      <w:r w:rsidRPr="00B96E4D">
        <w:rPr>
          <w:rFonts w:ascii="Times New Roman" w:hAnsi="Times New Roman" w:cs="Times New Roman"/>
          <w:sz w:val="24"/>
          <w:szCs w:val="24"/>
        </w:rPr>
        <w:t>Penulis menyadari sepenuhnya bahwa Skripsi ini tidak mungkin terwujud tanpa bantuan dan dorongan dari berbagai pihak. Untuk itu dengan segala keikhlasan dan kerendahan hati, penulis mengucapkan banyak terimakasih kepada:</w:t>
      </w:r>
    </w:p>
    <w:p w:rsidR="00981B5D" w:rsidRPr="00B96E4D" w:rsidRDefault="00981B5D" w:rsidP="00F44A30">
      <w:pPr>
        <w:pStyle w:val="ListParagraph"/>
        <w:numPr>
          <w:ilvl w:val="0"/>
          <w:numId w:val="18"/>
        </w:numPr>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Dr. Juriko Abdulsamat, M.Si, selaku ketua Yayasan Pengembangan Ilmu Pengetahuan dan Teknologi (YPIPT) Ichsan Gorontalo;</w:t>
      </w:r>
    </w:p>
    <w:p w:rsidR="00981B5D" w:rsidRPr="00B96E4D" w:rsidRDefault="00981B5D" w:rsidP="00F44A30">
      <w:pPr>
        <w:pStyle w:val="ListParagraph"/>
        <w:numPr>
          <w:ilvl w:val="0"/>
          <w:numId w:val="18"/>
        </w:numPr>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Dr. Abdul Gaffar La Tjokke, M.Si, selaku Rektor Universitas Ichsan Gorontalo;</w:t>
      </w:r>
    </w:p>
    <w:p w:rsidR="00981B5D" w:rsidRPr="00B96E4D" w:rsidRDefault="00981B5D" w:rsidP="00F44A30">
      <w:pPr>
        <w:pStyle w:val="ListParagraph"/>
        <w:numPr>
          <w:ilvl w:val="0"/>
          <w:numId w:val="18"/>
        </w:numPr>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Irvan Abraham Salihi, S.Kom, M.Kom, Selaku Dekan Fakultas Ilmu Komputer Universitas Ichsan Gorontalo;</w:t>
      </w:r>
    </w:p>
    <w:p w:rsidR="00981B5D" w:rsidRPr="00B96E4D" w:rsidRDefault="00981B5D" w:rsidP="00F44A30">
      <w:pPr>
        <w:pStyle w:val="ListParagraph"/>
        <w:numPr>
          <w:ilvl w:val="0"/>
          <w:numId w:val="18"/>
        </w:numPr>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Sudirman Melangi, M.Kom, selaku Wakil Dekan I Bidang Akademik dan Bidang Kemahasiswaan Fakultas Ilmu Komputer Universitas Ichsan Gorontalo;</w:t>
      </w:r>
    </w:p>
    <w:p w:rsidR="00981B5D" w:rsidRPr="00B96E4D" w:rsidRDefault="00981B5D" w:rsidP="00F44A30">
      <w:pPr>
        <w:pStyle w:val="ListParagraph"/>
        <w:numPr>
          <w:ilvl w:val="0"/>
          <w:numId w:val="18"/>
        </w:numPr>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Irma Surya Kumala Idris, M.Kom, selaku Wakil Dekan II Bidang Administrasi Umum dan Keuangan Fakultas Ilmu Komputer Universitas Ichsan Gorontalo;</w:t>
      </w:r>
    </w:p>
    <w:p w:rsidR="00981B5D" w:rsidRPr="00B96E4D" w:rsidRDefault="00981B5D" w:rsidP="00F44A30">
      <w:pPr>
        <w:pStyle w:val="ListParagraph"/>
        <w:numPr>
          <w:ilvl w:val="0"/>
          <w:numId w:val="18"/>
        </w:numPr>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Sudirman S. Panna, S.Kom, M.Kom, selaku Ketua Jurusan Teknik Informatika Fakultas Ilmu Komputer Universitas Ichsan Gorontalo;</w:t>
      </w:r>
    </w:p>
    <w:p w:rsidR="00981B5D" w:rsidRPr="00B96E4D" w:rsidRDefault="00981B5D" w:rsidP="00F44A30">
      <w:pPr>
        <w:pStyle w:val="ListParagraph"/>
        <w:numPr>
          <w:ilvl w:val="0"/>
          <w:numId w:val="18"/>
        </w:numPr>
        <w:spacing w:before="240" w:after="0" w:line="360" w:lineRule="auto"/>
        <w:ind w:left="426" w:hanging="426"/>
        <w:jc w:val="both"/>
        <w:rPr>
          <w:rFonts w:ascii="Times New Roman" w:hAnsi="Times New Roman" w:cs="Times New Roman"/>
          <w:color w:val="000000" w:themeColor="text1"/>
          <w:lang w:val="en-GB"/>
        </w:rPr>
      </w:pPr>
      <w:r w:rsidRPr="00B96E4D">
        <w:rPr>
          <w:rFonts w:ascii="Times New Roman" w:hAnsi="Times New Roman" w:cs="Times New Roman"/>
          <w:color w:val="000000" w:themeColor="text1"/>
          <w:lang w:val="en-GB"/>
        </w:rPr>
        <w:t>Amiruddin, M.Kom</w:t>
      </w:r>
      <w:r w:rsidRPr="00B96E4D">
        <w:rPr>
          <w:rFonts w:ascii="Times New Roman" w:hAnsi="Times New Roman" w:cs="Times New Roman"/>
          <w:sz w:val="24"/>
          <w:szCs w:val="24"/>
        </w:rPr>
        <w:t>, selaku Pembimbing I, yang selalu membantu dengan sangat baik bagi penulis untuk menyelesaikan susunan proposal ini;</w:t>
      </w:r>
    </w:p>
    <w:p w:rsidR="00981B5D" w:rsidRPr="00B96E4D" w:rsidRDefault="00981B5D" w:rsidP="00F44A30">
      <w:pPr>
        <w:pStyle w:val="ListParagraph"/>
        <w:numPr>
          <w:ilvl w:val="0"/>
          <w:numId w:val="18"/>
        </w:numPr>
        <w:spacing w:after="0" w:line="360" w:lineRule="auto"/>
        <w:ind w:left="426" w:hanging="426"/>
        <w:jc w:val="both"/>
        <w:rPr>
          <w:rFonts w:ascii="Times New Roman" w:hAnsi="Times New Roman" w:cs="Times New Roman"/>
          <w:color w:val="000000" w:themeColor="text1"/>
          <w:sz w:val="24"/>
          <w:szCs w:val="24"/>
          <w:lang w:val="en-GB"/>
        </w:rPr>
      </w:pPr>
      <w:r w:rsidRPr="00B96E4D">
        <w:rPr>
          <w:rFonts w:ascii="Times New Roman" w:hAnsi="Times New Roman" w:cs="Times New Roman"/>
          <w:color w:val="000000" w:themeColor="text1"/>
          <w:sz w:val="24"/>
          <w:szCs w:val="24"/>
          <w:lang w:val="en-GB"/>
        </w:rPr>
        <w:t>Husdi, S.Kom,</w:t>
      </w:r>
      <w:r w:rsidRPr="00B96E4D">
        <w:rPr>
          <w:rFonts w:ascii="Times New Roman" w:hAnsi="Times New Roman" w:cs="Times New Roman"/>
          <w:sz w:val="24"/>
          <w:szCs w:val="24"/>
        </w:rPr>
        <w:t xml:space="preserve"> selaku Pembimbing II, yang selalu membantu dengan sangat baik bagi penulis untuk menyelesaikan susunan proposal ini;</w:t>
      </w:r>
    </w:p>
    <w:p w:rsidR="00981B5D" w:rsidRPr="00B96E4D" w:rsidRDefault="00981B5D" w:rsidP="00F44A30">
      <w:pPr>
        <w:pStyle w:val="ListParagraph"/>
        <w:numPr>
          <w:ilvl w:val="0"/>
          <w:numId w:val="18"/>
        </w:numPr>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Bapak dan Ibu Dosen Universitas Ichsan Gorontalo yang telah mendidik dan mengajarkan berbagai disiplin ilmu kepada penulis;</w:t>
      </w:r>
    </w:p>
    <w:p w:rsidR="00981B5D" w:rsidRPr="00B96E4D" w:rsidRDefault="00981B5D" w:rsidP="00F44A30">
      <w:pPr>
        <w:pStyle w:val="ListParagraph"/>
        <w:numPr>
          <w:ilvl w:val="0"/>
          <w:numId w:val="18"/>
        </w:numPr>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lastRenderedPageBreak/>
        <w:t>Teristimewa untuk orang tua saya, Ayahanda Latif Laurestabo dan Ibunda Niske Seroa yang telah memberikan kasih sayangnya, perhatian, dan dukungan moril maupun material tampa henti bagi penulis serta menenangkan dan menguatkan penulis untuk terus melangkah meraih mimpi-mimpi akan masa depan dalam doa-doa kebaikan.</w:t>
      </w:r>
    </w:p>
    <w:p w:rsidR="00981B5D" w:rsidRPr="00B96E4D" w:rsidRDefault="00981B5D" w:rsidP="00F44A30">
      <w:pPr>
        <w:pStyle w:val="ListParagraph"/>
        <w:numPr>
          <w:ilvl w:val="0"/>
          <w:numId w:val="18"/>
        </w:numPr>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Rekan-rekan seperjuangan angkatan 2018 yang telah banyak memberikan bantuan dan dukungan sangat besar kepada saya;</w:t>
      </w:r>
    </w:p>
    <w:p w:rsidR="00981B5D" w:rsidRPr="00B96E4D" w:rsidRDefault="00981B5D" w:rsidP="00F44A30">
      <w:pPr>
        <w:pStyle w:val="ListParagraph"/>
        <w:numPr>
          <w:ilvl w:val="0"/>
          <w:numId w:val="18"/>
        </w:numPr>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Kepada semua pihak yang ikut membantu dalam menyelesaikan susunan Skripsi ini yang tak sempat penulis sebutkan satu-persatu;</w:t>
      </w:r>
    </w:p>
    <w:p w:rsidR="00981B5D" w:rsidRPr="00B96E4D" w:rsidRDefault="00981B5D" w:rsidP="00B118BD">
      <w:pPr>
        <w:spacing w:line="360" w:lineRule="auto"/>
        <w:ind w:firstLine="1014"/>
        <w:jc w:val="both"/>
        <w:rPr>
          <w:rFonts w:ascii="Times New Roman" w:hAnsi="Times New Roman" w:cs="Times New Roman"/>
          <w:sz w:val="24"/>
          <w:szCs w:val="24"/>
        </w:rPr>
      </w:pPr>
      <w:r w:rsidRPr="00B96E4D">
        <w:rPr>
          <w:rFonts w:ascii="Times New Roman" w:hAnsi="Times New Roman" w:cs="Times New Roman"/>
          <w:noProof/>
          <w:sz w:val="24"/>
          <w:szCs w:val="24"/>
        </w:rPr>
        <mc:AlternateContent>
          <mc:Choice Requires="wps">
            <w:drawing>
              <wp:anchor distT="0" distB="0" distL="114300" distR="114300" simplePos="0" relativeHeight="251855872" behindDoc="0" locked="0" layoutInCell="1" allowOverlap="1" wp14:anchorId="26BD2771" wp14:editId="419ED41F">
                <wp:simplePos x="0" y="0"/>
                <wp:positionH relativeFrom="column">
                  <wp:posOffset>3166110</wp:posOffset>
                </wp:positionH>
                <wp:positionV relativeFrom="paragraph">
                  <wp:posOffset>1717040</wp:posOffset>
                </wp:positionV>
                <wp:extent cx="2225675" cy="948690"/>
                <wp:effectExtent l="0" t="0" r="0" b="3810"/>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25675" cy="9486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131845" w:rsidRDefault="00A607BE" w:rsidP="00B118BD">
                            <w:pPr>
                              <w:jc w:val="center"/>
                              <w:rPr>
                                <w:rFonts w:ascii="Times New Roman" w:hAnsi="Times New Roman" w:cs="Times New Roman"/>
                                <w:color w:val="000000" w:themeColor="text1"/>
                                <w:sz w:val="24"/>
                                <w:szCs w:val="24"/>
                                <w:lang w:val="en-GB"/>
                              </w:rPr>
                            </w:pPr>
                            <w:r>
                              <w:rPr>
                                <w:rFonts w:ascii="Times New Roman" w:hAnsi="Times New Roman" w:cs="Times New Roman"/>
                                <w:color w:val="000000" w:themeColor="text1"/>
                                <w:sz w:val="24"/>
                                <w:szCs w:val="24"/>
                                <w:lang w:val="en-GB"/>
                              </w:rPr>
                              <w:t>Gorontalo,     April 2023</w:t>
                            </w:r>
                          </w:p>
                          <w:p w:rsidR="00A607BE" w:rsidRDefault="00A607BE" w:rsidP="00B118BD">
                            <w:pPr>
                              <w:rPr>
                                <w:rFonts w:ascii="Times New Roman" w:hAnsi="Times New Roman" w:cs="Times New Roman"/>
                                <w:color w:val="000000" w:themeColor="text1"/>
                                <w:lang w:val="en-GB"/>
                              </w:rPr>
                            </w:pPr>
                          </w:p>
                          <w:p w:rsidR="00A607BE" w:rsidRPr="00CB385A" w:rsidRDefault="00A607BE" w:rsidP="00B118BD">
                            <w:pPr>
                              <w:jc w:val="center"/>
                              <w:rPr>
                                <w:rFonts w:ascii="Times New Roman" w:hAnsi="Times New Roman" w:cs="Times New Roman"/>
                                <w:color w:val="000000" w:themeColor="text1"/>
                                <w:sz w:val="20"/>
                                <w:szCs w:val="20"/>
                                <w:lang w:val="en-GB"/>
                              </w:rPr>
                            </w:pPr>
                            <w:r>
                              <w:rPr>
                                <w:rFonts w:ascii="Times New Roman" w:hAnsi="Times New Roman" w:cs="Times New Roman"/>
                                <w:color w:val="000000" w:themeColor="text1"/>
                                <w:lang w:val="en-GB"/>
                              </w:rPr>
                              <w:t>Penu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D2771" id="Rectangle 130" o:spid="_x0000_s1026" style="position:absolute;left:0;text-align:left;margin-left:249.3pt;margin-top:135.2pt;width:175.25pt;height:74.7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" filled="f" stroked="f" strokeweight="1pt">
                <v:path arrowok="t"/>
                <v:textbox>
                  <w:txbxContent>
                    <w:p w:rsidR="00A607BE" w:rsidRPr="00131845" w:rsidRDefault="00A607BE" w:rsidP="00B118BD">
                      <w:pPr>
                        <w:jc w:val="center"/>
                        <w:rPr>
                          <w:rFonts w:ascii="Times New Roman" w:hAnsi="Times New Roman" w:cs="Times New Roman"/>
                          <w:color w:val="000000" w:themeColor="text1"/>
                          <w:sz w:val="24"/>
                          <w:szCs w:val="24"/>
                          <w:lang w:val="en-GB"/>
                        </w:rPr>
                      </w:pPr>
                      <w:r>
                        <w:rPr>
                          <w:rFonts w:ascii="Times New Roman" w:hAnsi="Times New Roman" w:cs="Times New Roman"/>
                          <w:color w:val="000000" w:themeColor="text1"/>
                          <w:sz w:val="24"/>
                          <w:szCs w:val="24"/>
                          <w:lang w:val="en-GB"/>
                        </w:rPr>
                        <w:t>Gorontalo,     April 2023</w:t>
                      </w:r>
                    </w:p>
                    <w:p w:rsidR="00A607BE" w:rsidRDefault="00A607BE" w:rsidP="00B118BD">
                      <w:pPr>
                        <w:rPr>
                          <w:rFonts w:ascii="Times New Roman" w:hAnsi="Times New Roman" w:cs="Times New Roman"/>
                          <w:color w:val="000000" w:themeColor="text1"/>
                          <w:lang w:val="en-GB"/>
                        </w:rPr>
                      </w:pPr>
                    </w:p>
                    <w:p w:rsidR="00A607BE" w:rsidRPr="00CB385A" w:rsidRDefault="00A607BE" w:rsidP="00B118BD">
                      <w:pPr>
                        <w:jc w:val="center"/>
                        <w:rPr>
                          <w:rFonts w:ascii="Times New Roman" w:hAnsi="Times New Roman" w:cs="Times New Roman"/>
                          <w:color w:val="000000" w:themeColor="text1"/>
                          <w:sz w:val="20"/>
                          <w:szCs w:val="20"/>
                          <w:lang w:val="en-GB"/>
                        </w:rPr>
                      </w:pPr>
                      <w:r>
                        <w:rPr>
                          <w:rFonts w:ascii="Times New Roman" w:hAnsi="Times New Roman" w:cs="Times New Roman"/>
                          <w:color w:val="000000" w:themeColor="text1"/>
                          <w:lang w:val="en-GB"/>
                        </w:rPr>
                        <w:t>Penulis</w:t>
                      </w:r>
                    </w:p>
                  </w:txbxContent>
                </v:textbox>
              </v:rect>
            </w:pict>
          </mc:Fallback>
        </mc:AlternateContent>
      </w:r>
      <w:r w:rsidRPr="00B96E4D">
        <w:rPr>
          <w:rFonts w:ascii="Times New Roman" w:hAnsi="Times New Roman" w:cs="Times New Roman"/>
          <w:sz w:val="24"/>
          <w:szCs w:val="24"/>
        </w:rPr>
        <w:t>Semoga Allah SWT melimpahkan balasan atas jasa – 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p>
    <w:p w:rsidR="00981B5D" w:rsidRPr="00B96E4D" w:rsidRDefault="00981B5D" w:rsidP="00B118BD">
      <w:pPr>
        <w:rPr>
          <w:rFonts w:ascii="Times New Roman" w:hAnsi="Times New Roman" w:cs="Times New Roman"/>
          <w:b/>
          <w:spacing w:val="20"/>
          <w:sz w:val="32"/>
          <w:szCs w:val="32"/>
        </w:rPr>
      </w:pPr>
      <w:r w:rsidRPr="00B96E4D">
        <w:rPr>
          <w:rFonts w:ascii="Times New Roman" w:hAnsi="Times New Roman" w:cs="Times New Roman"/>
          <w:b/>
          <w:spacing w:val="20"/>
          <w:sz w:val="32"/>
          <w:szCs w:val="32"/>
        </w:rPr>
        <w:br w:type="page"/>
      </w:r>
    </w:p>
    <w:p w:rsidR="00981B5D" w:rsidRPr="00B96E4D" w:rsidRDefault="00981B5D" w:rsidP="003F7899">
      <w:pPr>
        <w:pStyle w:val="Heading1"/>
        <w:rPr>
          <w:rFonts w:cs="Times New Roman"/>
        </w:rPr>
      </w:pPr>
      <w:r w:rsidRPr="00B96E4D">
        <w:rPr>
          <w:rFonts w:cs="Times New Roman"/>
        </w:rPr>
        <w:lastRenderedPageBreak/>
        <w:t>DAFTAR ISI</w:t>
      </w:r>
    </w:p>
    <w:p w:rsidR="00981B5D" w:rsidRPr="00B96E4D" w:rsidRDefault="00981B5D" w:rsidP="00B118BD">
      <w:pPr>
        <w:tabs>
          <w:tab w:val="left" w:pos="7513"/>
        </w:tabs>
        <w:spacing w:line="276" w:lineRule="auto"/>
        <w:rPr>
          <w:rFonts w:ascii="Times New Roman" w:hAnsi="Times New Roman" w:cs="Times New Roman"/>
          <w:b/>
          <w:sz w:val="24"/>
          <w:szCs w:val="24"/>
          <w:u w:val="dotted"/>
        </w:rPr>
      </w:pPr>
      <w:r w:rsidRPr="00B96E4D">
        <w:rPr>
          <w:rFonts w:ascii="Times New Roman" w:hAnsi="Times New Roman" w:cs="Times New Roman"/>
          <w:b/>
          <w:sz w:val="24"/>
          <w:szCs w:val="24"/>
        </w:rPr>
        <w:t>PERSETUJUAN SKRIPSI</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iii</w:t>
      </w:r>
    </w:p>
    <w:p w:rsidR="00981B5D" w:rsidRPr="00B96E4D" w:rsidRDefault="00981B5D" w:rsidP="00B118BD">
      <w:pPr>
        <w:tabs>
          <w:tab w:val="left" w:pos="7513"/>
        </w:tabs>
        <w:spacing w:line="276" w:lineRule="auto"/>
        <w:rPr>
          <w:rFonts w:ascii="Times New Roman" w:hAnsi="Times New Roman" w:cs="Times New Roman"/>
          <w:b/>
          <w:sz w:val="24"/>
          <w:szCs w:val="24"/>
          <w:u w:val="dotted"/>
        </w:rPr>
      </w:pPr>
      <w:r w:rsidRPr="00B96E4D">
        <w:rPr>
          <w:rFonts w:ascii="Times New Roman" w:hAnsi="Times New Roman" w:cs="Times New Roman"/>
          <w:b/>
          <w:sz w:val="24"/>
          <w:szCs w:val="24"/>
        </w:rPr>
        <w:t>PENGESAHAN SKRIPSI</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iv</w:t>
      </w:r>
    </w:p>
    <w:p w:rsidR="00981B5D" w:rsidRPr="00B96E4D" w:rsidRDefault="00981B5D" w:rsidP="00B118BD">
      <w:pPr>
        <w:tabs>
          <w:tab w:val="left" w:pos="7513"/>
        </w:tabs>
        <w:spacing w:line="276" w:lineRule="auto"/>
        <w:rPr>
          <w:rFonts w:ascii="Times New Roman" w:hAnsi="Times New Roman" w:cs="Times New Roman"/>
          <w:b/>
          <w:sz w:val="24"/>
          <w:szCs w:val="24"/>
          <w:u w:val="dotted"/>
        </w:rPr>
      </w:pPr>
      <w:r w:rsidRPr="00B96E4D">
        <w:rPr>
          <w:rFonts w:ascii="Times New Roman" w:hAnsi="Times New Roman" w:cs="Times New Roman"/>
          <w:b/>
          <w:sz w:val="24"/>
          <w:szCs w:val="24"/>
        </w:rPr>
        <w:t>PERNYATAAN SKRIPSI</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v</w:t>
      </w:r>
    </w:p>
    <w:p w:rsidR="00981B5D" w:rsidRPr="00B96E4D" w:rsidRDefault="00981B5D" w:rsidP="00B118BD">
      <w:pPr>
        <w:tabs>
          <w:tab w:val="left" w:pos="7513"/>
        </w:tabs>
        <w:spacing w:line="276" w:lineRule="auto"/>
        <w:rPr>
          <w:rFonts w:ascii="Times New Roman" w:hAnsi="Times New Roman" w:cs="Times New Roman"/>
          <w:b/>
          <w:sz w:val="24"/>
          <w:szCs w:val="24"/>
          <w:u w:val="dotted"/>
        </w:rPr>
      </w:pPr>
      <w:r w:rsidRPr="00B96E4D">
        <w:rPr>
          <w:rFonts w:ascii="Times New Roman" w:hAnsi="Times New Roman" w:cs="Times New Roman"/>
          <w:b/>
          <w:i/>
          <w:sz w:val="24"/>
          <w:szCs w:val="24"/>
        </w:rPr>
        <w:t>ABSTRACT</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vi</w:t>
      </w:r>
    </w:p>
    <w:p w:rsidR="00981B5D" w:rsidRPr="00B96E4D" w:rsidRDefault="00981B5D" w:rsidP="00B118BD">
      <w:pPr>
        <w:tabs>
          <w:tab w:val="left" w:pos="7513"/>
        </w:tabs>
        <w:spacing w:line="276" w:lineRule="auto"/>
        <w:rPr>
          <w:rFonts w:ascii="Times New Roman" w:hAnsi="Times New Roman" w:cs="Times New Roman"/>
          <w:b/>
          <w:sz w:val="24"/>
          <w:szCs w:val="24"/>
          <w:u w:val="dotted"/>
        </w:rPr>
      </w:pPr>
      <w:r w:rsidRPr="00B96E4D">
        <w:rPr>
          <w:rFonts w:ascii="Times New Roman" w:hAnsi="Times New Roman" w:cs="Times New Roman"/>
          <w:b/>
          <w:sz w:val="24"/>
          <w:szCs w:val="24"/>
        </w:rPr>
        <w:t>ABSTRAK</w:t>
      </w:r>
      <w:r w:rsidRPr="00B96E4D">
        <w:rPr>
          <w:rFonts w:ascii="Times New Roman" w:hAnsi="Times New Roman" w:cs="Times New Roman"/>
          <w:b/>
          <w:sz w:val="24"/>
          <w:szCs w:val="24"/>
          <w:u w:val="dotted"/>
        </w:rPr>
        <w:tab/>
        <w:t>vii</w:t>
      </w:r>
    </w:p>
    <w:p w:rsidR="00981B5D" w:rsidRPr="00B96E4D" w:rsidRDefault="00981B5D" w:rsidP="00B118BD">
      <w:pPr>
        <w:tabs>
          <w:tab w:val="left" w:pos="7513"/>
        </w:tabs>
        <w:spacing w:line="276" w:lineRule="auto"/>
        <w:rPr>
          <w:rFonts w:ascii="Times New Roman" w:hAnsi="Times New Roman" w:cs="Times New Roman"/>
          <w:b/>
          <w:sz w:val="24"/>
          <w:szCs w:val="24"/>
        </w:rPr>
      </w:pPr>
      <w:r w:rsidRPr="00B96E4D">
        <w:rPr>
          <w:rFonts w:ascii="Times New Roman" w:hAnsi="Times New Roman" w:cs="Times New Roman"/>
          <w:b/>
          <w:sz w:val="24"/>
          <w:szCs w:val="24"/>
        </w:rPr>
        <w:t>KATA PENGANTAR</w:t>
      </w:r>
      <w:r w:rsidRPr="00B96E4D">
        <w:rPr>
          <w:rFonts w:ascii="Times New Roman" w:hAnsi="Times New Roman" w:cs="Times New Roman"/>
          <w:b/>
          <w:sz w:val="24"/>
          <w:szCs w:val="24"/>
          <w:u w:val="dotted"/>
        </w:rPr>
        <w:tab/>
        <w:t>v</w:t>
      </w:r>
      <w:r w:rsidRPr="00B96E4D">
        <w:rPr>
          <w:rFonts w:ascii="Times New Roman" w:hAnsi="Times New Roman" w:cs="Times New Roman"/>
          <w:b/>
          <w:sz w:val="24"/>
          <w:szCs w:val="24"/>
        </w:rPr>
        <w:t>iii</w:t>
      </w:r>
    </w:p>
    <w:p w:rsidR="00981B5D" w:rsidRPr="00B96E4D" w:rsidRDefault="00981B5D" w:rsidP="00B118BD">
      <w:pPr>
        <w:tabs>
          <w:tab w:val="left" w:pos="7513"/>
        </w:tabs>
        <w:spacing w:line="276" w:lineRule="auto"/>
        <w:rPr>
          <w:rFonts w:ascii="Times New Roman" w:hAnsi="Times New Roman" w:cs="Times New Roman"/>
          <w:b/>
          <w:sz w:val="24"/>
          <w:szCs w:val="24"/>
        </w:rPr>
      </w:pPr>
      <w:r w:rsidRPr="00B96E4D">
        <w:rPr>
          <w:rFonts w:ascii="Times New Roman" w:hAnsi="Times New Roman" w:cs="Times New Roman"/>
          <w:b/>
          <w:sz w:val="24"/>
          <w:szCs w:val="24"/>
        </w:rPr>
        <w:t>DAFTAR ISI</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ix</w:t>
      </w:r>
    </w:p>
    <w:p w:rsidR="00981B5D" w:rsidRPr="00B96E4D" w:rsidRDefault="00981B5D" w:rsidP="00B118BD">
      <w:pPr>
        <w:tabs>
          <w:tab w:val="left" w:pos="7513"/>
        </w:tabs>
        <w:spacing w:line="276" w:lineRule="auto"/>
        <w:rPr>
          <w:rFonts w:ascii="Times New Roman" w:hAnsi="Times New Roman" w:cs="Times New Roman"/>
          <w:b/>
          <w:sz w:val="24"/>
          <w:szCs w:val="24"/>
          <w:u w:val="dotted"/>
        </w:rPr>
      </w:pPr>
      <w:r w:rsidRPr="00B96E4D">
        <w:rPr>
          <w:rFonts w:ascii="Times New Roman" w:hAnsi="Times New Roman" w:cs="Times New Roman"/>
          <w:b/>
          <w:sz w:val="24"/>
          <w:szCs w:val="24"/>
        </w:rPr>
        <w:t>DAFTAR GAMBAR</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x</w:t>
      </w:r>
    </w:p>
    <w:p w:rsidR="00981B5D" w:rsidRPr="00B96E4D" w:rsidRDefault="00981B5D" w:rsidP="00B118BD">
      <w:pPr>
        <w:tabs>
          <w:tab w:val="left" w:pos="7513"/>
        </w:tabs>
        <w:spacing w:line="276" w:lineRule="auto"/>
        <w:rPr>
          <w:rFonts w:ascii="Times New Roman" w:hAnsi="Times New Roman" w:cs="Times New Roman"/>
          <w:b/>
          <w:sz w:val="24"/>
          <w:szCs w:val="24"/>
        </w:rPr>
      </w:pPr>
      <w:r w:rsidRPr="00B96E4D">
        <w:rPr>
          <w:rFonts w:ascii="Times New Roman" w:hAnsi="Times New Roman" w:cs="Times New Roman"/>
          <w:b/>
          <w:sz w:val="24"/>
          <w:szCs w:val="24"/>
        </w:rPr>
        <w:t>DAFTAR TABEL</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xi</w:t>
      </w:r>
    </w:p>
    <w:p w:rsidR="00981B5D" w:rsidRPr="00B96E4D" w:rsidRDefault="00981B5D" w:rsidP="00B118BD">
      <w:pPr>
        <w:tabs>
          <w:tab w:val="left" w:pos="7513"/>
        </w:tabs>
        <w:spacing w:line="276" w:lineRule="auto"/>
        <w:rPr>
          <w:rFonts w:ascii="Times New Roman" w:hAnsi="Times New Roman" w:cs="Times New Roman"/>
          <w:b/>
          <w:sz w:val="24"/>
          <w:szCs w:val="24"/>
          <w:u w:val="dotted"/>
        </w:rPr>
      </w:pPr>
      <w:r w:rsidRPr="00B96E4D">
        <w:rPr>
          <w:rFonts w:ascii="Times New Roman" w:hAnsi="Times New Roman" w:cs="Times New Roman"/>
          <w:b/>
          <w:sz w:val="24"/>
          <w:szCs w:val="24"/>
        </w:rPr>
        <w:t>DAFTAR LAMPRAN</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xii</w:t>
      </w:r>
    </w:p>
    <w:p w:rsidR="00981B5D" w:rsidRPr="00B96E4D" w:rsidRDefault="00981B5D" w:rsidP="00B118BD">
      <w:pPr>
        <w:tabs>
          <w:tab w:val="left" w:pos="7513"/>
        </w:tabs>
        <w:spacing w:before="240" w:line="360" w:lineRule="auto"/>
        <w:rPr>
          <w:rFonts w:ascii="Times New Roman" w:hAnsi="Times New Roman" w:cs="Times New Roman"/>
          <w:b/>
          <w:sz w:val="24"/>
          <w:szCs w:val="24"/>
          <w:u w:val="dotted"/>
        </w:rPr>
      </w:pPr>
      <w:r w:rsidRPr="00B96E4D">
        <w:rPr>
          <w:rFonts w:ascii="Times New Roman" w:hAnsi="Times New Roman" w:cs="Times New Roman"/>
          <w:b/>
          <w:sz w:val="24"/>
          <w:szCs w:val="24"/>
        </w:rPr>
        <w:t>BAB 1 PENDAHULUAN</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1</w:t>
      </w:r>
    </w:p>
    <w:p w:rsidR="00981B5D" w:rsidRPr="00B96E4D" w:rsidRDefault="00981B5D" w:rsidP="00F44A30">
      <w:pPr>
        <w:pStyle w:val="ListParagraph"/>
        <w:numPr>
          <w:ilvl w:val="1"/>
          <w:numId w:val="15"/>
        </w:numPr>
        <w:tabs>
          <w:tab w:val="left" w:pos="7513"/>
        </w:tabs>
        <w:spacing w:line="360" w:lineRule="auto"/>
        <w:ind w:left="426" w:hanging="426"/>
        <w:rPr>
          <w:rFonts w:ascii="Times New Roman" w:hAnsi="Times New Roman" w:cs="Times New Roman"/>
          <w:sz w:val="24"/>
          <w:szCs w:val="24"/>
        </w:rPr>
      </w:pPr>
      <w:r w:rsidRPr="00B96E4D">
        <w:rPr>
          <w:rFonts w:ascii="Times New Roman" w:hAnsi="Times New Roman" w:cs="Times New Roman"/>
          <w:sz w:val="24"/>
          <w:szCs w:val="24"/>
        </w:rPr>
        <w:t xml:space="preserve">Latar Belakang </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w:t>
      </w:r>
    </w:p>
    <w:p w:rsidR="00981B5D" w:rsidRPr="00B96E4D" w:rsidRDefault="00981B5D" w:rsidP="00F44A30">
      <w:pPr>
        <w:pStyle w:val="ListParagraph"/>
        <w:numPr>
          <w:ilvl w:val="1"/>
          <w:numId w:val="15"/>
        </w:numPr>
        <w:tabs>
          <w:tab w:val="left" w:pos="7513"/>
        </w:tabs>
        <w:spacing w:line="360" w:lineRule="auto"/>
        <w:ind w:left="426" w:hanging="426"/>
        <w:rPr>
          <w:rFonts w:ascii="Times New Roman" w:hAnsi="Times New Roman" w:cs="Times New Roman"/>
          <w:sz w:val="24"/>
          <w:szCs w:val="24"/>
        </w:rPr>
      </w:pPr>
      <w:r w:rsidRPr="00B96E4D">
        <w:rPr>
          <w:rFonts w:ascii="Times New Roman" w:hAnsi="Times New Roman" w:cs="Times New Roman"/>
          <w:sz w:val="24"/>
          <w:szCs w:val="24"/>
        </w:rPr>
        <w:t xml:space="preserve">Identifikasi Masalah </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3</w:t>
      </w:r>
    </w:p>
    <w:p w:rsidR="00981B5D" w:rsidRPr="00B96E4D" w:rsidRDefault="00981B5D" w:rsidP="00F44A30">
      <w:pPr>
        <w:pStyle w:val="ListParagraph"/>
        <w:numPr>
          <w:ilvl w:val="1"/>
          <w:numId w:val="15"/>
        </w:numPr>
        <w:tabs>
          <w:tab w:val="left" w:pos="7513"/>
        </w:tabs>
        <w:spacing w:line="360" w:lineRule="auto"/>
        <w:ind w:left="426" w:hanging="426"/>
        <w:rPr>
          <w:rFonts w:ascii="Times New Roman" w:hAnsi="Times New Roman" w:cs="Times New Roman"/>
          <w:sz w:val="24"/>
          <w:szCs w:val="24"/>
        </w:rPr>
      </w:pPr>
      <w:r w:rsidRPr="00B96E4D">
        <w:rPr>
          <w:rFonts w:ascii="Times New Roman" w:hAnsi="Times New Roman" w:cs="Times New Roman"/>
          <w:sz w:val="24"/>
          <w:szCs w:val="24"/>
        </w:rPr>
        <w:t xml:space="preserve">Rumusan Masalah </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3</w:t>
      </w:r>
    </w:p>
    <w:p w:rsidR="00981B5D" w:rsidRPr="00B96E4D" w:rsidRDefault="00981B5D" w:rsidP="00F44A30">
      <w:pPr>
        <w:pStyle w:val="ListParagraph"/>
        <w:numPr>
          <w:ilvl w:val="1"/>
          <w:numId w:val="15"/>
        </w:numPr>
        <w:tabs>
          <w:tab w:val="left" w:pos="7513"/>
        </w:tabs>
        <w:spacing w:line="360" w:lineRule="auto"/>
        <w:ind w:left="426" w:hanging="426"/>
        <w:rPr>
          <w:rFonts w:ascii="Times New Roman" w:hAnsi="Times New Roman" w:cs="Times New Roman"/>
          <w:sz w:val="24"/>
          <w:szCs w:val="24"/>
        </w:rPr>
      </w:pPr>
      <w:r w:rsidRPr="00B96E4D">
        <w:rPr>
          <w:rFonts w:ascii="Times New Roman" w:hAnsi="Times New Roman" w:cs="Times New Roman"/>
          <w:sz w:val="24"/>
          <w:szCs w:val="24"/>
        </w:rPr>
        <w:t xml:space="preserve">Tujuan Penelitian </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3</w:t>
      </w:r>
    </w:p>
    <w:p w:rsidR="00981B5D" w:rsidRPr="00B96E4D" w:rsidRDefault="00981B5D" w:rsidP="00F44A30">
      <w:pPr>
        <w:pStyle w:val="ListParagraph"/>
        <w:numPr>
          <w:ilvl w:val="1"/>
          <w:numId w:val="15"/>
        </w:numPr>
        <w:tabs>
          <w:tab w:val="left" w:pos="7513"/>
        </w:tabs>
        <w:spacing w:line="360" w:lineRule="auto"/>
        <w:ind w:left="426" w:hanging="426"/>
        <w:rPr>
          <w:rFonts w:ascii="Times New Roman" w:hAnsi="Times New Roman" w:cs="Times New Roman"/>
          <w:sz w:val="24"/>
          <w:szCs w:val="24"/>
        </w:rPr>
      </w:pPr>
      <w:r w:rsidRPr="00B96E4D">
        <w:rPr>
          <w:rFonts w:ascii="Times New Roman" w:hAnsi="Times New Roman" w:cs="Times New Roman"/>
          <w:sz w:val="24"/>
          <w:szCs w:val="24"/>
        </w:rPr>
        <w:t xml:space="preserve">Manfaat Penelitian </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3</w:t>
      </w:r>
    </w:p>
    <w:p w:rsidR="00981B5D" w:rsidRPr="00B96E4D" w:rsidRDefault="00981B5D" w:rsidP="00F44A30">
      <w:pPr>
        <w:pStyle w:val="ListParagraph"/>
        <w:numPr>
          <w:ilvl w:val="2"/>
          <w:numId w:val="15"/>
        </w:numPr>
        <w:tabs>
          <w:tab w:val="left" w:pos="7513"/>
        </w:tabs>
        <w:spacing w:line="360" w:lineRule="auto"/>
        <w:ind w:left="993" w:hanging="567"/>
        <w:rPr>
          <w:rFonts w:ascii="Times New Roman" w:hAnsi="Times New Roman" w:cs="Times New Roman"/>
          <w:sz w:val="24"/>
          <w:szCs w:val="24"/>
        </w:rPr>
      </w:pPr>
      <w:r w:rsidRPr="00B96E4D">
        <w:rPr>
          <w:rFonts w:ascii="Times New Roman" w:hAnsi="Times New Roman" w:cs="Times New Roman"/>
          <w:sz w:val="24"/>
          <w:szCs w:val="24"/>
        </w:rPr>
        <w:t xml:space="preserve">Manfaat Teoritis </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3</w:t>
      </w:r>
    </w:p>
    <w:p w:rsidR="00981B5D" w:rsidRPr="00B96E4D" w:rsidRDefault="00981B5D" w:rsidP="00F44A30">
      <w:pPr>
        <w:pStyle w:val="ListParagraph"/>
        <w:numPr>
          <w:ilvl w:val="2"/>
          <w:numId w:val="15"/>
        </w:numPr>
        <w:tabs>
          <w:tab w:val="left" w:pos="7513"/>
        </w:tabs>
        <w:spacing w:line="360" w:lineRule="auto"/>
        <w:ind w:left="993" w:hanging="567"/>
        <w:rPr>
          <w:rFonts w:ascii="Times New Roman" w:hAnsi="Times New Roman" w:cs="Times New Roman"/>
          <w:sz w:val="24"/>
          <w:szCs w:val="24"/>
        </w:rPr>
      </w:pPr>
      <w:r w:rsidRPr="00B96E4D">
        <w:rPr>
          <w:rFonts w:ascii="Times New Roman" w:hAnsi="Times New Roman" w:cs="Times New Roman"/>
          <w:sz w:val="24"/>
          <w:szCs w:val="24"/>
        </w:rPr>
        <w:t xml:space="preserve">Manfaat Praktis </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3</w:t>
      </w:r>
    </w:p>
    <w:p w:rsidR="00981B5D" w:rsidRPr="00B96E4D" w:rsidRDefault="00981B5D" w:rsidP="00B118BD">
      <w:pPr>
        <w:tabs>
          <w:tab w:val="left" w:pos="7513"/>
        </w:tabs>
        <w:spacing w:before="240" w:after="0" w:line="360" w:lineRule="auto"/>
        <w:rPr>
          <w:rFonts w:ascii="Times New Roman" w:hAnsi="Times New Roman" w:cs="Times New Roman"/>
          <w:b/>
          <w:sz w:val="24"/>
          <w:szCs w:val="24"/>
          <w:u w:val="dotted"/>
        </w:rPr>
      </w:pPr>
      <w:r w:rsidRPr="00B96E4D">
        <w:rPr>
          <w:rFonts w:ascii="Times New Roman" w:hAnsi="Times New Roman" w:cs="Times New Roman"/>
          <w:b/>
          <w:sz w:val="24"/>
          <w:szCs w:val="24"/>
        </w:rPr>
        <w:t>BAB II LANDASAN TEORI</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5</w:t>
      </w:r>
    </w:p>
    <w:p w:rsidR="00981B5D" w:rsidRPr="00B96E4D" w:rsidRDefault="00981B5D" w:rsidP="00F44A30">
      <w:pPr>
        <w:pStyle w:val="ListParagraph"/>
        <w:numPr>
          <w:ilvl w:val="1"/>
          <w:numId w:val="16"/>
        </w:numPr>
        <w:tabs>
          <w:tab w:val="left" w:pos="7513"/>
        </w:tabs>
        <w:spacing w:before="240"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Tinjauan Studi</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5</w:t>
      </w:r>
    </w:p>
    <w:p w:rsidR="00981B5D" w:rsidRPr="00B96E4D" w:rsidRDefault="00981B5D" w:rsidP="00F44A30">
      <w:pPr>
        <w:pStyle w:val="ListParagraph"/>
        <w:numPr>
          <w:ilvl w:val="1"/>
          <w:numId w:val="16"/>
        </w:numPr>
        <w:tabs>
          <w:tab w:val="left" w:pos="7513"/>
        </w:tabs>
        <w:spacing w:before="240"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Tinjauan Pustaka</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6</w:t>
      </w:r>
    </w:p>
    <w:p w:rsidR="00981B5D" w:rsidRPr="00B96E4D" w:rsidRDefault="00981B5D" w:rsidP="00F44A30">
      <w:pPr>
        <w:pStyle w:val="ListParagraph"/>
        <w:numPr>
          <w:ilvl w:val="2"/>
          <w:numId w:val="16"/>
        </w:numPr>
        <w:tabs>
          <w:tab w:val="left" w:pos="7513"/>
        </w:tabs>
        <w:spacing w:before="240" w:after="0" w:line="360" w:lineRule="auto"/>
        <w:ind w:left="1134"/>
        <w:jc w:val="both"/>
        <w:rPr>
          <w:rFonts w:ascii="Times New Roman" w:hAnsi="Times New Roman" w:cs="Times New Roman"/>
          <w:sz w:val="24"/>
          <w:szCs w:val="24"/>
        </w:rPr>
      </w:pPr>
      <w:r w:rsidRPr="00B96E4D">
        <w:rPr>
          <w:rFonts w:ascii="Times New Roman" w:hAnsi="Times New Roman" w:cs="Times New Roman"/>
          <w:sz w:val="24"/>
          <w:szCs w:val="24"/>
        </w:rPr>
        <w:t>Optimasi</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6</w:t>
      </w:r>
    </w:p>
    <w:p w:rsidR="00981B5D" w:rsidRPr="00B96E4D" w:rsidRDefault="00981B5D" w:rsidP="00F44A30">
      <w:pPr>
        <w:pStyle w:val="ListParagraph"/>
        <w:numPr>
          <w:ilvl w:val="2"/>
          <w:numId w:val="16"/>
        </w:numPr>
        <w:tabs>
          <w:tab w:val="left" w:pos="7513"/>
        </w:tabs>
        <w:spacing w:before="240" w:after="0" w:line="360" w:lineRule="auto"/>
        <w:ind w:left="1134"/>
        <w:jc w:val="both"/>
        <w:rPr>
          <w:rFonts w:ascii="Times New Roman" w:hAnsi="Times New Roman" w:cs="Times New Roman"/>
          <w:sz w:val="24"/>
          <w:szCs w:val="24"/>
        </w:rPr>
      </w:pPr>
      <w:r w:rsidRPr="00B96E4D">
        <w:rPr>
          <w:rFonts w:ascii="Times New Roman" w:hAnsi="Times New Roman" w:cs="Times New Roman"/>
          <w:sz w:val="24"/>
          <w:szCs w:val="24"/>
        </w:rPr>
        <w:t>Penjadwalan</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6</w:t>
      </w:r>
    </w:p>
    <w:p w:rsidR="00981B5D" w:rsidRPr="00B96E4D" w:rsidRDefault="00981B5D" w:rsidP="00F44A30">
      <w:pPr>
        <w:pStyle w:val="ListParagraph"/>
        <w:numPr>
          <w:ilvl w:val="2"/>
          <w:numId w:val="16"/>
        </w:numPr>
        <w:tabs>
          <w:tab w:val="left" w:pos="7513"/>
        </w:tabs>
        <w:spacing w:after="0" w:line="360" w:lineRule="auto"/>
        <w:ind w:left="1134"/>
        <w:jc w:val="both"/>
        <w:rPr>
          <w:rFonts w:ascii="Times New Roman" w:hAnsi="Times New Roman" w:cs="Times New Roman"/>
          <w:sz w:val="24"/>
          <w:szCs w:val="24"/>
        </w:rPr>
      </w:pPr>
      <w:r w:rsidRPr="00B96E4D">
        <w:rPr>
          <w:rFonts w:ascii="Times New Roman" w:hAnsi="Times New Roman" w:cs="Times New Roman"/>
          <w:sz w:val="24"/>
          <w:szCs w:val="24"/>
        </w:rPr>
        <w:t>Algoritma Genetika</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7</w:t>
      </w:r>
    </w:p>
    <w:p w:rsidR="00981B5D" w:rsidRPr="00B96E4D" w:rsidRDefault="00981B5D" w:rsidP="00F44A30">
      <w:pPr>
        <w:pStyle w:val="ListParagraph"/>
        <w:numPr>
          <w:ilvl w:val="2"/>
          <w:numId w:val="16"/>
        </w:numPr>
        <w:tabs>
          <w:tab w:val="left" w:pos="7513"/>
        </w:tabs>
        <w:spacing w:after="0" w:line="360" w:lineRule="auto"/>
        <w:ind w:left="1134"/>
        <w:jc w:val="both"/>
        <w:rPr>
          <w:rFonts w:ascii="Times New Roman" w:hAnsi="Times New Roman" w:cs="Times New Roman"/>
          <w:b/>
          <w:sz w:val="24"/>
          <w:szCs w:val="24"/>
        </w:rPr>
      </w:pPr>
      <w:r w:rsidRPr="00B96E4D">
        <w:rPr>
          <w:rFonts w:ascii="Times New Roman" w:hAnsi="Times New Roman" w:cs="Times New Roman"/>
          <w:sz w:val="24"/>
          <w:szCs w:val="24"/>
        </w:rPr>
        <w:t>Contoh Penerapan Algoritma Genetika</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1</w:t>
      </w:r>
    </w:p>
    <w:p w:rsidR="00981B5D" w:rsidRPr="00B96E4D" w:rsidRDefault="00981B5D" w:rsidP="00F44A30">
      <w:pPr>
        <w:pStyle w:val="ListParagraph"/>
        <w:numPr>
          <w:ilvl w:val="2"/>
          <w:numId w:val="16"/>
        </w:numPr>
        <w:tabs>
          <w:tab w:val="left" w:pos="7513"/>
        </w:tabs>
        <w:spacing w:after="0" w:line="360" w:lineRule="auto"/>
        <w:ind w:left="1134"/>
        <w:jc w:val="both"/>
        <w:rPr>
          <w:rFonts w:ascii="Times New Roman" w:hAnsi="Times New Roman" w:cs="Times New Roman"/>
          <w:sz w:val="24"/>
          <w:szCs w:val="24"/>
        </w:rPr>
      </w:pPr>
      <w:r w:rsidRPr="00B96E4D">
        <w:rPr>
          <w:rFonts w:ascii="Times New Roman" w:hAnsi="Times New Roman" w:cs="Times New Roman"/>
          <w:sz w:val="24"/>
          <w:szCs w:val="24"/>
        </w:rPr>
        <w:t>Analisis Syste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5</w:t>
      </w:r>
    </w:p>
    <w:p w:rsidR="00981B5D" w:rsidRPr="00B96E4D" w:rsidRDefault="00981B5D" w:rsidP="00F44A30">
      <w:pPr>
        <w:pStyle w:val="ListParagraph"/>
        <w:numPr>
          <w:ilvl w:val="2"/>
          <w:numId w:val="16"/>
        </w:numPr>
        <w:tabs>
          <w:tab w:val="left" w:pos="7513"/>
        </w:tabs>
        <w:spacing w:after="0" w:line="360" w:lineRule="auto"/>
        <w:ind w:left="1134"/>
        <w:jc w:val="both"/>
        <w:rPr>
          <w:rFonts w:ascii="Times New Roman" w:hAnsi="Times New Roman" w:cs="Times New Roman"/>
          <w:sz w:val="24"/>
          <w:szCs w:val="24"/>
        </w:rPr>
      </w:pPr>
      <w:r w:rsidRPr="00B96E4D">
        <w:rPr>
          <w:rFonts w:ascii="Times New Roman" w:hAnsi="Times New Roman" w:cs="Times New Roman"/>
          <w:sz w:val="24"/>
          <w:szCs w:val="24"/>
        </w:rPr>
        <w:lastRenderedPageBreak/>
        <w:t xml:space="preserve">Pengujian System </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0</w:t>
      </w:r>
    </w:p>
    <w:p w:rsidR="00981B5D" w:rsidRPr="00B96E4D" w:rsidRDefault="00981B5D" w:rsidP="00F44A30">
      <w:pPr>
        <w:pStyle w:val="ListParagraph"/>
        <w:numPr>
          <w:ilvl w:val="2"/>
          <w:numId w:val="16"/>
        </w:numPr>
        <w:tabs>
          <w:tab w:val="left" w:pos="7513"/>
        </w:tabs>
        <w:spacing w:after="0" w:line="360" w:lineRule="auto"/>
        <w:ind w:left="1134"/>
        <w:jc w:val="both"/>
        <w:rPr>
          <w:rFonts w:ascii="Times New Roman" w:hAnsi="Times New Roman" w:cs="Times New Roman"/>
          <w:sz w:val="24"/>
          <w:szCs w:val="24"/>
        </w:rPr>
      </w:pPr>
      <w:r w:rsidRPr="00B96E4D">
        <w:rPr>
          <w:rFonts w:ascii="Times New Roman" w:hAnsi="Times New Roman" w:cs="Times New Roman"/>
          <w:sz w:val="24"/>
          <w:szCs w:val="24"/>
        </w:rPr>
        <w:t>Perancangan Siste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0</w:t>
      </w:r>
    </w:p>
    <w:p w:rsidR="00981B5D" w:rsidRPr="00B96E4D" w:rsidRDefault="00981B5D" w:rsidP="00F44A30">
      <w:pPr>
        <w:pStyle w:val="ListParagraph"/>
        <w:numPr>
          <w:ilvl w:val="2"/>
          <w:numId w:val="16"/>
        </w:numPr>
        <w:tabs>
          <w:tab w:val="left" w:pos="7513"/>
        </w:tabs>
        <w:spacing w:after="0" w:line="360" w:lineRule="auto"/>
        <w:ind w:left="1134"/>
        <w:jc w:val="both"/>
        <w:rPr>
          <w:rFonts w:ascii="Times New Roman" w:hAnsi="Times New Roman" w:cs="Times New Roman"/>
          <w:sz w:val="24"/>
          <w:szCs w:val="24"/>
        </w:rPr>
      </w:pPr>
      <w:r w:rsidRPr="00B96E4D">
        <w:rPr>
          <w:rFonts w:ascii="Times New Roman" w:hAnsi="Times New Roman" w:cs="Times New Roman"/>
          <w:sz w:val="24"/>
          <w:szCs w:val="24"/>
        </w:rPr>
        <w:t>Implementasi Siste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0</w:t>
      </w:r>
    </w:p>
    <w:p w:rsidR="00981B5D" w:rsidRPr="00B96E4D" w:rsidRDefault="00981B5D" w:rsidP="00F44A30">
      <w:pPr>
        <w:pStyle w:val="ListParagraph"/>
        <w:numPr>
          <w:ilvl w:val="2"/>
          <w:numId w:val="16"/>
        </w:numPr>
        <w:tabs>
          <w:tab w:val="left" w:pos="7513"/>
        </w:tabs>
        <w:spacing w:after="0" w:line="360" w:lineRule="auto"/>
        <w:ind w:left="1134"/>
        <w:jc w:val="both"/>
        <w:rPr>
          <w:rFonts w:ascii="Times New Roman" w:hAnsi="Times New Roman" w:cs="Times New Roman"/>
          <w:sz w:val="24"/>
          <w:szCs w:val="24"/>
        </w:rPr>
      </w:pPr>
      <w:r w:rsidRPr="00B96E4D">
        <w:rPr>
          <w:rFonts w:ascii="Times New Roman" w:hAnsi="Times New Roman" w:cs="Times New Roman"/>
          <w:sz w:val="24"/>
          <w:szCs w:val="24"/>
        </w:rPr>
        <w:t>Pendukung Siste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1</w:t>
      </w:r>
    </w:p>
    <w:p w:rsidR="00981B5D" w:rsidRPr="00B96E4D" w:rsidRDefault="00981B5D" w:rsidP="00F44A30">
      <w:pPr>
        <w:pStyle w:val="ListParagraph"/>
        <w:numPr>
          <w:ilvl w:val="1"/>
          <w:numId w:val="16"/>
        </w:numPr>
        <w:tabs>
          <w:tab w:val="left" w:pos="7513"/>
        </w:tabs>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Kerangka Pikir</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2</w:t>
      </w:r>
    </w:p>
    <w:p w:rsidR="00981B5D" w:rsidRPr="00B96E4D" w:rsidRDefault="00981B5D" w:rsidP="00B118BD">
      <w:pPr>
        <w:tabs>
          <w:tab w:val="left" w:pos="7513"/>
        </w:tabs>
        <w:spacing w:before="240" w:after="0" w:line="360" w:lineRule="auto"/>
        <w:rPr>
          <w:rFonts w:ascii="Times New Roman" w:hAnsi="Times New Roman" w:cs="Times New Roman"/>
          <w:b/>
          <w:sz w:val="24"/>
          <w:szCs w:val="24"/>
        </w:rPr>
      </w:pPr>
      <w:r w:rsidRPr="00B96E4D">
        <w:rPr>
          <w:rFonts w:ascii="Times New Roman" w:hAnsi="Times New Roman" w:cs="Times New Roman"/>
          <w:b/>
          <w:sz w:val="24"/>
          <w:szCs w:val="24"/>
        </w:rPr>
        <w:t xml:space="preserve">BAB III </w:t>
      </w:r>
      <w:r w:rsidRPr="00B96E4D">
        <w:rPr>
          <w:rFonts w:ascii="Times New Roman" w:hAnsi="Times New Roman" w:cs="Times New Roman"/>
          <w:b/>
          <w:bCs/>
          <w:color w:val="000000"/>
          <w:sz w:val="24"/>
          <w:szCs w:val="24"/>
        </w:rPr>
        <w:t>METODE PENELITIAN</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23</w:t>
      </w:r>
    </w:p>
    <w:p w:rsidR="00981B5D" w:rsidRPr="00B96E4D" w:rsidRDefault="00981B5D" w:rsidP="00F44A30">
      <w:pPr>
        <w:pStyle w:val="ListParagraph"/>
        <w:numPr>
          <w:ilvl w:val="1"/>
          <w:numId w:val="17"/>
        </w:numPr>
        <w:tabs>
          <w:tab w:val="left" w:pos="7513"/>
        </w:tabs>
        <w:spacing w:before="240"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u w:val="dotted"/>
        </w:rPr>
        <w:t>Jenis, Metode, Subjek, Objek, Waktu Dan Lokasi Penelitian</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3</w:t>
      </w:r>
    </w:p>
    <w:p w:rsidR="00981B5D" w:rsidRPr="00B96E4D" w:rsidRDefault="00981B5D" w:rsidP="00F44A30">
      <w:pPr>
        <w:pStyle w:val="ListParagraph"/>
        <w:numPr>
          <w:ilvl w:val="1"/>
          <w:numId w:val="17"/>
        </w:numPr>
        <w:tabs>
          <w:tab w:val="left" w:pos="7513"/>
        </w:tabs>
        <w:spacing w:before="240"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Pengumpulan Data</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3</w:t>
      </w:r>
    </w:p>
    <w:p w:rsidR="00981B5D" w:rsidRPr="00B96E4D" w:rsidRDefault="00981B5D" w:rsidP="00F44A30">
      <w:pPr>
        <w:pStyle w:val="ListParagraph"/>
        <w:numPr>
          <w:ilvl w:val="1"/>
          <w:numId w:val="17"/>
        </w:numPr>
        <w:tabs>
          <w:tab w:val="left" w:pos="1440"/>
          <w:tab w:val="left" w:pos="7513"/>
        </w:tabs>
        <w:spacing w:line="360" w:lineRule="auto"/>
        <w:ind w:left="426" w:hanging="426"/>
        <w:rPr>
          <w:rFonts w:ascii="Times New Roman" w:hAnsi="Times New Roman" w:cs="Times New Roman"/>
          <w:bCs/>
          <w:color w:val="000000"/>
          <w:sz w:val="24"/>
          <w:szCs w:val="24"/>
        </w:rPr>
      </w:pPr>
      <w:r w:rsidRPr="00B96E4D">
        <w:rPr>
          <w:rFonts w:ascii="Times New Roman" w:hAnsi="Times New Roman" w:cs="Times New Roman"/>
          <w:sz w:val="24"/>
          <w:szCs w:val="24"/>
        </w:rPr>
        <w:t>Pembangunan Siste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4</w:t>
      </w:r>
    </w:p>
    <w:p w:rsidR="00981B5D" w:rsidRPr="00B96E4D" w:rsidRDefault="00981B5D" w:rsidP="00F44A30">
      <w:pPr>
        <w:pStyle w:val="ListParagraph"/>
        <w:numPr>
          <w:ilvl w:val="2"/>
          <w:numId w:val="17"/>
        </w:numPr>
        <w:tabs>
          <w:tab w:val="left" w:pos="7513"/>
        </w:tabs>
        <w:spacing w:line="360" w:lineRule="auto"/>
        <w:ind w:left="1134"/>
        <w:jc w:val="both"/>
        <w:rPr>
          <w:rFonts w:ascii="Times New Roman" w:hAnsi="Times New Roman" w:cs="Times New Roman"/>
          <w:sz w:val="24"/>
          <w:szCs w:val="24"/>
        </w:rPr>
      </w:pPr>
      <w:r w:rsidRPr="00B96E4D">
        <w:rPr>
          <w:rFonts w:ascii="Times New Roman" w:hAnsi="Times New Roman" w:cs="Times New Roman"/>
          <w:sz w:val="24"/>
          <w:szCs w:val="24"/>
        </w:rPr>
        <w:t>Analisis Syste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4</w:t>
      </w:r>
    </w:p>
    <w:p w:rsidR="00981B5D" w:rsidRPr="00B96E4D" w:rsidRDefault="00981B5D" w:rsidP="00F44A30">
      <w:pPr>
        <w:pStyle w:val="ListParagraph"/>
        <w:numPr>
          <w:ilvl w:val="2"/>
          <w:numId w:val="17"/>
        </w:numPr>
        <w:tabs>
          <w:tab w:val="left" w:pos="7513"/>
        </w:tabs>
        <w:spacing w:line="360" w:lineRule="auto"/>
        <w:ind w:left="1134"/>
        <w:rPr>
          <w:rFonts w:ascii="Times New Roman" w:hAnsi="Times New Roman" w:cs="Times New Roman"/>
          <w:sz w:val="24"/>
          <w:szCs w:val="24"/>
        </w:rPr>
      </w:pPr>
      <w:r w:rsidRPr="00B96E4D">
        <w:rPr>
          <w:rFonts w:ascii="Times New Roman" w:hAnsi="Times New Roman" w:cs="Times New Roman"/>
          <w:sz w:val="24"/>
          <w:szCs w:val="24"/>
        </w:rPr>
        <w:t>Desain Siste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5</w:t>
      </w:r>
    </w:p>
    <w:p w:rsidR="00981B5D" w:rsidRPr="00B96E4D" w:rsidRDefault="00981B5D" w:rsidP="00F44A30">
      <w:pPr>
        <w:pStyle w:val="ListParagraph"/>
        <w:numPr>
          <w:ilvl w:val="2"/>
          <w:numId w:val="17"/>
        </w:numPr>
        <w:tabs>
          <w:tab w:val="left" w:pos="7513"/>
        </w:tabs>
        <w:spacing w:line="360" w:lineRule="auto"/>
        <w:ind w:left="1134"/>
        <w:jc w:val="both"/>
        <w:rPr>
          <w:rFonts w:ascii="Times New Roman" w:hAnsi="Times New Roman" w:cs="Times New Roman"/>
          <w:sz w:val="24"/>
          <w:szCs w:val="24"/>
        </w:rPr>
      </w:pPr>
      <w:r w:rsidRPr="00B96E4D">
        <w:rPr>
          <w:rFonts w:ascii="Times New Roman" w:hAnsi="Times New Roman" w:cs="Times New Roman"/>
          <w:sz w:val="24"/>
          <w:szCs w:val="24"/>
        </w:rPr>
        <w:t>Kostruksi Syste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5</w:t>
      </w:r>
    </w:p>
    <w:p w:rsidR="00981B5D" w:rsidRPr="00B96E4D" w:rsidRDefault="00981B5D" w:rsidP="00F44A30">
      <w:pPr>
        <w:pStyle w:val="ListParagraph"/>
        <w:numPr>
          <w:ilvl w:val="2"/>
          <w:numId w:val="17"/>
        </w:numPr>
        <w:tabs>
          <w:tab w:val="left" w:pos="7513"/>
        </w:tabs>
        <w:spacing w:line="360" w:lineRule="auto"/>
        <w:ind w:left="1134"/>
        <w:jc w:val="both"/>
        <w:rPr>
          <w:rFonts w:ascii="Times New Roman" w:hAnsi="Times New Roman" w:cs="Times New Roman"/>
          <w:sz w:val="24"/>
          <w:szCs w:val="24"/>
        </w:rPr>
      </w:pPr>
      <w:r w:rsidRPr="00B96E4D">
        <w:rPr>
          <w:rFonts w:ascii="Times New Roman" w:hAnsi="Times New Roman" w:cs="Times New Roman"/>
          <w:sz w:val="24"/>
          <w:szCs w:val="24"/>
        </w:rPr>
        <w:t>Pengujian Syste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6</w:t>
      </w:r>
    </w:p>
    <w:p w:rsidR="00981B5D" w:rsidRPr="00B96E4D" w:rsidRDefault="00981B5D" w:rsidP="00B118BD">
      <w:pPr>
        <w:tabs>
          <w:tab w:val="left" w:pos="7513"/>
        </w:tabs>
        <w:spacing w:line="360" w:lineRule="auto"/>
        <w:jc w:val="both"/>
        <w:rPr>
          <w:rFonts w:ascii="Times New Roman" w:hAnsi="Times New Roman" w:cs="Times New Roman"/>
          <w:b/>
          <w:sz w:val="24"/>
          <w:szCs w:val="24"/>
        </w:rPr>
      </w:pPr>
      <w:r w:rsidRPr="00B96E4D">
        <w:rPr>
          <w:rFonts w:ascii="Times New Roman" w:hAnsi="Times New Roman" w:cs="Times New Roman"/>
          <w:b/>
          <w:sz w:val="24"/>
          <w:szCs w:val="24"/>
        </w:rPr>
        <w:t>DAFTAR PUSTAKA</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27</w:t>
      </w:r>
    </w:p>
    <w:p w:rsidR="00981B5D" w:rsidRPr="00B96E4D" w:rsidRDefault="00981B5D" w:rsidP="00B118BD">
      <w:pPr>
        <w:tabs>
          <w:tab w:val="left" w:pos="7513"/>
        </w:tabs>
        <w:spacing w:line="360" w:lineRule="auto"/>
        <w:jc w:val="both"/>
        <w:rPr>
          <w:rFonts w:ascii="Times New Roman" w:hAnsi="Times New Roman" w:cs="Times New Roman"/>
          <w:b/>
          <w:sz w:val="24"/>
          <w:szCs w:val="24"/>
          <w:u w:val="dotted"/>
        </w:rPr>
      </w:pPr>
      <w:r w:rsidRPr="00B96E4D">
        <w:rPr>
          <w:rFonts w:ascii="Times New Roman" w:hAnsi="Times New Roman" w:cs="Times New Roman"/>
          <w:b/>
          <w:sz w:val="24"/>
          <w:szCs w:val="24"/>
        </w:rPr>
        <w:t>JADWAL PENELITIAN</w:t>
      </w:r>
      <w:r w:rsidRPr="00B96E4D">
        <w:rPr>
          <w:rFonts w:ascii="Times New Roman" w:hAnsi="Times New Roman" w:cs="Times New Roman"/>
          <w:b/>
          <w:sz w:val="24"/>
          <w:szCs w:val="24"/>
          <w:u w:val="dotted"/>
        </w:rPr>
        <w:tab/>
      </w:r>
      <w:r w:rsidRPr="00B96E4D">
        <w:rPr>
          <w:rFonts w:ascii="Times New Roman" w:hAnsi="Times New Roman" w:cs="Times New Roman"/>
          <w:b/>
          <w:sz w:val="24"/>
          <w:szCs w:val="24"/>
        </w:rPr>
        <w:t>29</w:t>
      </w:r>
    </w:p>
    <w:p w:rsidR="00981B5D" w:rsidRPr="00B96E4D" w:rsidRDefault="00981B5D" w:rsidP="00B118BD">
      <w:pPr>
        <w:tabs>
          <w:tab w:val="left" w:pos="7513"/>
        </w:tabs>
        <w:spacing w:line="360" w:lineRule="auto"/>
        <w:rPr>
          <w:rFonts w:ascii="Times New Roman" w:hAnsi="Times New Roman" w:cs="Times New Roman"/>
          <w:sz w:val="24"/>
          <w:szCs w:val="24"/>
        </w:rPr>
      </w:pPr>
    </w:p>
    <w:p w:rsidR="00981B5D" w:rsidRPr="00B96E4D" w:rsidRDefault="00981B5D" w:rsidP="00B118BD">
      <w:pPr>
        <w:tabs>
          <w:tab w:val="left" w:pos="7513"/>
        </w:tabs>
        <w:spacing w:line="360" w:lineRule="auto"/>
        <w:rPr>
          <w:rFonts w:ascii="Times New Roman" w:hAnsi="Times New Roman" w:cs="Times New Roman"/>
          <w:sz w:val="24"/>
          <w:szCs w:val="24"/>
        </w:rPr>
      </w:pPr>
    </w:p>
    <w:p w:rsidR="00981B5D" w:rsidRPr="00B96E4D" w:rsidRDefault="00981B5D" w:rsidP="00B118BD">
      <w:pPr>
        <w:tabs>
          <w:tab w:val="left" w:pos="7513"/>
        </w:tabs>
        <w:spacing w:line="360" w:lineRule="auto"/>
        <w:rPr>
          <w:rFonts w:ascii="Times New Roman" w:hAnsi="Times New Roman" w:cs="Times New Roman"/>
          <w:sz w:val="24"/>
          <w:szCs w:val="24"/>
        </w:rPr>
      </w:pPr>
    </w:p>
    <w:p w:rsidR="00981B5D" w:rsidRPr="00B96E4D" w:rsidRDefault="00981B5D" w:rsidP="00B118BD">
      <w:pPr>
        <w:tabs>
          <w:tab w:val="left" w:pos="7513"/>
        </w:tabs>
        <w:spacing w:line="360" w:lineRule="auto"/>
        <w:rPr>
          <w:rFonts w:ascii="Times New Roman" w:hAnsi="Times New Roman" w:cs="Times New Roman"/>
          <w:sz w:val="24"/>
          <w:szCs w:val="24"/>
        </w:rPr>
      </w:pPr>
    </w:p>
    <w:p w:rsidR="00981B5D" w:rsidRPr="00B96E4D" w:rsidRDefault="00981B5D" w:rsidP="00B118BD">
      <w:pPr>
        <w:tabs>
          <w:tab w:val="left" w:pos="7513"/>
        </w:tabs>
        <w:spacing w:line="360" w:lineRule="auto"/>
        <w:rPr>
          <w:rFonts w:ascii="Times New Roman" w:hAnsi="Times New Roman" w:cs="Times New Roman"/>
          <w:sz w:val="24"/>
          <w:szCs w:val="24"/>
        </w:rPr>
      </w:pPr>
    </w:p>
    <w:p w:rsidR="00981B5D" w:rsidRPr="00B96E4D" w:rsidRDefault="00981B5D" w:rsidP="00B118BD">
      <w:pPr>
        <w:tabs>
          <w:tab w:val="left" w:pos="7513"/>
        </w:tabs>
        <w:spacing w:line="360" w:lineRule="auto"/>
        <w:rPr>
          <w:rFonts w:ascii="Times New Roman" w:hAnsi="Times New Roman" w:cs="Times New Roman"/>
          <w:sz w:val="24"/>
          <w:szCs w:val="24"/>
        </w:rPr>
      </w:pPr>
    </w:p>
    <w:p w:rsidR="00981B5D" w:rsidRPr="00B96E4D" w:rsidRDefault="00981B5D" w:rsidP="00B118BD">
      <w:pPr>
        <w:tabs>
          <w:tab w:val="left" w:pos="7513"/>
        </w:tabs>
        <w:spacing w:line="360" w:lineRule="auto"/>
        <w:rPr>
          <w:rFonts w:ascii="Times New Roman" w:hAnsi="Times New Roman" w:cs="Times New Roman"/>
          <w:sz w:val="24"/>
          <w:szCs w:val="24"/>
        </w:rPr>
      </w:pPr>
    </w:p>
    <w:p w:rsidR="00981B5D" w:rsidRPr="00B96E4D" w:rsidRDefault="00981B5D" w:rsidP="00B118BD">
      <w:pPr>
        <w:tabs>
          <w:tab w:val="left" w:pos="7513"/>
        </w:tabs>
        <w:spacing w:line="360" w:lineRule="auto"/>
        <w:rPr>
          <w:rFonts w:ascii="Times New Roman" w:hAnsi="Times New Roman" w:cs="Times New Roman"/>
          <w:sz w:val="24"/>
          <w:szCs w:val="24"/>
        </w:rPr>
      </w:pPr>
    </w:p>
    <w:p w:rsidR="00981B5D" w:rsidRPr="00B96E4D" w:rsidRDefault="00981B5D" w:rsidP="00B118BD">
      <w:pPr>
        <w:tabs>
          <w:tab w:val="left" w:pos="7513"/>
        </w:tabs>
        <w:spacing w:line="360" w:lineRule="auto"/>
        <w:rPr>
          <w:rFonts w:ascii="Times New Roman" w:hAnsi="Times New Roman" w:cs="Times New Roman"/>
          <w:sz w:val="24"/>
          <w:szCs w:val="24"/>
        </w:rPr>
      </w:pPr>
    </w:p>
    <w:p w:rsidR="00981B5D" w:rsidRPr="00B96E4D" w:rsidRDefault="00981B5D" w:rsidP="003F7899">
      <w:pPr>
        <w:pStyle w:val="Heading1"/>
        <w:rPr>
          <w:rFonts w:cs="Times New Roman"/>
        </w:rPr>
      </w:pPr>
      <w:r w:rsidRPr="00B96E4D">
        <w:rPr>
          <w:rFonts w:cs="Times New Roman"/>
        </w:rPr>
        <w:lastRenderedPageBreak/>
        <w:t>DAFTAR GAMBAR</w:t>
      </w:r>
    </w:p>
    <w:p w:rsidR="00981B5D" w:rsidRPr="00B96E4D" w:rsidRDefault="00981B5D" w:rsidP="00B118BD">
      <w:pPr>
        <w:tabs>
          <w:tab w:val="left" w:pos="7513"/>
        </w:tabs>
        <w:spacing w:after="0" w:line="360" w:lineRule="auto"/>
        <w:rPr>
          <w:rFonts w:ascii="Times New Roman" w:hAnsi="Times New Roman" w:cs="Times New Roman"/>
          <w:sz w:val="24"/>
          <w:szCs w:val="24"/>
          <w:u w:val="dotted"/>
        </w:rPr>
      </w:pPr>
      <w:r w:rsidRPr="00B96E4D">
        <w:rPr>
          <w:rFonts w:ascii="Times New Roman" w:hAnsi="Times New Roman" w:cs="Times New Roman"/>
          <w:b/>
          <w:sz w:val="24"/>
          <w:szCs w:val="24"/>
        </w:rPr>
        <w:t xml:space="preserve">Gambar 2.1 </w:t>
      </w:r>
      <w:r w:rsidRPr="00B96E4D">
        <w:rPr>
          <w:rFonts w:ascii="Times New Roman" w:hAnsi="Times New Roman" w:cs="Times New Roman"/>
          <w:sz w:val="24"/>
          <w:szCs w:val="24"/>
        </w:rPr>
        <w:t>Alur Algoritma Genetika</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8</w:t>
      </w:r>
    </w:p>
    <w:p w:rsidR="00981B5D" w:rsidRPr="00B96E4D" w:rsidRDefault="00981B5D" w:rsidP="00B118BD">
      <w:pPr>
        <w:tabs>
          <w:tab w:val="left" w:pos="7513"/>
        </w:tabs>
        <w:spacing w:after="0" w:line="360" w:lineRule="auto"/>
        <w:rPr>
          <w:rFonts w:ascii="Times New Roman" w:hAnsi="Times New Roman" w:cs="Times New Roman"/>
          <w:sz w:val="24"/>
          <w:szCs w:val="24"/>
          <w:u w:val="dotted"/>
        </w:rPr>
      </w:pPr>
      <w:r w:rsidRPr="00B96E4D">
        <w:rPr>
          <w:rFonts w:ascii="Times New Roman" w:hAnsi="Times New Roman" w:cs="Times New Roman"/>
          <w:b/>
          <w:sz w:val="24"/>
          <w:szCs w:val="24"/>
        </w:rPr>
        <w:t xml:space="preserve">Gambar 2.2 </w:t>
      </w:r>
      <w:r w:rsidRPr="00B96E4D">
        <w:rPr>
          <w:rFonts w:ascii="Times New Roman" w:hAnsi="Times New Roman" w:cs="Times New Roman"/>
          <w:sz w:val="24"/>
          <w:szCs w:val="24"/>
        </w:rPr>
        <w:t>Pembangkitan populasi awal</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2</w:t>
      </w:r>
    </w:p>
    <w:p w:rsidR="00981B5D" w:rsidRPr="00B96E4D" w:rsidRDefault="00981B5D" w:rsidP="00B118BD">
      <w:pPr>
        <w:tabs>
          <w:tab w:val="left" w:pos="7513"/>
        </w:tabs>
        <w:spacing w:after="0" w:line="360" w:lineRule="auto"/>
        <w:rPr>
          <w:rFonts w:ascii="Times New Roman" w:hAnsi="Times New Roman" w:cs="Times New Roman"/>
          <w:b/>
          <w:sz w:val="24"/>
          <w:szCs w:val="24"/>
          <w:u w:val="dotted"/>
        </w:rPr>
      </w:pPr>
      <w:r w:rsidRPr="00B96E4D">
        <w:rPr>
          <w:rFonts w:ascii="Times New Roman" w:hAnsi="Times New Roman" w:cs="Times New Roman"/>
          <w:b/>
          <w:sz w:val="24"/>
          <w:szCs w:val="24"/>
        </w:rPr>
        <w:t>Gambar</w:t>
      </w:r>
      <w:r w:rsidRPr="00B96E4D">
        <w:rPr>
          <w:rFonts w:ascii="Times New Roman" w:hAnsi="Times New Roman" w:cs="Times New Roman"/>
          <w:sz w:val="24"/>
          <w:szCs w:val="24"/>
        </w:rPr>
        <w:t xml:space="preserve"> </w:t>
      </w:r>
      <w:r w:rsidRPr="00B96E4D">
        <w:rPr>
          <w:rFonts w:ascii="Times New Roman" w:hAnsi="Times New Roman" w:cs="Times New Roman"/>
          <w:b/>
          <w:sz w:val="24"/>
          <w:szCs w:val="24"/>
        </w:rPr>
        <w:t xml:space="preserve">2.3 </w:t>
      </w:r>
      <w:r w:rsidRPr="00B96E4D">
        <w:rPr>
          <w:rFonts w:ascii="Times New Roman" w:hAnsi="Times New Roman" w:cs="Times New Roman"/>
          <w:sz w:val="24"/>
          <w:szCs w:val="24"/>
        </w:rPr>
        <w:t>Seleksi Individu</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3</w:t>
      </w:r>
    </w:p>
    <w:p w:rsidR="00981B5D" w:rsidRPr="00B96E4D" w:rsidRDefault="00981B5D" w:rsidP="00B118BD">
      <w:pPr>
        <w:tabs>
          <w:tab w:val="left" w:pos="7513"/>
        </w:tabs>
        <w:spacing w:after="0" w:line="360" w:lineRule="auto"/>
        <w:rPr>
          <w:rFonts w:ascii="Times New Roman" w:hAnsi="Times New Roman" w:cs="Times New Roman"/>
          <w:sz w:val="24"/>
          <w:szCs w:val="24"/>
          <w:u w:val="dotted"/>
        </w:rPr>
      </w:pPr>
      <w:r w:rsidRPr="00B96E4D">
        <w:rPr>
          <w:rFonts w:ascii="Times New Roman" w:hAnsi="Times New Roman" w:cs="Times New Roman"/>
          <w:b/>
          <w:sz w:val="24"/>
          <w:szCs w:val="24"/>
        </w:rPr>
        <w:t>Gambar 2.4</w:t>
      </w:r>
      <w:r w:rsidRPr="00B96E4D">
        <w:rPr>
          <w:rFonts w:ascii="Times New Roman" w:hAnsi="Times New Roman" w:cs="Times New Roman"/>
          <w:sz w:val="24"/>
          <w:szCs w:val="24"/>
        </w:rPr>
        <w:t xml:space="preserve"> Proses </w:t>
      </w:r>
      <w:r w:rsidRPr="00B96E4D">
        <w:rPr>
          <w:rFonts w:ascii="Times New Roman" w:hAnsi="Times New Roman" w:cs="Times New Roman"/>
          <w:i/>
          <w:sz w:val="24"/>
          <w:szCs w:val="24"/>
        </w:rPr>
        <w:t>Cross Over</w:t>
      </w:r>
      <w:r w:rsidRPr="00B96E4D">
        <w:rPr>
          <w:rFonts w:ascii="Times New Roman" w:hAnsi="Times New Roman" w:cs="Times New Roman"/>
          <w:sz w:val="24"/>
          <w:szCs w:val="24"/>
        </w:rPr>
        <w:t xml:space="preserve"> Pada Dua Buah Individu (</w:t>
      </w:r>
      <w:r w:rsidRPr="00B96E4D">
        <w:rPr>
          <w:rFonts w:ascii="Times New Roman" w:hAnsi="Times New Roman" w:cs="Times New Roman"/>
          <w:i/>
          <w:sz w:val="24"/>
          <w:szCs w:val="24"/>
        </w:rPr>
        <w:t>Parents</w:t>
      </w:r>
      <w:r w:rsidRPr="00B96E4D">
        <w:rPr>
          <w:rFonts w:ascii="Times New Roman" w:hAnsi="Times New Roman" w:cs="Times New Roman"/>
          <w:sz w:val="24"/>
          <w:szCs w:val="24"/>
        </w:rPr>
        <w:t>)</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3</w:t>
      </w:r>
    </w:p>
    <w:p w:rsidR="00981B5D" w:rsidRPr="00B96E4D" w:rsidRDefault="00981B5D" w:rsidP="00B118BD">
      <w:pPr>
        <w:tabs>
          <w:tab w:val="left" w:pos="7513"/>
        </w:tabs>
        <w:spacing w:after="0" w:line="360" w:lineRule="auto"/>
        <w:rPr>
          <w:rFonts w:ascii="Times New Roman" w:hAnsi="Times New Roman" w:cs="Times New Roman"/>
          <w:sz w:val="24"/>
          <w:szCs w:val="24"/>
          <w:u w:val="dotted"/>
        </w:rPr>
      </w:pPr>
      <w:r w:rsidRPr="00B96E4D">
        <w:rPr>
          <w:rFonts w:ascii="Times New Roman" w:hAnsi="Times New Roman" w:cs="Times New Roman"/>
          <w:b/>
          <w:sz w:val="24"/>
          <w:szCs w:val="24"/>
        </w:rPr>
        <w:t>Gambar 2.5</w:t>
      </w:r>
      <w:r w:rsidRPr="00B96E4D">
        <w:rPr>
          <w:rFonts w:ascii="Times New Roman" w:hAnsi="Times New Roman" w:cs="Times New Roman"/>
          <w:sz w:val="24"/>
          <w:szCs w:val="24"/>
        </w:rPr>
        <w:t xml:space="preserve"> Kromosom Yang Mengalami </w:t>
      </w:r>
      <w:r w:rsidRPr="00B96E4D">
        <w:rPr>
          <w:rFonts w:ascii="Times New Roman" w:hAnsi="Times New Roman" w:cs="Times New Roman"/>
          <w:i/>
          <w:sz w:val="24"/>
          <w:szCs w:val="24"/>
        </w:rPr>
        <w:t>Cross Over</w:t>
      </w:r>
      <w:r w:rsidRPr="00B96E4D">
        <w:rPr>
          <w:rFonts w:ascii="Times New Roman" w:hAnsi="Times New Roman" w:cs="Times New Roman"/>
          <w:i/>
          <w:sz w:val="24"/>
          <w:szCs w:val="24"/>
          <w:u w:val="dotted"/>
        </w:rPr>
        <w:tab/>
      </w:r>
      <w:r w:rsidRPr="00B96E4D">
        <w:rPr>
          <w:rFonts w:ascii="Times New Roman" w:hAnsi="Times New Roman" w:cs="Times New Roman"/>
          <w:sz w:val="24"/>
          <w:szCs w:val="24"/>
        </w:rPr>
        <w:t>14</w:t>
      </w:r>
    </w:p>
    <w:p w:rsidR="00981B5D" w:rsidRPr="00B96E4D" w:rsidRDefault="00981B5D" w:rsidP="00B118BD">
      <w:pPr>
        <w:tabs>
          <w:tab w:val="left" w:pos="7513"/>
        </w:tabs>
        <w:spacing w:after="0" w:line="360" w:lineRule="auto"/>
        <w:rPr>
          <w:rFonts w:ascii="Times New Roman" w:hAnsi="Times New Roman" w:cs="Times New Roman"/>
          <w:sz w:val="24"/>
          <w:szCs w:val="24"/>
          <w:u w:val="dotted"/>
        </w:rPr>
      </w:pPr>
      <w:r w:rsidRPr="00B96E4D">
        <w:rPr>
          <w:rFonts w:ascii="Times New Roman" w:hAnsi="Times New Roman" w:cs="Times New Roman"/>
          <w:b/>
          <w:sz w:val="24"/>
          <w:szCs w:val="24"/>
        </w:rPr>
        <w:t>Gambar 2.6</w:t>
      </w:r>
      <w:r w:rsidRPr="00B96E4D">
        <w:rPr>
          <w:rFonts w:ascii="Times New Roman" w:hAnsi="Times New Roman" w:cs="Times New Roman"/>
          <w:sz w:val="24"/>
          <w:szCs w:val="24"/>
        </w:rPr>
        <w:t xml:space="preserve"> Kromosom Yang Akan Mengalami Mutasi</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4</w:t>
      </w:r>
    </w:p>
    <w:p w:rsidR="00981B5D" w:rsidRPr="00B96E4D" w:rsidRDefault="00981B5D" w:rsidP="00B118BD">
      <w:pPr>
        <w:tabs>
          <w:tab w:val="left" w:pos="7513"/>
        </w:tabs>
        <w:spacing w:after="0" w:line="360" w:lineRule="auto"/>
        <w:rPr>
          <w:rFonts w:ascii="Times New Roman" w:hAnsi="Times New Roman" w:cs="Times New Roman"/>
          <w:sz w:val="24"/>
          <w:szCs w:val="24"/>
          <w:u w:val="dotted"/>
        </w:rPr>
      </w:pPr>
      <w:r w:rsidRPr="00B96E4D">
        <w:rPr>
          <w:rFonts w:ascii="Times New Roman" w:hAnsi="Times New Roman" w:cs="Times New Roman"/>
          <w:b/>
          <w:sz w:val="24"/>
          <w:szCs w:val="24"/>
        </w:rPr>
        <w:t xml:space="preserve">Gambar 2.7 </w:t>
      </w:r>
      <w:r w:rsidRPr="00B96E4D">
        <w:rPr>
          <w:rFonts w:ascii="Times New Roman" w:hAnsi="Times New Roman" w:cs="Times New Roman"/>
          <w:sz w:val="24"/>
          <w:szCs w:val="24"/>
        </w:rPr>
        <w:t>Hasil mutasi</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4</w:t>
      </w:r>
    </w:p>
    <w:p w:rsidR="00981B5D" w:rsidRPr="00B96E4D" w:rsidRDefault="00981B5D" w:rsidP="00B118BD">
      <w:pPr>
        <w:pStyle w:val="ListParagraph"/>
        <w:tabs>
          <w:tab w:val="left" w:pos="7513"/>
        </w:tabs>
        <w:spacing w:after="0" w:line="360" w:lineRule="auto"/>
        <w:ind w:left="0"/>
        <w:rPr>
          <w:rFonts w:ascii="Times New Roman" w:hAnsi="Times New Roman" w:cs="Times New Roman"/>
          <w:sz w:val="24"/>
          <w:szCs w:val="24"/>
          <w:u w:val="dotted"/>
        </w:rPr>
      </w:pPr>
      <w:r w:rsidRPr="00B96E4D">
        <w:rPr>
          <w:rFonts w:ascii="Times New Roman" w:hAnsi="Times New Roman" w:cs="Times New Roman"/>
          <w:b/>
          <w:sz w:val="24"/>
          <w:szCs w:val="24"/>
        </w:rPr>
        <w:t xml:space="preserve">Gambar 2.8 </w:t>
      </w:r>
      <w:r w:rsidRPr="00B96E4D">
        <w:rPr>
          <w:rFonts w:ascii="Times New Roman" w:hAnsi="Times New Roman" w:cs="Times New Roman"/>
          <w:sz w:val="24"/>
          <w:szCs w:val="24"/>
        </w:rPr>
        <w:t xml:space="preserve">kerangka pikir </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2</w:t>
      </w:r>
    </w:p>
    <w:p w:rsidR="00981B5D" w:rsidRPr="00B96E4D" w:rsidRDefault="00981B5D" w:rsidP="00B118BD">
      <w:pPr>
        <w:pStyle w:val="ListParagraph"/>
        <w:tabs>
          <w:tab w:val="left" w:pos="7513"/>
        </w:tabs>
        <w:spacing w:line="360" w:lineRule="auto"/>
        <w:ind w:left="0"/>
        <w:rPr>
          <w:rFonts w:ascii="Times New Roman" w:hAnsi="Times New Roman" w:cs="Times New Roman"/>
          <w:sz w:val="24"/>
          <w:szCs w:val="24"/>
        </w:rPr>
        <w:sectPr w:rsidR="00981B5D" w:rsidRPr="00B96E4D" w:rsidSect="00984543">
          <w:headerReference w:type="even" r:id="rId10"/>
          <w:headerReference w:type="default" r:id="rId11"/>
          <w:footerReference w:type="even" r:id="rId12"/>
          <w:footerReference w:type="default" r:id="rId13"/>
          <w:headerReference w:type="first" r:id="rId14"/>
          <w:footerReference w:type="first" r:id="rId15"/>
          <w:pgSz w:w="11907" w:h="16839" w:code="9"/>
          <w:pgMar w:top="2268" w:right="1701" w:bottom="1701" w:left="2268" w:header="709" w:footer="709" w:gutter="0"/>
          <w:pgNumType w:start="1"/>
          <w:cols w:space="708"/>
          <w:titlePg/>
          <w:docGrid w:linePitch="360"/>
        </w:sectPr>
      </w:pPr>
      <w:r w:rsidRPr="00B96E4D">
        <w:rPr>
          <w:rFonts w:ascii="Times New Roman" w:hAnsi="Times New Roman" w:cs="Times New Roman"/>
          <w:b/>
          <w:sz w:val="24"/>
          <w:szCs w:val="24"/>
        </w:rPr>
        <w:t xml:space="preserve">Gambar 3.1 </w:t>
      </w:r>
      <w:r w:rsidRPr="00B96E4D">
        <w:rPr>
          <w:rFonts w:ascii="Times New Roman" w:hAnsi="Times New Roman" w:cs="Times New Roman"/>
          <w:sz w:val="24"/>
          <w:szCs w:val="24"/>
        </w:rPr>
        <w:t>Sistem yang di usulkan</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4</w:t>
      </w:r>
    </w:p>
    <w:p w:rsidR="00981B5D" w:rsidRPr="00B96E4D" w:rsidRDefault="00981B5D" w:rsidP="003F7899">
      <w:pPr>
        <w:pStyle w:val="Heading1"/>
        <w:rPr>
          <w:rFonts w:cs="Times New Roman"/>
        </w:rPr>
      </w:pPr>
      <w:r w:rsidRPr="00B96E4D">
        <w:rPr>
          <w:rFonts w:cs="Times New Roman"/>
        </w:rPr>
        <w:lastRenderedPageBreak/>
        <w:t>DAFTAR TABEL</w:t>
      </w:r>
    </w:p>
    <w:p w:rsidR="00981B5D" w:rsidRPr="00B96E4D" w:rsidRDefault="00981B5D" w:rsidP="00B118BD">
      <w:pPr>
        <w:tabs>
          <w:tab w:val="left" w:pos="7513"/>
        </w:tabs>
        <w:spacing w:before="240" w:after="0" w:line="360" w:lineRule="auto"/>
        <w:rPr>
          <w:rFonts w:ascii="Times New Roman" w:hAnsi="Times New Roman" w:cs="Times New Roman"/>
          <w:sz w:val="24"/>
          <w:szCs w:val="24"/>
          <w:u w:val="dotted"/>
        </w:rPr>
      </w:pPr>
      <w:r w:rsidRPr="00B96E4D">
        <w:rPr>
          <w:rFonts w:ascii="Times New Roman" w:hAnsi="Times New Roman" w:cs="Times New Roman"/>
          <w:b/>
          <w:sz w:val="24"/>
          <w:szCs w:val="24"/>
        </w:rPr>
        <w:t xml:space="preserve">Tabel 2.1 </w:t>
      </w:r>
      <w:r w:rsidRPr="00B96E4D">
        <w:rPr>
          <w:rFonts w:ascii="Times New Roman" w:hAnsi="Times New Roman" w:cs="Times New Roman"/>
          <w:sz w:val="24"/>
          <w:szCs w:val="24"/>
        </w:rPr>
        <w:t>Penelitian Terdahulu</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5</w:t>
      </w:r>
    </w:p>
    <w:p w:rsidR="00981B5D" w:rsidRPr="00B96E4D" w:rsidRDefault="00981B5D" w:rsidP="00B118BD">
      <w:pPr>
        <w:tabs>
          <w:tab w:val="left" w:pos="7513"/>
        </w:tabs>
        <w:spacing w:after="0" w:line="360" w:lineRule="auto"/>
        <w:rPr>
          <w:rFonts w:ascii="Times New Roman" w:hAnsi="Times New Roman" w:cs="Times New Roman"/>
          <w:sz w:val="24"/>
          <w:szCs w:val="24"/>
          <w:u w:val="dotted"/>
        </w:rPr>
      </w:pPr>
      <w:r w:rsidRPr="00B96E4D">
        <w:rPr>
          <w:rFonts w:ascii="Times New Roman" w:hAnsi="Times New Roman" w:cs="Times New Roman"/>
          <w:b/>
          <w:sz w:val="24"/>
          <w:szCs w:val="24"/>
        </w:rPr>
        <w:t xml:space="preserve">Tabel 2.2 </w:t>
      </w:r>
      <w:r w:rsidRPr="00B96E4D">
        <w:rPr>
          <w:rFonts w:ascii="Times New Roman" w:hAnsi="Times New Roman" w:cs="Times New Roman"/>
          <w:sz w:val="24"/>
          <w:szCs w:val="24"/>
        </w:rPr>
        <w:t>Evaluasi nilai fitness</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9</w:t>
      </w:r>
    </w:p>
    <w:p w:rsidR="00981B5D" w:rsidRPr="00B96E4D" w:rsidRDefault="00981B5D" w:rsidP="00B118BD">
      <w:pPr>
        <w:tabs>
          <w:tab w:val="left" w:pos="7513"/>
        </w:tabs>
        <w:spacing w:after="0" w:line="360" w:lineRule="auto"/>
        <w:rPr>
          <w:rFonts w:ascii="Times New Roman" w:hAnsi="Times New Roman" w:cs="Times New Roman"/>
          <w:sz w:val="24"/>
          <w:szCs w:val="24"/>
          <w:u w:val="dotted"/>
        </w:rPr>
      </w:pPr>
      <w:r w:rsidRPr="00B96E4D">
        <w:rPr>
          <w:rFonts w:ascii="Times New Roman" w:hAnsi="Times New Roman" w:cs="Times New Roman"/>
          <w:b/>
          <w:sz w:val="24"/>
          <w:szCs w:val="24"/>
        </w:rPr>
        <w:t xml:space="preserve">Tabel 2.3 </w:t>
      </w:r>
      <w:r w:rsidRPr="00B96E4D">
        <w:rPr>
          <w:rFonts w:ascii="Times New Roman" w:hAnsi="Times New Roman" w:cs="Times New Roman"/>
          <w:sz w:val="24"/>
          <w:szCs w:val="24"/>
        </w:rPr>
        <w:t xml:space="preserve"> Contoh hasil </w:t>
      </w:r>
      <w:r w:rsidRPr="00B96E4D">
        <w:rPr>
          <w:rFonts w:ascii="Times New Roman" w:hAnsi="Times New Roman" w:cs="Times New Roman"/>
          <w:i/>
          <w:sz w:val="24"/>
          <w:szCs w:val="24"/>
        </w:rPr>
        <w:t>one point crossover</w:t>
      </w:r>
      <w:r w:rsidRPr="00B96E4D">
        <w:rPr>
          <w:rFonts w:ascii="Times New Roman" w:hAnsi="Times New Roman" w:cs="Times New Roman"/>
          <w:i/>
          <w:sz w:val="24"/>
          <w:szCs w:val="24"/>
          <w:u w:val="dotted"/>
        </w:rPr>
        <w:tab/>
      </w:r>
      <w:r w:rsidRPr="00B96E4D">
        <w:rPr>
          <w:rFonts w:ascii="Times New Roman" w:hAnsi="Times New Roman" w:cs="Times New Roman"/>
          <w:sz w:val="24"/>
          <w:szCs w:val="24"/>
        </w:rPr>
        <w:t>10</w:t>
      </w:r>
    </w:p>
    <w:p w:rsidR="00981B5D" w:rsidRPr="00B96E4D" w:rsidRDefault="00981B5D" w:rsidP="00B118BD">
      <w:pPr>
        <w:tabs>
          <w:tab w:val="left" w:pos="7513"/>
        </w:tabs>
        <w:spacing w:after="0" w:line="360" w:lineRule="auto"/>
        <w:rPr>
          <w:rFonts w:ascii="Times New Roman" w:hAnsi="Times New Roman" w:cs="Times New Roman"/>
          <w:sz w:val="24"/>
          <w:szCs w:val="24"/>
          <w:u w:val="dotted"/>
        </w:rPr>
      </w:pPr>
      <w:r w:rsidRPr="00B96E4D">
        <w:rPr>
          <w:rFonts w:ascii="Times New Roman" w:hAnsi="Times New Roman" w:cs="Times New Roman"/>
          <w:b/>
          <w:sz w:val="24"/>
          <w:szCs w:val="24"/>
        </w:rPr>
        <w:t>Tabel 2.4</w:t>
      </w:r>
      <w:r w:rsidRPr="00B96E4D">
        <w:rPr>
          <w:rFonts w:ascii="Times New Roman" w:hAnsi="Times New Roman" w:cs="Times New Roman"/>
          <w:sz w:val="24"/>
          <w:szCs w:val="24"/>
        </w:rPr>
        <w:t xml:space="preserve"> Contoh individu sebelum mutasi</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1</w:t>
      </w:r>
    </w:p>
    <w:p w:rsidR="00981B5D" w:rsidRPr="00B96E4D" w:rsidRDefault="00981B5D" w:rsidP="00B118BD">
      <w:pPr>
        <w:tabs>
          <w:tab w:val="left" w:pos="7513"/>
        </w:tabs>
        <w:spacing w:after="0" w:line="360" w:lineRule="auto"/>
        <w:rPr>
          <w:rFonts w:ascii="Times New Roman" w:hAnsi="Times New Roman" w:cs="Times New Roman"/>
          <w:sz w:val="24"/>
          <w:szCs w:val="24"/>
          <w:u w:val="dotted"/>
        </w:rPr>
      </w:pPr>
      <w:r w:rsidRPr="00B96E4D">
        <w:rPr>
          <w:rFonts w:ascii="Times New Roman" w:hAnsi="Times New Roman" w:cs="Times New Roman"/>
          <w:b/>
          <w:sz w:val="24"/>
          <w:szCs w:val="24"/>
        </w:rPr>
        <w:t xml:space="preserve">Tabel 2.5 </w:t>
      </w:r>
      <w:r w:rsidRPr="00B96E4D">
        <w:rPr>
          <w:rFonts w:ascii="Times New Roman" w:hAnsi="Times New Roman" w:cs="Times New Roman"/>
          <w:sz w:val="24"/>
          <w:szCs w:val="24"/>
        </w:rPr>
        <w:t>Contoh individu setelah mutasi</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1</w:t>
      </w:r>
    </w:p>
    <w:p w:rsidR="00981B5D" w:rsidRPr="00B96E4D" w:rsidRDefault="00981B5D" w:rsidP="00B118BD">
      <w:pPr>
        <w:tabs>
          <w:tab w:val="left" w:pos="7513"/>
        </w:tabs>
        <w:spacing w:after="0" w:line="360" w:lineRule="auto"/>
        <w:ind w:left="284" w:hanging="284"/>
        <w:rPr>
          <w:rFonts w:ascii="Times New Roman" w:hAnsi="Times New Roman" w:cs="Times New Roman"/>
          <w:sz w:val="24"/>
          <w:szCs w:val="24"/>
          <w:u w:val="dotted"/>
        </w:rPr>
      </w:pPr>
      <w:r w:rsidRPr="00B96E4D">
        <w:rPr>
          <w:rFonts w:ascii="Times New Roman" w:hAnsi="Times New Roman" w:cs="Times New Roman"/>
          <w:b/>
          <w:sz w:val="24"/>
          <w:szCs w:val="24"/>
        </w:rPr>
        <w:t xml:space="preserve">Tabel 2.6 </w:t>
      </w:r>
      <w:r w:rsidRPr="00B96E4D">
        <w:rPr>
          <w:rFonts w:ascii="Times New Roman" w:hAnsi="Times New Roman" w:cs="Times New Roman"/>
          <w:sz w:val="24"/>
          <w:szCs w:val="24"/>
        </w:rPr>
        <w:t xml:space="preserve">Simbol dari </w:t>
      </w:r>
      <w:r w:rsidRPr="00B96E4D">
        <w:rPr>
          <w:rFonts w:ascii="Times New Roman" w:hAnsi="Times New Roman" w:cs="Times New Roman"/>
          <w:i/>
          <w:sz w:val="24"/>
          <w:szCs w:val="24"/>
        </w:rPr>
        <w:t>use case</w:t>
      </w:r>
      <w:r w:rsidRPr="00B96E4D">
        <w:rPr>
          <w:rFonts w:ascii="Times New Roman" w:hAnsi="Times New Roman" w:cs="Times New Roman"/>
          <w:sz w:val="24"/>
          <w:szCs w:val="24"/>
        </w:rPr>
        <w:t xml:space="preserve"> diagra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6</w:t>
      </w:r>
    </w:p>
    <w:p w:rsidR="00981B5D" w:rsidRPr="00B96E4D" w:rsidRDefault="00981B5D" w:rsidP="00B118BD">
      <w:pPr>
        <w:tabs>
          <w:tab w:val="left" w:pos="7513"/>
        </w:tabs>
        <w:spacing w:after="0" w:line="360" w:lineRule="auto"/>
        <w:rPr>
          <w:rFonts w:ascii="Times New Roman" w:hAnsi="Times New Roman" w:cs="Times New Roman"/>
          <w:sz w:val="24"/>
          <w:szCs w:val="24"/>
        </w:rPr>
      </w:pPr>
      <w:r w:rsidRPr="00B96E4D">
        <w:rPr>
          <w:rFonts w:ascii="Times New Roman" w:hAnsi="Times New Roman" w:cs="Times New Roman"/>
          <w:b/>
          <w:sz w:val="24"/>
          <w:szCs w:val="24"/>
        </w:rPr>
        <w:t xml:space="preserve">Tabel 2.7 </w:t>
      </w:r>
      <w:r w:rsidRPr="00B96E4D">
        <w:rPr>
          <w:rFonts w:ascii="Times New Roman" w:hAnsi="Times New Roman" w:cs="Times New Roman"/>
          <w:sz w:val="24"/>
          <w:szCs w:val="24"/>
        </w:rPr>
        <w:t xml:space="preserve">Simbol </w:t>
      </w:r>
      <w:r w:rsidRPr="00B96E4D">
        <w:rPr>
          <w:rFonts w:ascii="Times New Roman" w:hAnsi="Times New Roman" w:cs="Times New Roman"/>
          <w:i/>
          <w:sz w:val="24"/>
          <w:szCs w:val="24"/>
        </w:rPr>
        <w:t>Class Diagra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7</w:t>
      </w:r>
    </w:p>
    <w:p w:rsidR="00981B5D" w:rsidRPr="00B96E4D" w:rsidRDefault="00981B5D" w:rsidP="00B118BD">
      <w:pPr>
        <w:tabs>
          <w:tab w:val="left" w:pos="7513"/>
        </w:tabs>
        <w:spacing w:after="0" w:line="360" w:lineRule="auto"/>
        <w:ind w:left="284" w:hanging="284"/>
        <w:rPr>
          <w:rFonts w:ascii="Times New Roman" w:hAnsi="Times New Roman" w:cs="Times New Roman"/>
          <w:sz w:val="24"/>
          <w:szCs w:val="24"/>
        </w:rPr>
      </w:pPr>
      <w:r w:rsidRPr="00B96E4D">
        <w:rPr>
          <w:rFonts w:ascii="Times New Roman" w:hAnsi="Times New Roman" w:cs="Times New Roman"/>
          <w:b/>
          <w:sz w:val="24"/>
          <w:szCs w:val="24"/>
        </w:rPr>
        <w:t>Tabel 2.8</w:t>
      </w:r>
      <w:r w:rsidRPr="00B96E4D">
        <w:rPr>
          <w:rFonts w:ascii="Times New Roman" w:hAnsi="Times New Roman" w:cs="Times New Roman"/>
          <w:sz w:val="24"/>
          <w:szCs w:val="24"/>
        </w:rPr>
        <w:t xml:space="preserve"> Simbol </w:t>
      </w:r>
      <w:r w:rsidRPr="00B96E4D">
        <w:rPr>
          <w:rFonts w:ascii="Times New Roman" w:hAnsi="Times New Roman" w:cs="Times New Roman"/>
          <w:i/>
          <w:sz w:val="24"/>
          <w:szCs w:val="24"/>
        </w:rPr>
        <w:t>Sequence Diagra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8</w:t>
      </w:r>
    </w:p>
    <w:p w:rsidR="00981B5D" w:rsidRPr="00B96E4D" w:rsidRDefault="00981B5D" w:rsidP="00B118BD">
      <w:pPr>
        <w:tabs>
          <w:tab w:val="left" w:pos="7513"/>
        </w:tabs>
        <w:spacing w:after="0" w:line="360" w:lineRule="auto"/>
        <w:ind w:left="284" w:hanging="284"/>
        <w:rPr>
          <w:rFonts w:ascii="Times New Roman" w:hAnsi="Times New Roman" w:cs="Times New Roman"/>
          <w:sz w:val="24"/>
          <w:szCs w:val="24"/>
          <w:u w:val="dotted"/>
        </w:rPr>
      </w:pPr>
      <w:r w:rsidRPr="00B96E4D">
        <w:rPr>
          <w:rFonts w:ascii="Times New Roman" w:hAnsi="Times New Roman" w:cs="Times New Roman"/>
          <w:b/>
          <w:sz w:val="24"/>
          <w:szCs w:val="24"/>
        </w:rPr>
        <w:t xml:space="preserve">Tabel 2.9 </w:t>
      </w:r>
      <w:r w:rsidRPr="00B96E4D">
        <w:rPr>
          <w:rFonts w:ascii="Times New Roman" w:hAnsi="Times New Roman" w:cs="Times New Roman"/>
          <w:sz w:val="24"/>
          <w:szCs w:val="24"/>
        </w:rPr>
        <w:t xml:space="preserve"> Simbol </w:t>
      </w:r>
      <w:r w:rsidRPr="00B96E4D">
        <w:rPr>
          <w:rFonts w:ascii="Times New Roman" w:hAnsi="Times New Roman" w:cs="Times New Roman"/>
          <w:i/>
          <w:sz w:val="24"/>
          <w:szCs w:val="24"/>
        </w:rPr>
        <w:t>Diagram Activity</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19</w:t>
      </w:r>
    </w:p>
    <w:p w:rsidR="00981B5D" w:rsidRPr="00B96E4D" w:rsidRDefault="00981B5D" w:rsidP="00B118BD">
      <w:pPr>
        <w:tabs>
          <w:tab w:val="left" w:pos="7513"/>
        </w:tabs>
        <w:spacing w:after="0" w:line="360" w:lineRule="auto"/>
        <w:ind w:left="720" w:hanging="720"/>
        <w:rPr>
          <w:rFonts w:ascii="Times New Roman" w:hAnsi="Times New Roman" w:cs="Times New Roman"/>
          <w:sz w:val="24"/>
          <w:szCs w:val="24"/>
          <w:u w:val="dotted"/>
        </w:rPr>
      </w:pPr>
      <w:r w:rsidRPr="00B96E4D">
        <w:rPr>
          <w:rFonts w:ascii="Times New Roman" w:hAnsi="Times New Roman" w:cs="Times New Roman"/>
          <w:b/>
          <w:sz w:val="24"/>
          <w:szCs w:val="24"/>
        </w:rPr>
        <w:t>Tabel 2.10</w:t>
      </w:r>
      <w:r w:rsidRPr="00B96E4D">
        <w:rPr>
          <w:rFonts w:ascii="Times New Roman" w:hAnsi="Times New Roman" w:cs="Times New Roman"/>
          <w:sz w:val="24"/>
          <w:szCs w:val="24"/>
        </w:rPr>
        <w:t xml:space="preserve"> Pendukung system</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1</w:t>
      </w:r>
    </w:p>
    <w:p w:rsidR="00981B5D" w:rsidRPr="00B96E4D" w:rsidRDefault="00981B5D" w:rsidP="00B118BD">
      <w:pPr>
        <w:tabs>
          <w:tab w:val="left" w:pos="7513"/>
        </w:tabs>
        <w:spacing w:after="0" w:line="360" w:lineRule="auto"/>
        <w:ind w:left="284" w:hanging="284"/>
        <w:jc w:val="center"/>
        <w:rPr>
          <w:rFonts w:ascii="Times New Roman" w:hAnsi="Times New Roman" w:cs="Times New Roman"/>
          <w:sz w:val="24"/>
          <w:szCs w:val="24"/>
          <w:u w:val="dotted"/>
        </w:rPr>
      </w:pPr>
    </w:p>
    <w:p w:rsidR="00981B5D" w:rsidRPr="00B96E4D" w:rsidRDefault="00981B5D" w:rsidP="00B118BD">
      <w:pPr>
        <w:tabs>
          <w:tab w:val="left" w:pos="7513"/>
        </w:tabs>
        <w:spacing w:line="360" w:lineRule="auto"/>
        <w:rPr>
          <w:rFonts w:ascii="Times New Roman" w:hAnsi="Times New Roman" w:cs="Times New Roman"/>
          <w:b/>
          <w:sz w:val="24"/>
          <w:szCs w:val="24"/>
        </w:rPr>
      </w:pPr>
    </w:p>
    <w:p w:rsidR="00981B5D" w:rsidRPr="00B96E4D" w:rsidRDefault="00981B5D" w:rsidP="00B118BD">
      <w:pPr>
        <w:tabs>
          <w:tab w:val="left" w:pos="7513"/>
        </w:tabs>
        <w:spacing w:line="360" w:lineRule="auto"/>
        <w:rPr>
          <w:rFonts w:ascii="Times New Roman" w:hAnsi="Times New Roman" w:cs="Times New Roman"/>
          <w:b/>
          <w:sz w:val="24"/>
          <w:szCs w:val="24"/>
        </w:rPr>
      </w:pPr>
    </w:p>
    <w:p w:rsidR="00981B5D" w:rsidRPr="00B96E4D" w:rsidRDefault="00981B5D" w:rsidP="00B118BD">
      <w:pPr>
        <w:tabs>
          <w:tab w:val="left" w:pos="7513"/>
        </w:tabs>
        <w:spacing w:line="360" w:lineRule="auto"/>
        <w:rPr>
          <w:rFonts w:ascii="Times New Roman" w:hAnsi="Times New Roman" w:cs="Times New Roman"/>
          <w:b/>
          <w:sz w:val="24"/>
          <w:szCs w:val="24"/>
        </w:rPr>
      </w:pPr>
    </w:p>
    <w:p w:rsidR="00981B5D" w:rsidRPr="00B96E4D" w:rsidRDefault="00981B5D" w:rsidP="00B118BD">
      <w:pPr>
        <w:tabs>
          <w:tab w:val="left" w:pos="7513"/>
        </w:tabs>
        <w:spacing w:line="360" w:lineRule="auto"/>
        <w:rPr>
          <w:rFonts w:ascii="Times New Roman" w:hAnsi="Times New Roman" w:cs="Times New Roman"/>
          <w:b/>
          <w:sz w:val="24"/>
          <w:szCs w:val="24"/>
        </w:rPr>
      </w:pPr>
    </w:p>
    <w:p w:rsidR="00981B5D" w:rsidRPr="00B96E4D" w:rsidRDefault="00981B5D" w:rsidP="00B118BD">
      <w:pPr>
        <w:tabs>
          <w:tab w:val="left" w:pos="7513"/>
        </w:tabs>
        <w:spacing w:line="360" w:lineRule="auto"/>
        <w:rPr>
          <w:rFonts w:ascii="Times New Roman" w:hAnsi="Times New Roman" w:cs="Times New Roman"/>
          <w:b/>
          <w:sz w:val="24"/>
          <w:szCs w:val="24"/>
        </w:rPr>
      </w:pPr>
    </w:p>
    <w:p w:rsidR="00981B5D" w:rsidRPr="00B96E4D" w:rsidRDefault="00981B5D" w:rsidP="00B118BD">
      <w:pPr>
        <w:tabs>
          <w:tab w:val="left" w:pos="7513"/>
        </w:tabs>
        <w:spacing w:line="360" w:lineRule="auto"/>
        <w:rPr>
          <w:rFonts w:ascii="Times New Roman" w:hAnsi="Times New Roman" w:cs="Times New Roman"/>
          <w:b/>
          <w:sz w:val="24"/>
          <w:szCs w:val="24"/>
        </w:rPr>
      </w:pPr>
    </w:p>
    <w:p w:rsidR="00981B5D" w:rsidRPr="00B96E4D" w:rsidRDefault="00981B5D" w:rsidP="00B118BD">
      <w:pPr>
        <w:tabs>
          <w:tab w:val="left" w:pos="7513"/>
        </w:tabs>
        <w:spacing w:line="360" w:lineRule="auto"/>
        <w:rPr>
          <w:rFonts w:ascii="Times New Roman" w:hAnsi="Times New Roman" w:cs="Times New Roman"/>
          <w:b/>
          <w:sz w:val="24"/>
          <w:szCs w:val="24"/>
        </w:rPr>
      </w:pPr>
    </w:p>
    <w:p w:rsidR="00981B5D" w:rsidRPr="00B96E4D" w:rsidRDefault="00981B5D" w:rsidP="00B118BD">
      <w:pPr>
        <w:tabs>
          <w:tab w:val="left" w:pos="7513"/>
        </w:tabs>
        <w:spacing w:line="360" w:lineRule="auto"/>
        <w:rPr>
          <w:rFonts w:ascii="Times New Roman" w:hAnsi="Times New Roman" w:cs="Times New Roman"/>
          <w:b/>
          <w:sz w:val="24"/>
          <w:szCs w:val="24"/>
        </w:rPr>
      </w:pPr>
    </w:p>
    <w:p w:rsidR="00981B5D" w:rsidRPr="00B96E4D" w:rsidRDefault="00981B5D" w:rsidP="00B118BD">
      <w:pPr>
        <w:tabs>
          <w:tab w:val="left" w:pos="7513"/>
        </w:tabs>
        <w:spacing w:line="360" w:lineRule="auto"/>
        <w:rPr>
          <w:rFonts w:ascii="Times New Roman" w:hAnsi="Times New Roman" w:cs="Times New Roman"/>
          <w:b/>
          <w:sz w:val="24"/>
          <w:szCs w:val="24"/>
        </w:rPr>
      </w:pPr>
    </w:p>
    <w:p w:rsidR="00981B5D" w:rsidRPr="00B96E4D" w:rsidRDefault="00981B5D" w:rsidP="00B118BD">
      <w:pPr>
        <w:tabs>
          <w:tab w:val="left" w:pos="7513"/>
        </w:tabs>
        <w:spacing w:line="360" w:lineRule="auto"/>
        <w:rPr>
          <w:rFonts w:ascii="Times New Roman" w:hAnsi="Times New Roman" w:cs="Times New Roman"/>
          <w:b/>
          <w:sz w:val="24"/>
          <w:szCs w:val="24"/>
        </w:rPr>
      </w:pPr>
    </w:p>
    <w:p w:rsidR="00981B5D" w:rsidRPr="00B96E4D" w:rsidRDefault="00981B5D" w:rsidP="00B118BD">
      <w:pPr>
        <w:tabs>
          <w:tab w:val="left" w:pos="7513"/>
        </w:tabs>
        <w:spacing w:line="360" w:lineRule="auto"/>
        <w:rPr>
          <w:rFonts w:ascii="Times New Roman" w:hAnsi="Times New Roman" w:cs="Times New Roman"/>
          <w:b/>
          <w:sz w:val="24"/>
          <w:szCs w:val="24"/>
        </w:rPr>
      </w:pPr>
    </w:p>
    <w:p w:rsidR="00981B5D" w:rsidRPr="00B96E4D" w:rsidRDefault="00981B5D" w:rsidP="00B118BD">
      <w:pPr>
        <w:tabs>
          <w:tab w:val="left" w:pos="7513"/>
        </w:tabs>
        <w:spacing w:line="360" w:lineRule="auto"/>
        <w:rPr>
          <w:rFonts w:ascii="Times New Roman" w:hAnsi="Times New Roman" w:cs="Times New Roman"/>
          <w:b/>
          <w:sz w:val="24"/>
          <w:szCs w:val="24"/>
        </w:rPr>
        <w:sectPr w:rsidR="00981B5D" w:rsidRPr="00B96E4D" w:rsidSect="00984543">
          <w:headerReference w:type="default" r:id="rId16"/>
          <w:footerReference w:type="default" r:id="rId17"/>
          <w:pgSz w:w="11907" w:h="16839" w:code="9"/>
          <w:pgMar w:top="2268" w:right="1701" w:bottom="1701" w:left="2268" w:header="708" w:footer="708" w:gutter="0"/>
          <w:pgNumType w:fmt="lowerRoman" w:start="7"/>
          <w:cols w:space="708"/>
          <w:docGrid w:linePitch="360"/>
        </w:sectPr>
      </w:pPr>
    </w:p>
    <w:p w:rsidR="00981B5D" w:rsidRPr="00B96E4D" w:rsidRDefault="00981B5D" w:rsidP="003F7899">
      <w:pPr>
        <w:pStyle w:val="Heading1"/>
        <w:rPr>
          <w:rFonts w:cs="Times New Roman"/>
        </w:rPr>
      </w:pPr>
      <w:r w:rsidRPr="00B96E4D">
        <w:rPr>
          <w:rFonts w:cs="Times New Roman"/>
        </w:rPr>
        <w:lastRenderedPageBreak/>
        <w:t>DAFTAR LAMPIRAN</w:t>
      </w:r>
    </w:p>
    <w:p w:rsidR="00981B5D" w:rsidRPr="00B96E4D" w:rsidRDefault="00981B5D" w:rsidP="00B118BD">
      <w:pPr>
        <w:tabs>
          <w:tab w:val="left" w:pos="7513"/>
        </w:tabs>
        <w:spacing w:line="360" w:lineRule="auto"/>
        <w:rPr>
          <w:rFonts w:ascii="Times New Roman" w:hAnsi="Times New Roman" w:cs="Times New Roman"/>
          <w:sz w:val="24"/>
          <w:szCs w:val="24"/>
          <w:u w:val="dotted"/>
        </w:rPr>
      </w:pPr>
      <w:r w:rsidRPr="00B96E4D">
        <w:rPr>
          <w:rFonts w:ascii="Times New Roman" w:hAnsi="Times New Roman" w:cs="Times New Roman"/>
          <w:b/>
          <w:sz w:val="24"/>
          <w:szCs w:val="24"/>
        </w:rPr>
        <w:t xml:space="preserve">1.1 </w:t>
      </w:r>
      <w:r w:rsidRPr="00B96E4D">
        <w:rPr>
          <w:rFonts w:ascii="Times New Roman" w:hAnsi="Times New Roman" w:cs="Times New Roman"/>
          <w:sz w:val="24"/>
          <w:szCs w:val="24"/>
        </w:rPr>
        <w:t>Jadwal penelitian</w:t>
      </w:r>
      <w:r w:rsidRPr="00B96E4D">
        <w:rPr>
          <w:rFonts w:ascii="Times New Roman" w:hAnsi="Times New Roman" w:cs="Times New Roman"/>
          <w:sz w:val="24"/>
          <w:szCs w:val="24"/>
          <w:u w:val="dotted"/>
        </w:rPr>
        <w:tab/>
      </w:r>
      <w:r w:rsidRPr="00B96E4D">
        <w:rPr>
          <w:rFonts w:ascii="Times New Roman" w:hAnsi="Times New Roman" w:cs="Times New Roman"/>
          <w:sz w:val="24"/>
          <w:szCs w:val="24"/>
        </w:rPr>
        <w:t>29</w:t>
      </w:r>
    </w:p>
    <w:p w:rsidR="00981B5D" w:rsidRPr="00B96E4D" w:rsidRDefault="00981B5D">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3F7899" w:rsidRPr="00B96E4D" w:rsidRDefault="003F7899">
      <w:pPr>
        <w:rPr>
          <w:rFonts w:ascii="Times New Roman" w:hAnsi="Times New Roman" w:cs="Times New Roman"/>
          <w:b/>
          <w:sz w:val="24"/>
          <w:szCs w:val="24"/>
        </w:rPr>
      </w:pPr>
    </w:p>
    <w:p w:rsidR="008F18D9" w:rsidRPr="00B96E4D" w:rsidRDefault="006C0FDE" w:rsidP="003F7899">
      <w:pPr>
        <w:pStyle w:val="Heading1"/>
        <w:rPr>
          <w:rFonts w:cs="Times New Roman"/>
        </w:rPr>
      </w:pPr>
      <w:r w:rsidRPr="00B96E4D">
        <w:rPr>
          <w:rFonts w:cs="Times New Roman"/>
        </w:rPr>
        <w:lastRenderedPageBreak/>
        <w:t>BAB I</w:t>
      </w:r>
    </w:p>
    <w:p w:rsidR="008F18D9" w:rsidRPr="00B96E4D" w:rsidRDefault="008F18D9" w:rsidP="003F7899">
      <w:pPr>
        <w:pStyle w:val="Heading1"/>
        <w:rPr>
          <w:rFonts w:cs="Times New Roman"/>
        </w:rPr>
      </w:pPr>
      <w:r w:rsidRPr="00B96E4D">
        <w:rPr>
          <w:rFonts w:cs="Times New Roman"/>
        </w:rPr>
        <w:t>PENDAHULUAN</w:t>
      </w:r>
    </w:p>
    <w:p w:rsidR="00CA7E80" w:rsidRPr="00B96E4D" w:rsidRDefault="00F84F08" w:rsidP="00F84F08">
      <w:pPr>
        <w:pStyle w:val="Heading2"/>
        <w:rPr>
          <w:rFonts w:cs="Times New Roman"/>
        </w:rPr>
      </w:pPr>
      <w:r w:rsidRPr="00B96E4D">
        <w:rPr>
          <w:rFonts w:cs="Times New Roman"/>
        </w:rPr>
        <w:t xml:space="preserve">1.1  </w:t>
      </w:r>
      <w:r w:rsidR="003B7A8D" w:rsidRPr="00B96E4D">
        <w:rPr>
          <w:rFonts w:cs="Times New Roman"/>
        </w:rPr>
        <w:t xml:space="preserve">Latar </w:t>
      </w:r>
      <w:r w:rsidR="00543DC9" w:rsidRPr="00B96E4D">
        <w:rPr>
          <w:rFonts w:cs="Times New Roman"/>
        </w:rPr>
        <w:t>Belakang</w:t>
      </w:r>
    </w:p>
    <w:p w:rsidR="001C060E" w:rsidRPr="00B96E4D" w:rsidRDefault="003B7A8D" w:rsidP="001C060E">
      <w:pPr>
        <w:spacing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Sek</w:t>
      </w:r>
      <w:r w:rsidR="00D837C5" w:rsidRPr="00B96E4D">
        <w:rPr>
          <w:rFonts w:ascii="Times New Roman" w:hAnsi="Times New Roman" w:cs="Times New Roman"/>
          <w:sz w:val="24"/>
          <w:szCs w:val="24"/>
        </w:rPr>
        <w:t>olah menengah kejuruan</w:t>
      </w:r>
      <w:r w:rsidR="000D4669" w:rsidRPr="00B96E4D">
        <w:rPr>
          <w:rFonts w:ascii="Times New Roman" w:hAnsi="Times New Roman" w:cs="Times New Roman"/>
          <w:sz w:val="24"/>
          <w:szCs w:val="24"/>
        </w:rPr>
        <w:t xml:space="preserve"> </w:t>
      </w:r>
      <w:r w:rsidR="00D837C5" w:rsidRPr="00B96E4D">
        <w:rPr>
          <w:rFonts w:ascii="Times New Roman" w:hAnsi="Times New Roman" w:cs="Times New Roman"/>
          <w:sz w:val="24"/>
          <w:szCs w:val="24"/>
        </w:rPr>
        <w:t>(SMK) Negeri 1 Kaidipang adalah salah satu sekolah terbaik di Sulawesi utara, dimana sekolah</w:t>
      </w:r>
      <w:r w:rsidR="00D71973" w:rsidRPr="00B96E4D">
        <w:rPr>
          <w:rFonts w:ascii="Times New Roman" w:hAnsi="Times New Roman" w:cs="Times New Roman"/>
          <w:sz w:val="24"/>
          <w:szCs w:val="24"/>
        </w:rPr>
        <w:t xml:space="preserve"> ini mempunyai 9</w:t>
      </w:r>
      <w:r w:rsidR="00543516" w:rsidRPr="00B96E4D">
        <w:rPr>
          <w:rFonts w:ascii="Times New Roman" w:hAnsi="Times New Roman" w:cs="Times New Roman"/>
          <w:sz w:val="24"/>
          <w:szCs w:val="24"/>
        </w:rPr>
        <w:t xml:space="preserve"> jurusan dan 70 </w:t>
      </w:r>
      <w:r w:rsidR="00D837C5" w:rsidRPr="00B96E4D">
        <w:rPr>
          <w:rFonts w:ascii="Times New Roman" w:hAnsi="Times New Roman" w:cs="Times New Roman"/>
          <w:sz w:val="24"/>
          <w:szCs w:val="24"/>
        </w:rPr>
        <w:t xml:space="preserve">guru aktif serta 40 </w:t>
      </w:r>
      <w:r w:rsidR="00665F40" w:rsidRPr="00B96E4D">
        <w:rPr>
          <w:rFonts w:ascii="Times New Roman" w:hAnsi="Times New Roman" w:cs="Times New Roman"/>
          <w:sz w:val="24"/>
          <w:szCs w:val="24"/>
        </w:rPr>
        <w:t>ruangan belajar yang di gunakan. Seko</w:t>
      </w:r>
      <w:r w:rsidR="00E252F7" w:rsidRPr="00B96E4D">
        <w:rPr>
          <w:rFonts w:ascii="Times New Roman" w:hAnsi="Times New Roman" w:cs="Times New Roman"/>
          <w:sz w:val="24"/>
          <w:szCs w:val="24"/>
        </w:rPr>
        <w:t xml:space="preserve">lah ini beroperasional pada </w:t>
      </w:r>
      <w:r w:rsidR="000D4669" w:rsidRPr="00B96E4D">
        <w:rPr>
          <w:rFonts w:ascii="Times New Roman" w:hAnsi="Times New Roman" w:cs="Times New Roman"/>
          <w:sz w:val="24"/>
          <w:szCs w:val="24"/>
        </w:rPr>
        <w:t>Tanggal 8 November T</w:t>
      </w:r>
      <w:r w:rsidR="00E252F7" w:rsidRPr="00B96E4D">
        <w:rPr>
          <w:rFonts w:ascii="Times New Roman" w:hAnsi="Times New Roman" w:cs="Times New Roman"/>
          <w:sz w:val="24"/>
          <w:szCs w:val="24"/>
        </w:rPr>
        <w:t>ahun</w:t>
      </w:r>
      <w:r w:rsidR="000D4669" w:rsidRPr="00B96E4D">
        <w:rPr>
          <w:rFonts w:ascii="Times New Roman" w:hAnsi="Times New Roman" w:cs="Times New Roman"/>
          <w:sz w:val="24"/>
          <w:szCs w:val="24"/>
        </w:rPr>
        <w:t xml:space="preserve"> 2007 </w:t>
      </w:r>
      <w:r w:rsidR="006A36B2" w:rsidRPr="00B96E4D">
        <w:rPr>
          <w:rFonts w:ascii="Times New Roman" w:hAnsi="Times New Roman" w:cs="Times New Roman"/>
          <w:sz w:val="24"/>
          <w:szCs w:val="24"/>
        </w:rPr>
        <w:t>dan</w:t>
      </w:r>
      <w:r w:rsidR="00665F40" w:rsidRPr="00B96E4D">
        <w:rPr>
          <w:rFonts w:ascii="Times New Roman" w:hAnsi="Times New Roman" w:cs="Times New Roman"/>
          <w:sz w:val="24"/>
          <w:szCs w:val="24"/>
        </w:rPr>
        <w:t xml:space="preserve"> Sampai sekarang masih banyak siswa yang gemar mas</w:t>
      </w:r>
      <w:r w:rsidR="000D4669" w:rsidRPr="00B96E4D">
        <w:rPr>
          <w:rFonts w:ascii="Times New Roman" w:hAnsi="Times New Roman" w:cs="Times New Roman"/>
          <w:sz w:val="24"/>
          <w:szCs w:val="24"/>
        </w:rPr>
        <w:t>uk d</w:t>
      </w:r>
      <w:r w:rsidR="00A57222" w:rsidRPr="00B96E4D">
        <w:rPr>
          <w:rFonts w:ascii="Times New Roman" w:hAnsi="Times New Roman" w:cs="Times New Roman"/>
          <w:sz w:val="24"/>
          <w:szCs w:val="24"/>
        </w:rPr>
        <w:t>an mendaftar di sekolah ini.</w:t>
      </w:r>
      <w:r w:rsidR="000D4669" w:rsidRPr="00B96E4D">
        <w:rPr>
          <w:rFonts w:ascii="Times New Roman" w:hAnsi="Times New Roman" w:cs="Times New Roman"/>
          <w:sz w:val="24"/>
          <w:szCs w:val="24"/>
        </w:rPr>
        <w:t xml:space="preserve"> </w:t>
      </w:r>
      <w:r w:rsidR="00665F40" w:rsidRPr="00B96E4D">
        <w:rPr>
          <w:rFonts w:ascii="Times New Roman" w:hAnsi="Times New Roman" w:cs="Times New Roman"/>
          <w:sz w:val="24"/>
          <w:szCs w:val="24"/>
        </w:rPr>
        <w:t>sekarang</w:t>
      </w:r>
      <w:r w:rsidR="000D4669" w:rsidRPr="00B96E4D">
        <w:rPr>
          <w:rFonts w:ascii="Times New Roman" w:hAnsi="Times New Roman" w:cs="Times New Roman"/>
          <w:sz w:val="24"/>
          <w:szCs w:val="24"/>
        </w:rPr>
        <w:t xml:space="preserve"> juga</w:t>
      </w:r>
      <w:r w:rsidR="00665F40" w:rsidRPr="00B96E4D">
        <w:rPr>
          <w:rFonts w:ascii="Times New Roman" w:hAnsi="Times New Roman" w:cs="Times New Roman"/>
          <w:sz w:val="24"/>
          <w:szCs w:val="24"/>
        </w:rPr>
        <w:t xml:space="preserve"> sekolah tersebut sudah banyak perkembangan mulai dari penambahan jurusan serta lab ataupun atribut yang biasa di pakai dalam praktek jurusan seperti pada jurusan T</w:t>
      </w:r>
      <w:r w:rsidR="000D4669" w:rsidRPr="00B96E4D">
        <w:rPr>
          <w:rFonts w:ascii="Times New Roman" w:hAnsi="Times New Roman" w:cs="Times New Roman"/>
          <w:sz w:val="24"/>
          <w:szCs w:val="24"/>
        </w:rPr>
        <w:t xml:space="preserve">eknik </w:t>
      </w:r>
      <w:r w:rsidR="00665F40" w:rsidRPr="00B96E4D">
        <w:rPr>
          <w:rFonts w:ascii="Times New Roman" w:hAnsi="Times New Roman" w:cs="Times New Roman"/>
          <w:sz w:val="24"/>
          <w:szCs w:val="24"/>
        </w:rPr>
        <w:t>K</w:t>
      </w:r>
      <w:r w:rsidR="000D4669" w:rsidRPr="00B96E4D">
        <w:rPr>
          <w:rFonts w:ascii="Times New Roman" w:hAnsi="Times New Roman" w:cs="Times New Roman"/>
          <w:sz w:val="24"/>
          <w:szCs w:val="24"/>
        </w:rPr>
        <w:t xml:space="preserve">omputer dan </w:t>
      </w:r>
      <w:r w:rsidR="00665F40" w:rsidRPr="00B96E4D">
        <w:rPr>
          <w:rFonts w:ascii="Times New Roman" w:hAnsi="Times New Roman" w:cs="Times New Roman"/>
          <w:sz w:val="24"/>
          <w:szCs w:val="24"/>
        </w:rPr>
        <w:t>J</w:t>
      </w:r>
      <w:r w:rsidR="000D4669" w:rsidRPr="00B96E4D">
        <w:rPr>
          <w:rFonts w:ascii="Times New Roman" w:hAnsi="Times New Roman" w:cs="Times New Roman"/>
          <w:sz w:val="24"/>
          <w:szCs w:val="24"/>
        </w:rPr>
        <w:t>aringan</w:t>
      </w:r>
      <w:r w:rsidR="00665F40" w:rsidRPr="00B96E4D">
        <w:rPr>
          <w:rFonts w:ascii="Times New Roman" w:hAnsi="Times New Roman" w:cs="Times New Roman"/>
          <w:sz w:val="24"/>
          <w:szCs w:val="24"/>
        </w:rPr>
        <w:t>, M</w:t>
      </w:r>
      <w:r w:rsidR="000D4669" w:rsidRPr="00B96E4D">
        <w:rPr>
          <w:rFonts w:ascii="Times New Roman" w:hAnsi="Times New Roman" w:cs="Times New Roman"/>
          <w:sz w:val="24"/>
          <w:szCs w:val="24"/>
        </w:rPr>
        <w:t>ultimedia</w:t>
      </w:r>
      <w:r w:rsidR="00543516" w:rsidRPr="00B96E4D">
        <w:rPr>
          <w:rFonts w:ascii="Times New Roman" w:hAnsi="Times New Roman" w:cs="Times New Roman"/>
          <w:sz w:val="24"/>
          <w:szCs w:val="24"/>
        </w:rPr>
        <w:t>,</w:t>
      </w:r>
      <w:r w:rsidR="000D4669" w:rsidRPr="00B96E4D">
        <w:rPr>
          <w:rFonts w:ascii="Times New Roman" w:hAnsi="Times New Roman" w:cs="Times New Roman"/>
          <w:sz w:val="24"/>
          <w:szCs w:val="24"/>
        </w:rPr>
        <w:t xml:space="preserve"> </w:t>
      </w:r>
      <w:r w:rsidR="00543516" w:rsidRPr="00B96E4D">
        <w:rPr>
          <w:rFonts w:ascii="Times New Roman" w:hAnsi="Times New Roman" w:cs="Times New Roman"/>
          <w:sz w:val="24"/>
          <w:szCs w:val="24"/>
        </w:rPr>
        <w:t>R</w:t>
      </w:r>
      <w:r w:rsidR="000D4669" w:rsidRPr="00B96E4D">
        <w:rPr>
          <w:rFonts w:ascii="Times New Roman" w:hAnsi="Times New Roman" w:cs="Times New Roman"/>
          <w:sz w:val="24"/>
          <w:szCs w:val="24"/>
        </w:rPr>
        <w:t xml:space="preserve">ekayasa </w:t>
      </w:r>
      <w:r w:rsidR="00543516" w:rsidRPr="00B96E4D">
        <w:rPr>
          <w:rFonts w:ascii="Times New Roman" w:hAnsi="Times New Roman" w:cs="Times New Roman"/>
          <w:sz w:val="24"/>
          <w:szCs w:val="24"/>
        </w:rPr>
        <w:t>P</w:t>
      </w:r>
      <w:r w:rsidR="000D4669" w:rsidRPr="00B96E4D">
        <w:rPr>
          <w:rFonts w:ascii="Times New Roman" w:hAnsi="Times New Roman" w:cs="Times New Roman"/>
          <w:sz w:val="24"/>
          <w:szCs w:val="24"/>
        </w:rPr>
        <w:t xml:space="preserve">erangkat </w:t>
      </w:r>
      <w:r w:rsidR="00543516" w:rsidRPr="00B96E4D">
        <w:rPr>
          <w:rFonts w:ascii="Times New Roman" w:hAnsi="Times New Roman" w:cs="Times New Roman"/>
          <w:sz w:val="24"/>
          <w:szCs w:val="24"/>
        </w:rPr>
        <w:t>L</w:t>
      </w:r>
      <w:r w:rsidR="000D4669" w:rsidRPr="00B96E4D">
        <w:rPr>
          <w:rFonts w:ascii="Times New Roman" w:hAnsi="Times New Roman" w:cs="Times New Roman"/>
          <w:sz w:val="24"/>
          <w:szCs w:val="24"/>
        </w:rPr>
        <w:t>unak</w:t>
      </w:r>
      <w:r w:rsidR="00543516" w:rsidRPr="00B96E4D">
        <w:rPr>
          <w:rFonts w:ascii="Times New Roman" w:hAnsi="Times New Roman" w:cs="Times New Roman"/>
          <w:sz w:val="24"/>
          <w:szCs w:val="24"/>
        </w:rPr>
        <w:t>,</w:t>
      </w:r>
      <w:r w:rsidR="000D4669" w:rsidRPr="00B96E4D">
        <w:rPr>
          <w:rFonts w:ascii="Times New Roman" w:hAnsi="Times New Roman" w:cs="Times New Roman"/>
          <w:sz w:val="24"/>
          <w:szCs w:val="24"/>
        </w:rPr>
        <w:t xml:space="preserve"> </w:t>
      </w:r>
      <w:r w:rsidR="008E67F3" w:rsidRPr="00B96E4D">
        <w:rPr>
          <w:rFonts w:ascii="Times New Roman" w:hAnsi="Times New Roman" w:cs="Times New Roman"/>
          <w:sz w:val="24"/>
          <w:szCs w:val="24"/>
        </w:rPr>
        <w:t xml:space="preserve">Pemasaran, Teknik gambar bangunan, </w:t>
      </w:r>
      <w:r w:rsidR="000D4669" w:rsidRPr="00B96E4D">
        <w:rPr>
          <w:rFonts w:ascii="Times New Roman" w:hAnsi="Times New Roman" w:cs="Times New Roman"/>
          <w:sz w:val="24"/>
          <w:szCs w:val="24"/>
        </w:rPr>
        <w:t>Keperawatan</w:t>
      </w:r>
      <w:r w:rsidR="00543516" w:rsidRPr="00B96E4D">
        <w:rPr>
          <w:rFonts w:ascii="Times New Roman" w:hAnsi="Times New Roman" w:cs="Times New Roman"/>
          <w:sz w:val="24"/>
          <w:szCs w:val="24"/>
        </w:rPr>
        <w:t>,</w:t>
      </w:r>
      <w:r w:rsidR="000D4669" w:rsidRPr="00B96E4D">
        <w:rPr>
          <w:rFonts w:ascii="Times New Roman" w:hAnsi="Times New Roman" w:cs="Times New Roman"/>
          <w:sz w:val="24"/>
          <w:szCs w:val="24"/>
        </w:rPr>
        <w:t xml:space="preserve"> Administrasi Perkantoran</w:t>
      </w:r>
      <w:r w:rsidR="00B14808" w:rsidRPr="00B96E4D">
        <w:rPr>
          <w:rFonts w:ascii="Times New Roman" w:hAnsi="Times New Roman" w:cs="Times New Roman"/>
          <w:sz w:val="24"/>
          <w:szCs w:val="24"/>
        </w:rPr>
        <w:t>, Akuntansi</w:t>
      </w:r>
      <w:r w:rsidR="000D4669" w:rsidRPr="00B96E4D">
        <w:rPr>
          <w:rFonts w:ascii="Times New Roman" w:hAnsi="Times New Roman" w:cs="Times New Roman"/>
          <w:sz w:val="24"/>
          <w:szCs w:val="24"/>
        </w:rPr>
        <w:t xml:space="preserve"> d</w:t>
      </w:r>
      <w:r w:rsidR="00543516" w:rsidRPr="00B96E4D">
        <w:rPr>
          <w:rFonts w:ascii="Times New Roman" w:hAnsi="Times New Roman" w:cs="Times New Roman"/>
          <w:sz w:val="24"/>
          <w:szCs w:val="24"/>
        </w:rPr>
        <w:t xml:space="preserve">an </w:t>
      </w:r>
      <w:r w:rsidR="000D4669" w:rsidRPr="00B96E4D">
        <w:rPr>
          <w:rFonts w:ascii="Times New Roman" w:hAnsi="Times New Roman" w:cs="Times New Roman"/>
          <w:sz w:val="24"/>
          <w:szCs w:val="24"/>
        </w:rPr>
        <w:t>Pertanian.</w:t>
      </w:r>
      <w:r w:rsidR="00240B7A" w:rsidRPr="00B96E4D">
        <w:rPr>
          <w:rFonts w:ascii="Times New Roman" w:hAnsi="Times New Roman" w:cs="Times New Roman"/>
          <w:sz w:val="24"/>
          <w:szCs w:val="24"/>
        </w:rPr>
        <w:fldChar w:fldCharType="begin" w:fldLock="1"/>
      </w:r>
      <w:r w:rsidR="000F10D1" w:rsidRPr="00B96E4D">
        <w:rPr>
          <w:rFonts w:ascii="Times New Roman" w:hAnsi="Times New Roman" w:cs="Times New Roman"/>
          <w:sz w:val="24"/>
          <w:szCs w:val="24"/>
        </w:rPr>
        <w:instrText>ADDIN CSL_CITATION {"citationItems":[{"id":"ITEM-1","itemData":{"abstract":"Registration of PKL (Field Work Practice) at SMK Negeri 1 Kaidipang, North Bolaang Mongondow Regency is an administrative activity for students who will carry out PKL activities every year. During the current Covid-19 pandemic, the activity encountered several obstacles, including causing a potential crowd in the midst of the Covid-19 pandemic and causing an increase in paper waste because the PKL registration card will be discarded after students finish taking PKL attributes. This study aims to apply a QRCode to an android-based PKL registration information system in every major in SMK Negeri 1 Kaidipang to facilitate the PKL registration process which produces a QRCode as a registration payment card. Applications are designed using UML both sequence diagrams, activity diagrams and class diagrams. Furthermore, the application is built using the Java and PHP programming languages and MySQL database as data storage. The system uses a web service to retrieve server data. The results of research with this application facilitate the process of registering street vendors at SMK Negeri 1 Kaidipang through an android smartphone that generates a QR Code as a substitute for a payment card. The results of the calculation of Cyclomatic Complexity (CC) = 2 and V (G) = 2. So it can be concluded that the system can run effectively and efficiently.","author":[{"dropping-particle":"","family":"A. Mulawati Mas Pratama","given":"Siti Andini Utiarahman Zainudin Sidik dan Arifnandar Haidar","non-dropping-particle":"","parse-names":false,"suffix":""}],"container-title":"JURNAL INFORMATIKA UPGRIS","id":"ITEM-1","issue":"2","issued":{"date-parts":[["0"]]},"title":"Sistem Informasi Pendaftaran Praktek Kerja Lapangan SMK 1 Kaidipang Berbasis Android Kabupaten Bolaang Mongondow Utara","type":"article-journal","volume":"7"},"uris":["http://www.mendeley.com/documents/?uuid=b012d9d3-e148-3852-b654-e657c8c0a6a0"]}],"mendeley":{"formattedCitation":"[1]","plainTextFormattedCitation":"[1]","previouslyFormattedCitation":"[1]"},"properties":{"noteIndex":0},"schema":"https://github.com/citation-style-language/schema/raw/master/csl-citation.json"}</w:instrText>
      </w:r>
      <w:r w:rsidR="00240B7A" w:rsidRPr="00B96E4D">
        <w:rPr>
          <w:rFonts w:ascii="Times New Roman" w:hAnsi="Times New Roman" w:cs="Times New Roman"/>
          <w:sz w:val="24"/>
          <w:szCs w:val="24"/>
        </w:rPr>
        <w:fldChar w:fldCharType="separate"/>
      </w:r>
      <w:r w:rsidR="00240B7A" w:rsidRPr="00B96E4D">
        <w:rPr>
          <w:rFonts w:ascii="Times New Roman" w:hAnsi="Times New Roman" w:cs="Times New Roman"/>
          <w:noProof/>
          <w:sz w:val="24"/>
          <w:szCs w:val="24"/>
        </w:rPr>
        <w:t>[1]</w:t>
      </w:r>
      <w:r w:rsidR="00240B7A" w:rsidRPr="00B96E4D">
        <w:rPr>
          <w:rFonts w:ascii="Times New Roman" w:hAnsi="Times New Roman" w:cs="Times New Roman"/>
          <w:sz w:val="24"/>
          <w:szCs w:val="24"/>
        </w:rPr>
        <w:fldChar w:fldCharType="end"/>
      </w:r>
    </w:p>
    <w:p w:rsidR="001E03B3" w:rsidRPr="00B96E4D" w:rsidRDefault="00A57222" w:rsidP="001E03B3">
      <w:pPr>
        <w:spacing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Setelah</w:t>
      </w:r>
      <w:r w:rsidR="00EE1A0D" w:rsidRPr="00B96E4D">
        <w:rPr>
          <w:rFonts w:ascii="Times New Roman" w:hAnsi="Times New Roman" w:cs="Times New Roman"/>
          <w:sz w:val="24"/>
          <w:szCs w:val="24"/>
        </w:rPr>
        <w:t xml:space="preserve"> melakukan observasi awal pa</w:t>
      </w:r>
      <w:r w:rsidRPr="00B96E4D">
        <w:rPr>
          <w:rFonts w:ascii="Times New Roman" w:hAnsi="Times New Roman" w:cs="Times New Roman"/>
          <w:sz w:val="24"/>
          <w:szCs w:val="24"/>
        </w:rPr>
        <w:t>da sekolah SMKN 1 Kaidipang penulis</w:t>
      </w:r>
      <w:r w:rsidR="00EE1A0D" w:rsidRPr="00B96E4D">
        <w:rPr>
          <w:rFonts w:ascii="Times New Roman" w:hAnsi="Times New Roman" w:cs="Times New Roman"/>
          <w:sz w:val="24"/>
          <w:szCs w:val="24"/>
        </w:rPr>
        <w:t xml:space="preserve"> mewawancarai staf </w:t>
      </w:r>
      <w:r w:rsidRPr="00B96E4D">
        <w:rPr>
          <w:rFonts w:ascii="Times New Roman" w:hAnsi="Times New Roman" w:cs="Times New Roman"/>
          <w:sz w:val="24"/>
          <w:szCs w:val="24"/>
        </w:rPr>
        <w:t>tatausaha</w:t>
      </w:r>
      <w:r w:rsidR="00EE1A0D" w:rsidRPr="00B96E4D">
        <w:rPr>
          <w:rFonts w:ascii="Times New Roman" w:hAnsi="Times New Roman" w:cs="Times New Roman"/>
          <w:sz w:val="24"/>
          <w:szCs w:val="24"/>
        </w:rPr>
        <w:t>, d</w:t>
      </w:r>
      <w:r w:rsidR="006C1E2C" w:rsidRPr="00B96E4D">
        <w:rPr>
          <w:rFonts w:ascii="Times New Roman" w:hAnsi="Times New Roman" w:cs="Times New Roman"/>
          <w:sz w:val="24"/>
          <w:szCs w:val="24"/>
        </w:rPr>
        <w:t>i sekolah ini menerapkan aplikasi dalam mempermudah pekerjaan salah satunya adalah aplikasi dalam mengelolah penjadwalan mata</w:t>
      </w:r>
      <w:r w:rsidR="00463DF2" w:rsidRPr="00B96E4D">
        <w:rPr>
          <w:rFonts w:ascii="Times New Roman" w:hAnsi="Times New Roman" w:cs="Times New Roman"/>
          <w:sz w:val="24"/>
          <w:szCs w:val="24"/>
        </w:rPr>
        <w:t xml:space="preserve"> </w:t>
      </w:r>
      <w:r w:rsidR="006C1E2C" w:rsidRPr="00B96E4D">
        <w:rPr>
          <w:rFonts w:ascii="Times New Roman" w:hAnsi="Times New Roman" w:cs="Times New Roman"/>
          <w:sz w:val="24"/>
          <w:szCs w:val="24"/>
        </w:rPr>
        <w:t xml:space="preserve">pelajaran, aplikasi yang di gunakan adalah aplikasi ASC Timetables. Aplikasi ini mulai di </w:t>
      </w:r>
      <w:r w:rsidR="00D71973" w:rsidRPr="00B96E4D">
        <w:rPr>
          <w:rFonts w:ascii="Times New Roman" w:hAnsi="Times New Roman" w:cs="Times New Roman"/>
          <w:sz w:val="24"/>
          <w:szCs w:val="24"/>
        </w:rPr>
        <w:t xml:space="preserve">gunakan </w:t>
      </w:r>
      <w:r w:rsidR="00463DF2" w:rsidRPr="00B96E4D">
        <w:rPr>
          <w:rFonts w:ascii="Times New Roman" w:hAnsi="Times New Roman" w:cs="Times New Roman"/>
          <w:sz w:val="24"/>
          <w:szCs w:val="24"/>
        </w:rPr>
        <w:t>pada sekolah SMKN 1 Kaidipang</w:t>
      </w:r>
      <w:r w:rsidR="00EE1A0D" w:rsidRPr="00B96E4D">
        <w:rPr>
          <w:rFonts w:ascii="Times New Roman" w:hAnsi="Times New Roman" w:cs="Times New Roman"/>
          <w:sz w:val="24"/>
          <w:szCs w:val="24"/>
        </w:rPr>
        <w:t xml:space="preserve"> pada tahun 2020</w:t>
      </w:r>
      <w:r w:rsidR="006C1E2C" w:rsidRPr="00B96E4D">
        <w:rPr>
          <w:rFonts w:ascii="Times New Roman" w:hAnsi="Times New Roman" w:cs="Times New Roman"/>
          <w:sz w:val="24"/>
          <w:szCs w:val="24"/>
        </w:rPr>
        <w:t xml:space="preserve"> Sampai</w:t>
      </w:r>
      <w:r w:rsidR="00D71973" w:rsidRPr="00B96E4D">
        <w:rPr>
          <w:rFonts w:ascii="Times New Roman" w:hAnsi="Times New Roman" w:cs="Times New Roman"/>
          <w:sz w:val="24"/>
          <w:szCs w:val="24"/>
        </w:rPr>
        <w:t xml:space="preserve"> dengan</w:t>
      </w:r>
      <w:r w:rsidR="00694CBA" w:rsidRPr="00B96E4D">
        <w:rPr>
          <w:rFonts w:ascii="Times New Roman" w:hAnsi="Times New Roman" w:cs="Times New Roman"/>
          <w:sz w:val="24"/>
          <w:szCs w:val="24"/>
        </w:rPr>
        <w:t xml:space="preserve"> sekarang, namun masalah</w:t>
      </w:r>
      <w:r w:rsidR="006704C2" w:rsidRPr="00B96E4D">
        <w:rPr>
          <w:rFonts w:ascii="Times New Roman" w:hAnsi="Times New Roman" w:cs="Times New Roman"/>
          <w:sz w:val="24"/>
          <w:szCs w:val="24"/>
        </w:rPr>
        <w:t xml:space="preserve"> yang</w:t>
      </w:r>
      <w:r w:rsidR="00694CBA" w:rsidRPr="00B96E4D">
        <w:rPr>
          <w:rFonts w:ascii="Times New Roman" w:hAnsi="Times New Roman" w:cs="Times New Roman"/>
          <w:sz w:val="24"/>
          <w:szCs w:val="24"/>
        </w:rPr>
        <w:t xml:space="preserve"> se</w:t>
      </w:r>
      <w:r w:rsidR="001431D5" w:rsidRPr="00B96E4D">
        <w:rPr>
          <w:rFonts w:ascii="Times New Roman" w:hAnsi="Times New Roman" w:cs="Times New Roman"/>
          <w:sz w:val="24"/>
          <w:szCs w:val="24"/>
        </w:rPr>
        <w:t>ring</w:t>
      </w:r>
      <w:r w:rsidR="00694CBA" w:rsidRPr="00B96E4D">
        <w:rPr>
          <w:rFonts w:ascii="Times New Roman" w:hAnsi="Times New Roman" w:cs="Times New Roman"/>
          <w:sz w:val="24"/>
          <w:szCs w:val="24"/>
        </w:rPr>
        <w:t xml:space="preserve"> muncul pada hasil penjadwalan adalah adanya jadwal yang kurang proporsional, seperti pada mata pelajaran umum biasanya padat pada hari-hari tertentu dan kurang di hari lain. Hal ini terjadi karena besarnya jumlah kelas, kemudian terbatasnya jam </w:t>
      </w:r>
      <w:r w:rsidR="008963C9" w:rsidRPr="00B96E4D">
        <w:rPr>
          <w:rFonts w:ascii="Times New Roman" w:hAnsi="Times New Roman" w:cs="Times New Roman"/>
          <w:sz w:val="24"/>
          <w:szCs w:val="24"/>
        </w:rPr>
        <w:t>mengajar, dan adanya batasan-batasan dalam system penjadwalan mata pelajaran.</w:t>
      </w:r>
    </w:p>
    <w:p w:rsidR="00BC6F84" w:rsidRPr="00B96E4D" w:rsidRDefault="00022FAA" w:rsidP="007626D0">
      <w:pPr>
        <w:spacing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Dalam penerapan algoritma genetika pada system penjadwalan sudah pernah di gunakan pada beberapa penelitian dan kinerja dari algori</w:t>
      </w:r>
      <w:r w:rsidR="00807299" w:rsidRPr="00B96E4D">
        <w:rPr>
          <w:rFonts w:ascii="Times New Roman" w:hAnsi="Times New Roman" w:cs="Times New Roman"/>
          <w:sz w:val="24"/>
          <w:szCs w:val="24"/>
        </w:rPr>
        <w:t>tma genetika ini sangat optimal bagi pengelolaan jadwal. Beberapa penelitian yang menerapkan algoritma genetika yaitu;</w:t>
      </w:r>
      <w:r w:rsidR="000F10D1" w:rsidRPr="00B96E4D">
        <w:rPr>
          <w:rFonts w:ascii="Times New Roman" w:hAnsi="Times New Roman" w:cs="Times New Roman"/>
          <w:sz w:val="24"/>
          <w:szCs w:val="24"/>
        </w:rPr>
        <w:t xml:space="preserve"> </w:t>
      </w:r>
      <w:r w:rsidR="00807299" w:rsidRPr="00B96E4D">
        <w:rPr>
          <w:rFonts w:ascii="Times New Roman" w:hAnsi="Times New Roman" w:cs="Times New Roman"/>
          <w:sz w:val="24"/>
          <w:szCs w:val="24"/>
        </w:rPr>
        <w:t>Optimasi penjadwalan proyek dengan metode algoritma genetika</w:t>
      </w:r>
      <w:r w:rsidR="000F0061" w:rsidRPr="00B96E4D">
        <w:rPr>
          <w:rFonts w:ascii="Times New Roman" w:hAnsi="Times New Roman" w:cs="Times New Roman"/>
          <w:sz w:val="24"/>
          <w:szCs w:val="24"/>
        </w:rPr>
        <w:t>,</w:t>
      </w:r>
      <w:r w:rsidR="00807299" w:rsidRPr="00B96E4D">
        <w:rPr>
          <w:rFonts w:ascii="Times New Roman" w:hAnsi="Times New Roman" w:cs="Times New Roman"/>
          <w:sz w:val="24"/>
          <w:szCs w:val="24"/>
        </w:rPr>
        <w:t xml:space="preserve"> oleh Aldi Rinaldi, Ali Akbar Rismayadi, Tahun</w:t>
      </w:r>
      <w:r w:rsidR="000F0061" w:rsidRPr="00B96E4D">
        <w:rPr>
          <w:rFonts w:ascii="Times New Roman" w:hAnsi="Times New Roman" w:cs="Times New Roman"/>
          <w:sz w:val="24"/>
          <w:szCs w:val="24"/>
        </w:rPr>
        <w:t xml:space="preserve"> 2022</w:t>
      </w:r>
      <w:r w:rsidR="000F10D1" w:rsidRPr="00B96E4D">
        <w:rPr>
          <w:rFonts w:ascii="Times New Roman" w:hAnsi="Times New Roman" w:cs="Times New Roman"/>
          <w:sz w:val="24"/>
          <w:szCs w:val="24"/>
        </w:rPr>
        <w:t>.</w:t>
      </w:r>
      <w:r w:rsidR="000F10D1" w:rsidRPr="00B96E4D">
        <w:rPr>
          <w:rFonts w:ascii="Times New Roman" w:hAnsi="Times New Roman" w:cs="Times New Roman"/>
          <w:sz w:val="24"/>
          <w:szCs w:val="24"/>
        </w:rPr>
        <w:fldChar w:fldCharType="begin" w:fldLock="1"/>
      </w:r>
      <w:r w:rsidR="000F10D1" w:rsidRPr="00B96E4D">
        <w:rPr>
          <w:rFonts w:ascii="Times New Roman" w:hAnsi="Times New Roman" w:cs="Times New Roman"/>
          <w:sz w:val="24"/>
          <w:szCs w:val="24"/>
        </w:rPr>
        <w:instrText>ADDIN CSL_CITATION {"citationItems":[{"id":"ITEM-1","itemData":{"ISSN":"2807-3940","abstract":"… sistem perangkat lunak SDLC (System Development Life Cycle). SDLC adalah metodologi yang … Dalam penelitian ini SDLC yang digunakan adalah metode model air terjun (Waterfall) …","author":[{"dropping-particle":"","family":"Rinaldi","given":"Aldi","non-dropping-particle":"","parse-names":false,"suffix":""},{"dropping-particle":"","family":"Rismayadi","given":"Ali Akbar","non-dropping-particle":"","parse-names":false,"suffix":""}],"container-title":"eProsiding Teknik Informatika (PROTEKTIF)","id":"ITEM-1","issue":"1","issued":{"date-parts":[["2022"]]},"page":"107-120","title":"Optimasi Penjadwalan Proyek Dengan Metode Algoritma Genetika","type":"article-journal","volume":"3"},"uris":["http://www.mendeley.com/documents/?uuid=a044d9b6-d5d2-47d6-b1a3-c3c3134b2292"]}],"mendeley":{"formattedCitation":"[2]","plainTextFormattedCitation":"[2]","previouslyFormattedCitation":"[2]"},"properties":{"noteIndex":0},"schema":"https://github.com/citation-style-language/schema/raw/master/csl-citation.json"}</w:instrText>
      </w:r>
      <w:r w:rsidR="000F10D1" w:rsidRPr="00B96E4D">
        <w:rPr>
          <w:rFonts w:ascii="Times New Roman" w:hAnsi="Times New Roman" w:cs="Times New Roman"/>
          <w:sz w:val="24"/>
          <w:szCs w:val="24"/>
        </w:rPr>
        <w:fldChar w:fldCharType="separate"/>
      </w:r>
      <w:r w:rsidR="000F10D1" w:rsidRPr="00B96E4D">
        <w:rPr>
          <w:rFonts w:ascii="Times New Roman" w:hAnsi="Times New Roman" w:cs="Times New Roman"/>
          <w:noProof/>
          <w:sz w:val="24"/>
          <w:szCs w:val="24"/>
        </w:rPr>
        <w:t>[2]</w:t>
      </w:r>
      <w:r w:rsidR="000F10D1" w:rsidRPr="00B96E4D">
        <w:rPr>
          <w:rFonts w:ascii="Times New Roman" w:hAnsi="Times New Roman" w:cs="Times New Roman"/>
          <w:sz w:val="24"/>
          <w:szCs w:val="24"/>
        </w:rPr>
        <w:fldChar w:fldCharType="end"/>
      </w:r>
      <w:r w:rsidR="000F10D1" w:rsidRPr="00B96E4D">
        <w:rPr>
          <w:rFonts w:ascii="Times New Roman" w:hAnsi="Times New Roman" w:cs="Times New Roman"/>
          <w:sz w:val="24"/>
          <w:szCs w:val="24"/>
        </w:rPr>
        <w:t xml:space="preserve"> </w:t>
      </w:r>
      <w:r w:rsidR="00807299" w:rsidRPr="00B96E4D">
        <w:rPr>
          <w:rFonts w:ascii="Times New Roman" w:hAnsi="Times New Roman" w:cs="Times New Roman"/>
          <w:sz w:val="24"/>
          <w:szCs w:val="24"/>
        </w:rPr>
        <w:t xml:space="preserve">Optimasi penjadwalan menggunakan algoritma genetika di sekolah menengah kejuruan annukayah </w:t>
      </w:r>
      <w:r w:rsidR="00807299" w:rsidRPr="00B96E4D">
        <w:rPr>
          <w:rFonts w:ascii="Times New Roman" w:hAnsi="Times New Roman" w:cs="Times New Roman"/>
          <w:sz w:val="24"/>
          <w:szCs w:val="24"/>
        </w:rPr>
        <w:lastRenderedPageBreak/>
        <w:t>sumenep</w:t>
      </w:r>
      <w:r w:rsidR="000F0061" w:rsidRPr="00B96E4D">
        <w:rPr>
          <w:rFonts w:ascii="Times New Roman" w:hAnsi="Times New Roman" w:cs="Times New Roman"/>
          <w:sz w:val="24"/>
          <w:szCs w:val="24"/>
        </w:rPr>
        <w:t>, oleh Nirwana Haidar Hari, Fauzan Prasetyo Eka Putra, Hamdlani, Tahun 2018</w:t>
      </w:r>
      <w:r w:rsidR="000F10D1" w:rsidRPr="00B96E4D">
        <w:rPr>
          <w:rFonts w:ascii="Times New Roman" w:hAnsi="Times New Roman" w:cs="Times New Roman"/>
          <w:sz w:val="24"/>
          <w:szCs w:val="24"/>
        </w:rPr>
        <w:t>.</w:t>
      </w:r>
      <w:r w:rsidR="000F10D1" w:rsidRPr="00B96E4D">
        <w:rPr>
          <w:rFonts w:ascii="Times New Roman" w:hAnsi="Times New Roman" w:cs="Times New Roman"/>
          <w:sz w:val="24"/>
          <w:szCs w:val="24"/>
        </w:rPr>
        <w:fldChar w:fldCharType="begin" w:fldLock="1"/>
      </w:r>
      <w:r w:rsidR="000F10D1" w:rsidRPr="00B96E4D">
        <w:rPr>
          <w:rFonts w:ascii="Times New Roman" w:hAnsi="Times New Roman" w:cs="Times New Roman"/>
          <w:sz w:val="24"/>
          <w:szCs w:val="24"/>
        </w:rPr>
        <w:instrText>ADDIN CSL_CITATION {"citationItems":[{"id":"ITEM-1","itemData":{"abstract":"The problem faced by the Annuqayah Vocational School curriculum is the same schedule and is taught by the same teacher. Such problems are quite complex problems because they relate to the number of teachers available. The lesson schedule is presented in the form of day and class hours tables. The subject can be seen that every day schedule divided into time slots. Each time slot has a list of subjects taught by the teacher in a particular room. To optimize the lesson schedule in Annuqayah Vocational School, Genetic Algorithm is used. This algorithm is a computational approach to the principle of natural selection, Charles Darwin's theory of evolution and the theory of Mendel's inheritance [1]. The optimization process in Genetic Algorithms includes individual generation, evaluation of fitness values, determination of probability values, Roulette Wheel selection, crossover, mutations, and new individual generation. Scheduling optimization using the Genetic Algorithm approach was declared successful because it was able to find the right combination of scheduling with optimal fitness values in 10 attempts, and no violations of the established rules from the curriculum were found so that it could assist in the preparation of subject schedules in Annuqayah Vocational High School.","author":[{"dropping-particle":"","family":"Haidar Hari","given":"Nirwana","non-dropping-particle":"","parse-names":false,"suffix":""},{"dropping-particle":"","family":"Prasetyo Eka Putra","given":"Fauzan","non-dropping-particle":"","parse-names":false,"suffix":""},{"dropping-particle":"","family":"Studi Teknik Informatika","given":"Program","non-dropping-particle":"","parse-names":false,"suffix":""},{"dropping-particle":"","family":"Madura","given":"Universitas","non-dropping-particle":"","parse-names":false,"suffix":""}],"container-title":"Jurnal Sistem Informasi","id":"ITEM-1","issue":"October","issued":{"date-parts":[["2018"]]},"page":"2579-5341","title":"Optimasi Penjadwalan Menggunakan Metode Algoritma Genetika di Sekolah Menengah Kejuruan Annuqayah-Sumenep","type":"article-journal","volume":"5341"},"uris":["http://www.mendeley.com/documents/?uuid=81a205bf-b0a3-472b-90c5-e61ab95a252d"]}],"mendeley":{"formattedCitation":"[3]","plainTextFormattedCitation":"[3]","previouslyFormattedCitation":"[3]"},"properties":{"noteIndex":0},"schema":"https://github.com/citation-style-language/schema/raw/master/csl-citation.json"}</w:instrText>
      </w:r>
      <w:r w:rsidR="000F10D1" w:rsidRPr="00B96E4D">
        <w:rPr>
          <w:rFonts w:ascii="Times New Roman" w:hAnsi="Times New Roman" w:cs="Times New Roman"/>
          <w:sz w:val="24"/>
          <w:szCs w:val="24"/>
        </w:rPr>
        <w:fldChar w:fldCharType="separate"/>
      </w:r>
      <w:r w:rsidR="000F10D1" w:rsidRPr="00B96E4D">
        <w:rPr>
          <w:rFonts w:ascii="Times New Roman" w:hAnsi="Times New Roman" w:cs="Times New Roman"/>
          <w:noProof/>
          <w:sz w:val="24"/>
          <w:szCs w:val="24"/>
        </w:rPr>
        <w:t>[3]</w:t>
      </w:r>
      <w:r w:rsidR="000F10D1" w:rsidRPr="00B96E4D">
        <w:rPr>
          <w:rFonts w:ascii="Times New Roman" w:hAnsi="Times New Roman" w:cs="Times New Roman"/>
          <w:sz w:val="24"/>
          <w:szCs w:val="24"/>
        </w:rPr>
        <w:fldChar w:fldCharType="end"/>
      </w:r>
      <w:r w:rsidR="000F10D1" w:rsidRPr="00B96E4D">
        <w:rPr>
          <w:rFonts w:ascii="Times New Roman" w:hAnsi="Times New Roman" w:cs="Times New Roman"/>
          <w:sz w:val="24"/>
          <w:szCs w:val="24"/>
        </w:rPr>
        <w:t xml:space="preserve"> </w:t>
      </w:r>
      <w:r w:rsidR="000F0061" w:rsidRPr="00B96E4D">
        <w:rPr>
          <w:rFonts w:ascii="Times New Roman" w:hAnsi="Times New Roman" w:cs="Times New Roman"/>
          <w:sz w:val="24"/>
          <w:szCs w:val="24"/>
        </w:rPr>
        <w:t xml:space="preserve">Perancangan Sistem Informasi Penjadwalan Mata Kuliah Menggunakan Algoritma Genetika Berbasis Web. Oleh Fitriani Dwi Ramadhani, Kyrei Karmila Abdul Rahman, Mokhamad Yusron Rafi, Umi Salamah, Perani Rosyani, S.kom., M.kom, Tahun </w:t>
      </w:r>
      <w:r w:rsidR="004A62D0" w:rsidRPr="00B96E4D">
        <w:rPr>
          <w:rFonts w:ascii="Times New Roman" w:hAnsi="Times New Roman" w:cs="Times New Roman"/>
          <w:sz w:val="24"/>
          <w:szCs w:val="24"/>
        </w:rPr>
        <w:t>2020</w:t>
      </w:r>
      <w:r w:rsidR="00A820DD" w:rsidRPr="00B96E4D">
        <w:rPr>
          <w:rFonts w:ascii="Times New Roman" w:hAnsi="Times New Roman" w:cs="Times New Roman"/>
          <w:sz w:val="24"/>
          <w:szCs w:val="24"/>
        </w:rPr>
        <w:t>.</w:t>
      </w:r>
      <w:r w:rsidR="000F10D1" w:rsidRPr="00B96E4D">
        <w:rPr>
          <w:rFonts w:ascii="Times New Roman" w:hAnsi="Times New Roman" w:cs="Times New Roman"/>
          <w:sz w:val="24"/>
          <w:szCs w:val="24"/>
        </w:rPr>
        <w:fldChar w:fldCharType="begin" w:fldLock="1"/>
      </w:r>
      <w:r w:rsidR="005568DD" w:rsidRPr="00B96E4D">
        <w:rPr>
          <w:rFonts w:ascii="Times New Roman" w:hAnsi="Times New Roman" w:cs="Times New Roman"/>
          <w:sz w:val="24"/>
          <w:szCs w:val="24"/>
        </w:rPr>
        <w:instrText>ADDIN CSL_CITATION {"citationItems":[{"id":"ITEM-1","itemData":{"abstract":"… Metode seleksi yang digunakan dalam proses penjadwalan mata pelajaran ini adalah Roulette Wheel. Pada metode ini semakin besar nilai fitness atau semakin kecil jumlah bentrok …","author":[{"dropping-particle":"","family":"Ramadhani","given":"Fitriani Dwi","non-dropping-particle":"","parse-names":false,"suffix":""},{"dropping-particle":"","family":"Rahman","given":"Kirey Karmila Abdul","non-dropping-particle":"","parse-names":false,"suffix":""},{"dropping-particle":"","family":"Rafi","given":"Mokhamad Yusron","non-dropping-particle":"","parse-names":false,"suffix":""},{"dropping-particle":"","family":"Salamah","given":"Umi","non-dropping-particle":"","parse-names":false,"suffix":""},{"dropping-particle":"","family":"Rosyani","given":"Perani","non-dropping-particle":"","parse-names":false,"suffix":""}],"container-title":"Jurnal Kreativitas Mahasiswa Informatika","id":"ITEM-1","issued":{"date-parts":[["2020"]]},"page":"133-142","title":"Perancangan Sistem Informasi Penjadwalan Mata Kuliah Menggunakan Algoritma Genetika Berbasis Web","type":"article-journal","volume":"1"},"uris":["http://www.mendeley.com/documents/?uuid=724cb0bf-c26b-4ed9-8023-501f7b5415bd"]}],"mendeley":{"formattedCitation":"[4]","plainTextFormattedCitation":"[4]","previouslyFormattedCitation":"[4]"},"properties":{"noteIndex":0},"schema":"https://github.com/citation-style-language/schema/raw/master/csl-citation.json"}</w:instrText>
      </w:r>
      <w:r w:rsidR="000F10D1" w:rsidRPr="00B96E4D">
        <w:rPr>
          <w:rFonts w:ascii="Times New Roman" w:hAnsi="Times New Roman" w:cs="Times New Roman"/>
          <w:sz w:val="24"/>
          <w:szCs w:val="24"/>
        </w:rPr>
        <w:fldChar w:fldCharType="separate"/>
      </w:r>
      <w:r w:rsidR="000F10D1" w:rsidRPr="00B96E4D">
        <w:rPr>
          <w:rFonts w:ascii="Times New Roman" w:hAnsi="Times New Roman" w:cs="Times New Roman"/>
          <w:noProof/>
          <w:sz w:val="24"/>
          <w:szCs w:val="24"/>
        </w:rPr>
        <w:t>[4]</w:t>
      </w:r>
      <w:r w:rsidR="000F10D1" w:rsidRPr="00B96E4D">
        <w:rPr>
          <w:rFonts w:ascii="Times New Roman" w:hAnsi="Times New Roman" w:cs="Times New Roman"/>
          <w:sz w:val="24"/>
          <w:szCs w:val="24"/>
        </w:rPr>
        <w:fldChar w:fldCharType="end"/>
      </w:r>
      <w:r w:rsidR="000F10D1" w:rsidRPr="00B96E4D">
        <w:rPr>
          <w:rFonts w:ascii="Times New Roman" w:hAnsi="Times New Roman" w:cs="Times New Roman"/>
          <w:sz w:val="24"/>
          <w:szCs w:val="24"/>
        </w:rPr>
        <w:t xml:space="preserve"> </w:t>
      </w:r>
    </w:p>
    <w:p w:rsidR="00056136" w:rsidRPr="00B96E4D" w:rsidRDefault="00056136" w:rsidP="00B14808">
      <w:pPr>
        <w:spacing w:before="240"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Untuk</w:t>
      </w:r>
      <w:r w:rsidR="00463DF2" w:rsidRPr="00B96E4D">
        <w:rPr>
          <w:rFonts w:ascii="Times New Roman" w:hAnsi="Times New Roman" w:cs="Times New Roman"/>
          <w:sz w:val="24"/>
          <w:szCs w:val="24"/>
        </w:rPr>
        <w:t xml:space="preserve"> masalah</w:t>
      </w:r>
      <w:r w:rsidRPr="00B96E4D">
        <w:rPr>
          <w:rFonts w:ascii="Times New Roman" w:hAnsi="Times New Roman" w:cs="Times New Roman"/>
          <w:sz w:val="24"/>
          <w:szCs w:val="24"/>
        </w:rPr>
        <w:t xml:space="preserve"> dalam pembuatan jadwal mata pelajaran</w:t>
      </w:r>
      <w:r w:rsidR="00671B26" w:rsidRPr="00B96E4D">
        <w:rPr>
          <w:rFonts w:ascii="Times New Roman" w:hAnsi="Times New Roman" w:cs="Times New Roman"/>
          <w:sz w:val="24"/>
          <w:szCs w:val="24"/>
        </w:rPr>
        <w:t xml:space="preserve"> tersebut</w:t>
      </w:r>
      <w:r w:rsidRPr="00B96E4D">
        <w:rPr>
          <w:rFonts w:ascii="Times New Roman" w:hAnsi="Times New Roman" w:cs="Times New Roman"/>
          <w:sz w:val="24"/>
          <w:szCs w:val="24"/>
        </w:rPr>
        <w:t>,</w:t>
      </w:r>
      <w:r w:rsidR="00F47F45" w:rsidRPr="00B96E4D">
        <w:rPr>
          <w:rFonts w:ascii="Times New Roman" w:hAnsi="Times New Roman" w:cs="Times New Roman"/>
          <w:sz w:val="24"/>
          <w:szCs w:val="24"/>
        </w:rPr>
        <w:t xml:space="preserve"> penulis termotifasi untuk menerapkan algoritma genetika pada system pengolaan jadwal di</w:t>
      </w:r>
      <w:r w:rsidRPr="00B96E4D">
        <w:rPr>
          <w:rFonts w:ascii="Times New Roman" w:hAnsi="Times New Roman" w:cs="Times New Roman"/>
          <w:sz w:val="24"/>
          <w:szCs w:val="24"/>
        </w:rPr>
        <w:t xml:space="preserve"> sekolah </w:t>
      </w:r>
      <w:r w:rsidR="00463DF2" w:rsidRPr="00B96E4D">
        <w:rPr>
          <w:rFonts w:ascii="Times New Roman" w:hAnsi="Times New Roman" w:cs="Times New Roman"/>
          <w:sz w:val="24"/>
          <w:szCs w:val="24"/>
        </w:rPr>
        <w:t>SMKN 1 Kaidipang</w:t>
      </w:r>
      <w:r w:rsidRPr="00B96E4D">
        <w:rPr>
          <w:rFonts w:ascii="Times New Roman" w:hAnsi="Times New Roman" w:cs="Times New Roman"/>
          <w:sz w:val="24"/>
          <w:szCs w:val="24"/>
        </w:rPr>
        <w:t xml:space="preserve"> </w:t>
      </w:r>
      <w:r w:rsidR="00F47F45" w:rsidRPr="00B96E4D">
        <w:rPr>
          <w:rFonts w:ascii="Times New Roman" w:hAnsi="Times New Roman" w:cs="Times New Roman"/>
          <w:sz w:val="24"/>
          <w:szCs w:val="24"/>
        </w:rPr>
        <w:t xml:space="preserve"> agar jadwal mata pelajaran dapat teroptimasi </w:t>
      </w:r>
      <w:r w:rsidR="00FD2860" w:rsidRPr="00B96E4D">
        <w:rPr>
          <w:rFonts w:ascii="Times New Roman" w:hAnsi="Times New Roman" w:cs="Times New Roman"/>
          <w:sz w:val="24"/>
          <w:szCs w:val="24"/>
        </w:rPr>
        <w:t>secara optimal</w:t>
      </w:r>
      <w:r w:rsidR="00F47F45" w:rsidRPr="00B96E4D">
        <w:rPr>
          <w:rFonts w:ascii="Times New Roman" w:hAnsi="Times New Roman" w:cs="Times New Roman"/>
          <w:sz w:val="24"/>
          <w:szCs w:val="24"/>
        </w:rPr>
        <w:t xml:space="preserve">, </w:t>
      </w:r>
      <w:r w:rsidR="00265790" w:rsidRPr="00B96E4D">
        <w:rPr>
          <w:rFonts w:ascii="Times New Roman" w:hAnsi="Times New Roman" w:cs="Times New Roman"/>
          <w:sz w:val="24"/>
          <w:szCs w:val="24"/>
        </w:rPr>
        <w:t>dengan</w:t>
      </w:r>
      <w:r w:rsidR="00671B26" w:rsidRPr="00B96E4D">
        <w:rPr>
          <w:rFonts w:ascii="Times New Roman" w:hAnsi="Times New Roman" w:cs="Times New Roman"/>
          <w:sz w:val="24"/>
          <w:szCs w:val="24"/>
        </w:rPr>
        <w:t xml:space="preserve"> algoritma genetika sebagai metode dalam</w:t>
      </w:r>
      <w:r w:rsidR="00463DF2" w:rsidRPr="00B96E4D">
        <w:rPr>
          <w:rFonts w:ascii="Times New Roman" w:hAnsi="Times New Roman" w:cs="Times New Roman"/>
          <w:sz w:val="24"/>
          <w:szCs w:val="24"/>
        </w:rPr>
        <w:t xml:space="preserve"> pengoptimasian jadwal</w:t>
      </w:r>
      <w:r w:rsidR="00F47F45" w:rsidRPr="00B96E4D">
        <w:rPr>
          <w:rFonts w:ascii="Times New Roman" w:hAnsi="Times New Roman" w:cs="Times New Roman"/>
          <w:sz w:val="24"/>
          <w:szCs w:val="24"/>
        </w:rPr>
        <w:t>.</w:t>
      </w:r>
      <w:r w:rsidR="00495BCC" w:rsidRPr="00B96E4D">
        <w:rPr>
          <w:rFonts w:ascii="Times New Roman" w:hAnsi="Times New Roman" w:cs="Times New Roman"/>
        </w:rPr>
        <w:t xml:space="preserve"> </w:t>
      </w:r>
      <w:r w:rsidR="00495BCC" w:rsidRPr="00B96E4D">
        <w:rPr>
          <w:rFonts w:ascii="Times New Roman" w:hAnsi="Times New Roman" w:cs="Times New Roman"/>
          <w:sz w:val="24"/>
          <w:szCs w:val="24"/>
        </w:rPr>
        <w:t>Algoritma ini terdiri dari beberapa proses evolusi seperti cross over, seleksi, dan mutasi untuk mendapatkan sebuah solusi optimal.</w:t>
      </w:r>
    </w:p>
    <w:p w:rsidR="0014265A" w:rsidRPr="00B96E4D" w:rsidRDefault="008963C9" w:rsidP="009B5D82">
      <w:pPr>
        <w:spacing w:before="240"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Tujuan di buat penelitian</w:t>
      </w:r>
      <w:r w:rsidR="00755484" w:rsidRPr="00B96E4D">
        <w:rPr>
          <w:rFonts w:ascii="Times New Roman" w:hAnsi="Times New Roman" w:cs="Times New Roman"/>
          <w:sz w:val="24"/>
          <w:szCs w:val="24"/>
        </w:rPr>
        <w:t xml:space="preserve"> tentang permasalahan jadwal mata pelajaran</w:t>
      </w:r>
      <w:r w:rsidR="00543516" w:rsidRPr="00B96E4D">
        <w:rPr>
          <w:rFonts w:ascii="Times New Roman" w:hAnsi="Times New Roman" w:cs="Times New Roman"/>
          <w:sz w:val="24"/>
          <w:szCs w:val="24"/>
        </w:rPr>
        <w:t xml:space="preserve"> tersebut</w:t>
      </w:r>
      <w:r w:rsidR="00755484" w:rsidRPr="00B96E4D">
        <w:rPr>
          <w:rFonts w:ascii="Times New Roman" w:hAnsi="Times New Roman" w:cs="Times New Roman"/>
          <w:sz w:val="24"/>
          <w:szCs w:val="24"/>
        </w:rPr>
        <w:t xml:space="preserve"> untuk menyusun proposal</w:t>
      </w:r>
      <w:r w:rsidR="00763110" w:rsidRPr="00B96E4D">
        <w:rPr>
          <w:rFonts w:ascii="Times New Roman" w:hAnsi="Times New Roman" w:cs="Times New Roman"/>
          <w:sz w:val="24"/>
          <w:szCs w:val="24"/>
        </w:rPr>
        <w:t xml:space="preserve"> dengan judul “RANCANG BAN</w:t>
      </w:r>
      <w:r w:rsidR="0060516E" w:rsidRPr="00B96E4D">
        <w:rPr>
          <w:rFonts w:ascii="Times New Roman" w:hAnsi="Times New Roman" w:cs="Times New Roman"/>
          <w:sz w:val="24"/>
          <w:szCs w:val="24"/>
        </w:rPr>
        <w:t xml:space="preserve">GUN SISTEM OPTIMASI JADWAL </w:t>
      </w:r>
      <w:r w:rsidR="00763110" w:rsidRPr="00B96E4D">
        <w:rPr>
          <w:rFonts w:ascii="Times New Roman" w:hAnsi="Times New Roman" w:cs="Times New Roman"/>
          <w:sz w:val="24"/>
          <w:szCs w:val="24"/>
        </w:rPr>
        <w:t>PELAJARAN MENGGUNAKAN ALGORITMA GEN</w:t>
      </w:r>
      <w:r w:rsidR="00755484" w:rsidRPr="00B96E4D">
        <w:rPr>
          <w:rFonts w:ascii="Times New Roman" w:hAnsi="Times New Roman" w:cs="Times New Roman"/>
          <w:sz w:val="24"/>
          <w:szCs w:val="24"/>
        </w:rPr>
        <w:t xml:space="preserve">ETIKA (STUDI KASUS </w:t>
      </w:r>
      <w:r w:rsidR="00763110" w:rsidRPr="00B96E4D">
        <w:rPr>
          <w:rFonts w:ascii="Times New Roman" w:hAnsi="Times New Roman" w:cs="Times New Roman"/>
          <w:sz w:val="24"/>
          <w:szCs w:val="24"/>
        </w:rPr>
        <w:t>: SMK NEGERI 1 KAIDIPANG</w:t>
      </w:r>
      <w:r w:rsidR="0060516E" w:rsidRPr="00B96E4D">
        <w:rPr>
          <w:rFonts w:ascii="Times New Roman" w:hAnsi="Times New Roman" w:cs="Times New Roman"/>
          <w:sz w:val="24"/>
          <w:szCs w:val="24"/>
        </w:rPr>
        <w:t>)</w:t>
      </w:r>
      <w:r w:rsidR="009B5D82" w:rsidRPr="00B96E4D">
        <w:rPr>
          <w:rFonts w:ascii="Times New Roman" w:hAnsi="Times New Roman" w:cs="Times New Roman"/>
          <w:sz w:val="24"/>
          <w:szCs w:val="24"/>
        </w:rPr>
        <w:t>”.</w:t>
      </w:r>
    </w:p>
    <w:p w:rsidR="00E90665" w:rsidRPr="00B96E4D" w:rsidRDefault="00F84F08" w:rsidP="00F84F08">
      <w:pPr>
        <w:pStyle w:val="Heading2"/>
        <w:rPr>
          <w:rFonts w:cs="Times New Roman"/>
        </w:rPr>
      </w:pPr>
      <w:r w:rsidRPr="00B96E4D">
        <w:rPr>
          <w:rFonts w:cs="Times New Roman"/>
        </w:rPr>
        <w:t xml:space="preserve">1.2  </w:t>
      </w:r>
      <w:r w:rsidR="00E90665" w:rsidRPr="00B96E4D">
        <w:rPr>
          <w:rFonts w:cs="Times New Roman"/>
        </w:rPr>
        <w:t xml:space="preserve">Identifikasi </w:t>
      </w:r>
      <w:r w:rsidR="00543DC9" w:rsidRPr="00B96E4D">
        <w:rPr>
          <w:rFonts w:cs="Times New Roman"/>
        </w:rPr>
        <w:t>Masalah</w:t>
      </w:r>
    </w:p>
    <w:p w:rsidR="00E90665" w:rsidRPr="00B96E4D" w:rsidRDefault="00123961" w:rsidP="009B5D82">
      <w:pPr>
        <w:spacing w:after="0" w:line="360" w:lineRule="auto"/>
        <w:ind w:firstLine="709"/>
        <w:jc w:val="both"/>
        <w:rPr>
          <w:rFonts w:ascii="Times New Roman" w:hAnsi="Times New Roman" w:cs="Times New Roman"/>
          <w:sz w:val="24"/>
          <w:szCs w:val="24"/>
        </w:rPr>
      </w:pPr>
      <w:r w:rsidRPr="00B96E4D">
        <w:rPr>
          <w:rFonts w:ascii="Times New Roman" w:hAnsi="Times New Roman" w:cs="Times New Roman"/>
          <w:sz w:val="24"/>
          <w:szCs w:val="24"/>
        </w:rPr>
        <w:t>Berdasarkan uraikan di atas penulis termotivasi untuk membu</w:t>
      </w:r>
      <w:r w:rsidR="0014265A" w:rsidRPr="00B96E4D">
        <w:rPr>
          <w:rFonts w:ascii="Times New Roman" w:hAnsi="Times New Roman" w:cs="Times New Roman"/>
          <w:sz w:val="24"/>
          <w:szCs w:val="24"/>
        </w:rPr>
        <w:t>at system informasi pengelolah jadwal</w:t>
      </w:r>
      <w:r w:rsidRPr="00B96E4D">
        <w:rPr>
          <w:rFonts w:ascii="Times New Roman" w:hAnsi="Times New Roman" w:cs="Times New Roman"/>
          <w:sz w:val="24"/>
          <w:szCs w:val="24"/>
        </w:rPr>
        <w:t xml:space="preserve">. </w:t>
      </w:r>
      <w:r w:rsidR="00E90665" w:rsidRPr="00B96E4D">
        <w:rPr>
          <w:rFonts w:ascii="Times New Roman" w:hAnsi="Times New Roman" w:cs="Times New Roman"/>
          <w:sz w:val="24"/>
          <w:szCs w:val="24"/>
        </w:rPr>
        <w:t>Identifikasi masalah berlandaskan latar belakang di atas sebagai berikut:</w:t>
      </w:r>
    </w:p>
    <w:p w:rsidR="00E90665" w:rsidRPr="00B96E4D" w:rsidRDefault="00755484" w:rsidP="009B5D82">
      <w:pPr>
        <w:pStyle w:val="ListParagraph"/>
        <w:numPr>
          <w:ilvl w:val="0"/>
          <w:numId w:val="1"/>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System penjadwalan yang kurang proporsional.</w:t>
      </w:r>
    </w:p>
    <w:p w:rsidR="009B5D82" w:rsidRPr="00B96E4D" w:rsidRDefault="006E3F2A" w:rsidP="009B5D82">
      <w:pPr>
        <w:pStyle w:val="ListParagraph"/>
        <w:numPr>
          <w:ilvl w:val="0"/>
          <w:numId w:val="1"/>
        </w:numPr>
        <w:spacing w:before="240"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Adanya batasan-batasan pada system pengelolah jadwal mata pelajaran.</w:t>
      </w:r>
    </w:p>
    <w:p w:rsidR="00E90665" w:rsidRPr="00B96E4D" w:rsidRDefault="00F84F08" w:rsidP="00F84F08">
      <w:pPr>
        <w:pStyle w:val="Heading2"/>
        <w:rPr>
          <w:rFonts w:cs="Times New Roman"/>
        </w:rPr>
      </w:pPr>
      <w:r w:rsidRPr="00B96E4D">
        <w:rPr>
          <w:rFonts w:cs="Times New Roman"/>
        </w:rPr>
        <w:t xml:space="preserve">1.3  </w:t>
      </w:r>
      <w:r w:rsidR="00A70931" w:rsidRPr="00B96E4D">
        <w:rPr>
          <w:rFonts w:cs="Times New Roman"/>
        </w:rPr>
        <w:t xml:space="preserve">Rumusan </w:t>
      </w:r>
      <w:r w:rsidR="00543DC9" w:rsidRPr="00B96E4D">
        <w:rPr>
          <w:rFonts w:cs="Times New Roman"/>
        </w:rPr>
        <w:t>Masalah</w:t>
      </w:r>
    </w:p>
    <w:p w:rsidR="00A70931" w:rsidRPr="00B96E4D" w:rsidRDefault="006A36B2" w:rsidP="009B5D82">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B</w:t>
      </w:r>
      <w:r w:rsidR="00A70931" w:rsidRPr="00B96E4D">
        <w:rPr>
          <w:rFonts w:ascii="Times New Roman" w:hAnsi="Times New Roman" w:cs="Times New Roman"/>
          <w:sz w:val="24"/>
          <w:szCs w:val="24"/>
        </w:rPr>
        <w:t>erdasarkan</w:t>
      </w:r>
      <w:r w:rsidRPr="00B96E4D">
        <w:rPr>
          <w:rFonts w:ascii="Times New Roman" w:hAnsi="Times New Roman" w:cs="Times New Roman"/>
          <w:sz w:val="24"/>
          <w:szCs w:val="24"/>
        </w:rPr>
        <w:t xml:space="preserve"> permasalahan maka dapat di ambil rumusan masalah dalam penelitian ini yaitu:</w:t>
      </w:r>
    </w:p>
    <w:p w:rsidR="00624286" w:rsidRPr="00B96E4D" w:rsidRDefault="002651FC" w:rsidP="009B5D82">
      <w:pPr>
        <w:pStyle w:val="ListParagraph"/>
        <w:numPr>
          <w:ilvl w:val="0"/>
          <w:numId w:val="2"/>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Bagaimana cara</w:t>
      </w:r>
      <w:r w:rsidR="00014B29" w:rsidRPr="00B96E4D">
        <w:rPr>
          <w:rFonts w:ascii="Times New Roman" w:hAnsi="Times New Roman" w:cs="Times New Roman"/>
          <w:sz w:val="24"/>
          <w:szCs w:val="24"/>
        </w:rPr>
        <w:t xml:space="preserve"> </w:t>
      </w:r>
      <w:r w:rsidR="00B118BD" w:rsidRPr="00B96E4D">
        <w:rPr>
          <w:rFonts w:ascii="Times New Roman" w:hAnsi="Times New Roman" w:cs="Times New Roman"/>
          <w:sz w:val="24"/>
          <w:szCs w:val="24"/>
        </w:rPr>
        <w:t>merancang system</w:t>
      </w:r>
      <w:r w:rsidR="00444E16" w:rsidRPr="00B96E4D">
        <w:rPr>
          <w:rFonts w:ascii="Times New Roman" w:hAnsi="Times New Roman" w:cs="Times New Roman"/>
          <w:sz w:val="24"/>
          <w:szCs w:val="24"/>
        </w:rPr>
        <w:t xml:space="preserve"> </w:t>
      </w:r>
      <w:r w:rsidR="00172A92" w:rsidRPr="00B96E4D">
        <w:rPr>
          <w:rFonts w:ascii="Times New Roman" w:hAnsi="Times New Roman" w:cs="Times New Roman"/>
          <w:sz w:val="24"/>
          <w:szCs w:val="24"/>
        </w:rPr>
        <w:t>optimasi jadwal mata pelajaran?</w:t>
      </w:r>
    </w:p>
    <w:p w:rsidR="001A3306" w:rsidRPr="00B96E4D" w:rsidRDefault="000B4F5A" w:rsidP="009B5D82">
      <w:pPr>
        <w:pStyle w:val="ListParagraph"/>
        <w:numPr>
          <w:ilvl w:val="0"/>
          <w:numId w:val="2"/>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Ba</w:t>
      </w:r>
      <w:r w:rsidR="00946AD6" w:rsidRPr="00B96E4D">
        <w:rPr>
          <w:rFonts w:ascii="Times New Roman" w:hAnsi="Times New Roman" w:cs="Times New Roman"/>
          <w:sz w:val="24"/>
          <w:szCs w:val="24"/>
        </w:rPr>
        <w:t xml:space="preserve">gaimana </w:t>
      </w:r>
      <w:r w:rsidR="00444E16" w:rsidRPr="00B96E4D">
        <w:rPr>
          <w:rFonts w:ascii="Times New Roman" w:hAnsi="Times New Roman" w:cs="Times New Roman"/>
          <w:sz w:val="24"/>
          <w:szCs w:val="24"/>
        </w:rPr>
        <w:t xml:space="preserve">cara </w:t>
      </w:r>
      <w:r w:rsidR="00946AD6" w:rsidRPr="00B96E4D">
        <w:rPr>
          <w:rFonts w:ascii="Times New Roman" w:hAnsi="Times New Roman" w:cs="Times New Roman"/>
          <w:sz w:val="24"/>
          <w:szCs w:val="24"/>
        </w:rPr>
        <w:t xml:space="preserve">menerapkan </w:t>
      </w:r>
      <w:r w:rsidR="00014B29" w:rsidRPr="00B96E4D">
        <w:rPr>
          <w:rFonts w:ascii="Times New Roman" w:hAnsi="Times New Roman" w:cs="Times New Roman"/>
          <w:sz w:val="24"/>
          <w:szCs w:val="24"/>
        </w:rPr>
        <w:t xml:space="preserve"> </w:t>
      </w:r>
      <w:r w:rsidR="00172A92" w:rsidRPr="00B96E4D">
        <w:rPr>
          <w:rFonts w:ascii="Times New Roman" w:hAnsi="Times New Roman" w:cs="Times New Roman"/>
          <w:sz w:val="24"/>
          <w:szCs w:val="24"/>
        </w:rPr>
        <w:t>algoritma genetika</w:t>
      </w:r>
      <w:r w:rsidR="00444E16" w:rsidRPr="00B96E4D">
        <w:rPr>
          <w:rFonts w:ascii="Times New Roman" w:hAnsi="Times New Roman" w:cs="Times New Roman"/>
          <w:sz w:val="24"/>
          <w:szCs w:val="24"/>
        </w:rPr>
        <w:t xml:space="preserve"> </w:t>
      </w:r>
      <w:r w:rsidR="00172A92" w:rsidRPr="00B96E4D">
        <w:rPr>
          <w:rFonts w:ascii="Times New Roman" w:hAnsi="Times New Roman" w:cs="Times New Roman"/>
          <w:sz w:val="24"/>
          <w:szCs w:val="24"/>
        </w:rPr>
        <w:t>untuk</w:t>
      </w:r>
      <w:r w:rsidR="00444E16" w:rsidRPr="00B96E4D">
        <w:rPr>
          <w:rFonts w:ascii="Times New Roman" w:hAnsi="Times New Roman" w:cs="Times New Roman"/>
          <w:sz w:val="24"/>
          <w:szCs w:val="24"/>
        </w:rPr>
        <w:t xml:space="preserve"> jadwal  mata </w:t>
      </w:r>
      <w:r w:rsidR="00D912D2" w:rsidRPr="00B96E4D">
        <w:rPr>
          <w:rFonts w:ascii="Times New Roman" w:hAnsi="Times New Roman" w:cs="Times New Roman"/>
          <w:sz w:val="24"/>
          <w:szCs w:val="24"/>
        </w:rPr>
        <w:t>pelajaran</w:t>
      </w:r>
      <w:r w:rsidR="00B118BD" w:rsidRPr="00B96E4D">
        <w:rPr>
          <w:rFonts w:ascii="Times New Roman" w:hAnsi="Times New Roman" w:cs="Times New Roman"/>
          <w:sz w:val="24"/>
          <w:szCs w:val="24"/>
        </w:rPr>
        <w:t>?</w:t>
      </w:r>
    </w:p>
    <w:p w:rsidR="00F84F08" w:rsidRPr="00B96E4D" w:rsidRDefault="00F84F08" w:rsidP="00F84F08">
      <w:pPr>
        <w:pStyle w:val="ListParagraph"/>
        <w:spacing w:after="0" w:line="360" w:lineRule="auto"/>
        <w:ind w:left="426"/>
        <w:jc w:val="both"/>
        <w:rPr>
          <w:rFonts w:ascii="Times New Roman" w:hAnsi="Times New Roman" w:cs="Times New Roman"/>
          <w:sz w:val="24"/>
          <w:szCs w:val="24"/>
        </w:rPr>
      </w:pPr>
    </w:p>
    <w:p w:rsidR="00946AD6" w:rsidRPr="00B96E4D" w:rsidRDefault="00946AD6" w:rsidP="00F84F08">
      <w:pPr>
        <w:pStyle w:val="ListParagraph"/>
        <w:spacing w:after="0" w:line="360" w:lineRule="auto"/>
        <w:ind w:left="426"/>
        <w:jc w:val="both"/>
        <w:rPr>
          <w:rFonts w:ascii="Times New Roman" w:hAnsi="Times New Roman" w:cs="Times New Roman"/>
          <w:sz w:val="24"/>
          <w:szCs w:val="24"/>
        </w:rPr>
      </w:pPr>
    </w:p>
    <w:p w:rsidR="001E2761" w:rsidRPr="00B96E4D" w:rsidRDefault="00F84F08" w:rsidP="00F84F08">
      <w:pPr>
        <w:pStyle w:val="Heading2"/>
        <w:rPr>
          <w:rFonts w:cs="Times New Roman"/>
        </w:rPr>
      </w:pPr>
      <w:r w:rsidRPr="00B96E4D">
        <w:rPr>
          <w:rFonts w:cs="Times New Roman"/>
        </w:rPr>
        <w:lastRenderedPageBreak/>
        <w:t xml:space="preserve">1.4  </w:t>
      </w:r>
      <w:r w:rsidR="001E2761" w:rsidRPr="00B96E4D">
        <w:rPr>
          <w:rFonts w:cs="Times New Roman"/>
        </w:rPr>
        <w:t xml:space="preserve">Tujuan </w:t>
      </w:r>
      <w:r w:rsidR="00543DC9" w:rsidRPr="00B96E4D">
        <w:rPr>
          <w:rFonts w:cs="Times New Roman"/>
        </w:rPr>
        <w:t>Penelitian</w:t>
      </w:r>
    </w:p>
    <w:p w:rsidR="00CD30A7" w:rsidRPr="00B96E4D" w:rsidRDefault="00CD30A7" w:rsidP="003C710D">
      <w:pPr>
        <w:pStyle w:val="ListParagraph"/>
        <w:numPr>
          <w:ilvl w:val="0"/>
          <w:numId w:val="6"/>
        </w:numPr>
        <w:spacing w:before="240"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 xml:space="preserve">Agar </w:t>
      </w:r>
      <w:r w:rsidR="00172A92" w:rsidRPr="00B96E4D">
        <w:rPr>
          <w:rFonts w:ascii="Times New Roman" w:hAnsi="Times New Roman" w:cs="Times New Roman"/>
          <w:sz w:val="24"/>
          <w:szCs w:val="24"/>
        </w:rPr>
        <w:t xml:space="preserve">hasil </w:t>
      </w:r>
      <w:r w:rsidR="00707535" w:rsidRPr="00B96E4D">
        <w:rPr>
          <w:rFonts w:ascii="Times New Roman" w:hAnsi="Times New Roman" w:cs="Times New Roman"/>
          <w:sz w:val="24"/>
          <w:szCs w:val="24"/>
        </w:rPr>
        <w:t xml:space="preserve"> jadwal </w:t>
      </w:r>
      <w:r w:rsidR="00172A92" w:rsidRPr="00B96E4D">
        <w:rPr>
          <w:rFonts w:ascii="Times New Roman" w:hAnsi="Times New Roman" w:cs="Times New Roman"/>
          <w:sz w:val="24"/>
          <w:szCs w:val="24"/>
        </w:rPr>
        <w:t xml:space="preserve">mata pelajaran </w:t>
      </w:r>
      <w:r w:rsidR="00707535" w:rsidRPr="00B96E4D">
        <w:rPr>
          <w:rFonts w:ascii="Times New Roman" w:hAnsi="Times New Roman" w:cs="Times New Roman"/>
          <w:sz w:val="24"/>
          <w:szCs w:val="24"/>
        </w:rPr>
        <w:t>sesuai dengan kriteria yang di inginkan</w:t>
      </w:r>
      <w:r w:rsidR="006E3F2A" w:rsidRPr="00B96E4D">
        <w:rPr>
          <w:rFonts w:ascii="Times New Roman" w:hAnsi="Times New Roman" w:cs="Times New Roman"/>
          <w:sz w:val="24"/>
          <w:szCs w:val="24"/>
        </w:rPr>
        <w:t>.</w:t>
      </w:r>
    </w:p>
    <w:p w:rsidR="00F02A20" w:rsidRPr="00B96E4D" w:rsidRDefault="00172A92" w:rsidP="003C710D">
      <w:pPr>
        <w:pStyle w:val="ListParagraph"/>
        <w:numPr>
          <w:ilvl w:val="0"/>
          <w:numId w:val="6"/>
        </w:numPr>
        <w:spacing w:before="240"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Agar dapat</w:t>
      </w:r>
      <w:r w:rsidR="00946AD6" w:rsidRPr="00B96E4D">
        <w:rPr>
          <w:rFonts w:ascii="Times New Roman" w:hAnsi="Times New Roman" w:cs="Times New Roman"/>
          <w:sz w:val="24"/>
          <w:szCs w:val="24"/>
        </w:rPr>
        <w:t xml:space="preserve"> mengetahui hasil penerapan algoritma genetika </w:t>
      </w:r>
      <w:r w:rsidRPr="00B96E4D">
        <w:rPr>
          <w:rFonts w:ascii="Times New Roman" w:hAnsi="Times New Roman" w:cs="Times New Roman"/>
          <w:sz w:val="24"/>
          <w:szCs w:val="24"/>
        </w:rPr>
        <w:t>untuk</w:t>
      </w:r>
      <w:r w:rsidR="00946AD6" w:rsidRPr="00B96E4D">
        <w:rPr>
          <w:rFonts w:ascii="Times New Roman" w:hAnsi="Times New Roman" w:cs="Times New Roman"/>
          <w:sz w:val="24"/>
          <w:szCs w:val="24"/>
        </w:rPr>
        <w:t xml:space="preserve"> jadwal matapelajaran</w:t>
      </w:r>
      <w:r w:rsidR="007A3D3B" w:rsidRPr="00B96E4D">
        <w:rPr>
          <w:rFonts w:ascii="Times New Roman" w:hAnsi="Times New Roman" w:cs="Times New Roman"/>
          <w:sz w:val="24"/>
          <w:szCs w:val="24"/>
        </w:rPr>
        <w:t>.</w:t>
      </w:r>
    </w:p>
    <w:p w:rsidR="008F18D9" w:rsidRPr="00B96E4D" w:rsidRDefault="00F84F08" w:rsidP="00F84F08">
      <w:pPr>
        <w:pStyle w:val="Heading2"/>
        <w:rPr>
          <w:rFonts w:cs="Times New Roman"/>
        </w:rPr>
      </w:pPr>
      <w:r w:rsidRPr="00B96E4D">
        <w:rPr>
          <w:rFonts w:cs="Times New Roman"/>
        </w:rPr>
        <w:t xml:space="preserve">1.5  </w:t>
      </w:r>
      <w:r w:rsidR="007A3D3B" w:rsidRPr="00B96E4D">
        <w:rPr>
          <w:rFonts w:cs="Times New Roman"/>
        </w:rPr>
        <w:t xml:space="preserve">Manfaat </w:t>
      </w:r>
      <w:r w:rsidR="00543DC9" w:rsidRPr="00B96E4D">
        <w:rPr>
          <w:rFonts w:cs="Times New Roman"/>
        </w:rPr>
        <w:t>Penelitian</w:t>
      </w:r>
    </w:p>
    <w:p w:rsidR="007A3D3B" w:rsidRPr="00B96E4D" w:rsidRDefault="00F84F08" w:rsidP="00F84F08">
      <w:pPr>
        <w:pStyle w:val="Heading3"/>
        <w:rPr>
          <w:rFonts w:cs="Times New Roman"/>
        </w:rPr>
      </w:pPr>
      <w:r w:rsidRPr="00B96E4D">
        <w:rPr>
          <w:rFonts w:cs="Times New Roman"/>
        </w:rPr>
        <w:t xml:space="preserve">1.5.1 </w:t>
      </w:r>
      <w:r w:rsidR="007A3D3B" w:rsidRPr="00B96E4D">
        <w:rPr>
          <w:rFonts w:cs="Times New Roman"/>
        </w:rPr>
        <w:t xml:space="preserve">Manfaat </w:t>
      </w:r>
      <w:r w:rsidR="00543DC9" w:rsidRPr="00B96E4D">
        <w:rPr>
          <w:rFonts w:cs="Times New Roman"/>
        </w:rPr>
        <w:t>Teoritis</w:t>
      </w:r>
    </w:p>
    <w:p w:rsidR="007A3D3B" w:rsidRPr="00B96E4D" w:rsidRDefault="007A3D3B" w:rsidP="009B5D82">
      <w:pPr>
        <w:spacing w:after="0" w:line="360" w:lineRule="auto"/>
        <w:jc w:val="both"/>
        <w:rPr>
          <w:rFonts w:ascii="Times New Roman" w:hAnsi="Times New Roman" w:cs="Times New Roman"/>
          <w:sz w:val="24"/>
          <w:szCs w:val="24"/>
        </w:rPr>
      </w:pPr>
      <w:r w:rsidRPr="00B96E4D">
        <w:rPr>
          <w:rFonts w:ascii="Times New Roman" w:hAnsi="Times New Roman" w:cs="Times New Roman"/>
          <w:sz w:val="24"/>
          <w:szCs w:val="24"/>
        </w:rPr>
        <w:t xml:space="preserve">Manfaat penelitian secara teoritis yang </w:t>
      </w:r>
      <w:r w:rsidR="00076F72" w:rsidRPr="00B96E4D">
        <w:rPr>
          <w:rFonts w:ascii="Times New Roman" w:hAnsi="Times New Roman" w:cs="Times New Roman"/>
          <w:sz w:val="24"/>
          <w:szCs w:val="24"/>
        </w:rPr>
        <w:t>bisa</w:t>
      </w:r>
      <w:r w:rsidRPr="00B96E4D">
        <w:rPr>
          <w:rFonts w:ascii="Times New Roman" w:hAnsi="Times New Roman" w:cs="Times New Roman"/>
          <w:sz w:val="24"/>
          <w:szCs w:val="24"/>
        </w:rPr>
        <w:t xml:space="preserve"> di dapatkan sebagai berikut:</w:t>
      </w:r>
    </w:p>
    <w:p w:rsidR="007A3D3B" w:rsidRPr="00B96E4D" w:rsidRDefault="00076F72" w:rsidP="003C710D">
      <w:pPr>
        <w:pStyle w:val="ListParagraph"/>
        <w:numPr>
          <w:ilvl w:val="0"/>
          <w:numId w:val="3"/>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 xml:space="preserve">Bisa menjadi </w:t>
      </w:r>
      <w:r w:rsidR="007A3D3B" w:rsidRPr="00B96E4D">
        <w:rPr>
          <w:rFonts w:ascii="Times New Roman" w:hAnsi="Times New Roman" w:cs="Times New Roman"/>
          <w:sz w:val="24"/>
          <w:szCs w:val="24"/>
        </w:rPr>
        <w:t>sebagai</w:t>
      </w:r>
      <w:r w:rsidRPr="00B96E4D">
        <w:rPr>
          <w:rFonts w:ascii="Times New Roman" w:hAnsi="Times New Roman" w:cs="Times New Roman"/>
          <w:sz w:val="24"/>
          <w:szCs w:val="24"/>
        </w:rPr>
        <w:t xml:space="preserve"> bahan</w:t>
      </w:r>
      <w:r w:rsidR="007A3D3B" w:rsidRPr="00B96E4D">
        <w:rPr>
          <w:rFonts w:ascii="Times New Roman" w:hAnsi="Times New Roman" w:cs="Times New Roman"/>
          <w:sz w:val="24"/>
          <w:szCs w:val="24"/>
        </w:rPr>
        <w:t xml:space="preserve"> referensi dalam melaksanakan penelitian</w:t>
      </w:r>
    </w:p>
    <w:p w:rsidR="0033178B" w:rsidRPr="00B96E4D" w:rsidRDefault="007A3D3B" w:rsidP="003C710D">
      <w:pPr>
        <w:pStyle w:val="ListParagraph"/>
        <w:numPr>
          <w:ilvl w:val="0"/>
          <w:numId w:val="3"/>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 xml:space="preserve">Dapat menambah </w:t>
      </w:r>
      <w:r w:rsidR="00076F72" w:rsidRPr="00B96E4D">
        <w:rPr>
          <w:rFonts w:ascii="Times New Roman" w:hAnsi="Times New Roman" w:cs="Times New Roman"/>
          <w:sz w:val="24"/>
          <w:szCs w:val="24"/>
        </w:rPr>
        <w:t>wawasan</w:t>
      </w:r>
      <w:r w:rsidR="00F40410" w:rsidRPr="00B96E4D">
        <w:rPr>
          <w:rFonts w:ascii="Times New Roman" w:hAnsi="Times New Roman" w:cs="Times New Roman"/>
          <w:sz w:val="24"/>
          <w:szCs w:val="24"/>
        </w:rPr>
        <w:t xml:space="preserve"> dalam memanfaatkan teknologi untuk melakukan inovasi</w:t>
      </w:r>
      <w:r w:rsidR="00076F72" w:rsidRPr="00B96E4D">
        <w:rPr>
          <w:rFonts w:ascii="Times New Roman" w:hAnsi="Times New Roman" w:cs="Times New Roman"/>
          <w:sz w:val="24"/>
          <w:szCs w:val="24"/>
        </w:rPr>
        <w:t>.</w:t>
      </w:r>
    </w:p>
    <w:p w:rsidR="00076F72" w:rsidRPr="00B96E4D" w:rsidRDefault="00F84F08" w:rsidP="00F84F08">
      <w:pPr>
        <w:pStyle w:val="Heading3"/>
        <w:rPr>
          <w:rFonts w:cs="Times New Roman"/>
        </w:rPr>
      </w:pPr>
      <w:r w:rsidRPr="00B96E4D">
        <w:rPr>
          <w:rFonts w:cs="Times New Roman"/>
        </w:rPr>
        <w:t xml:space="preserve">1.5.2 </w:t>
      </w:r>
      <w:r w:rsidR="00076F72" w:rsidRPr="00B96E4D">
        <w:rPr>
          <w:rFonts w:cs="Times New Roman"/>
        </w:rPr>
        <w:t xml:space="preserve">Manfaat </w:t>
      </w:r>
      <w:r w:rsidR="0014265A" w:rsidRPr="00B96E4D">
        <w:rPr>
          <w:rFonts w:cs="Times New Roman"/>
        </w:rPr>
        <w:t>Praktis</w:t>
      </w:r>
    </w:p>
    <w:p w:rsidR="00076F72" w:rsidRPr="00B96E4D" w:rsidRDefault="00076F72" w:rsidP="009B5D82">
      <w:pPr>
        <w:spacing w:after="0" w:line="360" w:lineRule="auto"/>
        <w:jc w:val="both"/>
        <w:rPr>
          <w:rFonts w:ascii="Times New Roman" w:hAnsi="Times New Roman" w:cs="Times New Roman"/>
          <w:sz w:val="24"/>
          <w:szCs w:val="24"/>
        </w:rPr>
      </w:pPr>
      <w:r w:rsidRPr="00B96E4D">
        <w:rPr>
          <w:rFonts w:ascii="Times New Roman" w:hAnsi="Times New Roman" w:cs="Times New Roman"/>
          <w:sz w:val="24"/>
          <w:szCs w:val="24"/>
        </w:rPr>
        <w:t xml:space="preserve">Manfaat penelitian secara praktis yang </w:t>
      </w:r>
      <w:r w:rsidR="00EF106A" w:rsidRPr="00B96E4D">
        <w:rPr>
          <w:rFonts w:ascii="Times New Roman" w:hAnsi="Times New Roman" w:cs="Times New Roman"/>
          <w:sz w:val="24"/>
          <w:szCs w:val="24"/>
        </w:rPr>
        <w:t>biasa</w:t>
      </w:r>
      <w:r w:rsidRPr="00B96E4D">
        <w:rPr>
          <w:rFonts w:ascii="Times New Roman" w:hAnsi="Times New Roman" w:cs="Times New Roman"/>
          <w:sz w:val="24"/>
          <w:szCs w:val="24"/>
        </w:rPr>
        <w:t xml:space="preserve"> di dapatkan sebagai berikut:</w:t>
      </w:r>
    </w:p>
    <w:p w:rsidR="00076F72" w:rsidRPr="00B96E4D" w:rsidRDefault="00EF106A" w:rsidP="003C710D">
      <w:pPr>
        <w:pStyle w:val="ListParagraph"/>
        <w:numPr>
          <w:ilvl w:val="0"/>
          <w:numId w:val="4"/>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 xml:space="preserve">Meningkatkan efisiensi kerja staf </w:t>
      </w:r>
      <w:r w:rsidR="00CD30A7" w:rsidRPr="00B96E4D">
        <w:rPr>
          <w:rFonts w:ascii="Times New Roman" w:hAnsi="Times New Roman" w:cs="Times New Roman"/>
          <w:sz w:val="24"/>
          <w:szCs w:val="24"/>
        </w:rPr>
        <w:t>pengelolah jadwal</w:t>
      </w:r>
    </w:p>
    <w:p w:rsidR="0046508E" w:rsidRPr="00B96E4D" w:rsidRDefault="00EF106A" w:rsidP="003C710D">
      <w:pPr>
        <w:pStyle w:val="ListParagraph"/>
        <w:numPr>
          <w:ilvl w:val="0"/>
          <w:numId w:val="4"/>
        </w:numPr>
        <w:spacing w:after="0" w:line="360" w:lineRule="auto"/>
        <w:ind w:left="426"/>
        <w:jc w:val="both"/>
        <w:rPr>
          <w:rFonts w:ascii="Times New Roman" w:hAnsi="Times New Roman" w:cs="Times New Roman"/>
          <w:sz w:val="24"/>
          <w:szCs w:val="24"/>
        </w:rPr>
        <w:sectPr w:rsidR="0046508E" w:rsidRPr="00B96E4D" w:rsidSect="00984543">
          <w:headerReference w:type="even" r:id="rId18"/>
          <w:headerReference w:type="default" r:id="rId19"/>
          <w:footerReference w:type="even" r:id="rId20"/>
          <w:footerReference w:type="default" r:id="rId21"/>
          <w:footerReference w:type="first" r:id="rId22"/>
          <w:pgSz w:w="11907" w:h="16839" w:code="9"/>
          <w:pgMar w:top="2268" w:right="1701" w:bottom="1701" w:left="2268" w:header="709" w:footer="709" w:gutter="0"/>
          <w:pgNumType w:start="1"/>
          <w:cols w:space="708"/>
          <w:titlePg/>
          <w:docGrid w:linePitch="360"/>
        </w:sectPr>
      </w:pPr>
      <w:r w:rsidRPr="00B96E4D">
        <w:rPr>
          <w:rFonts w:ascii="Times New Roman" w:hAnsi="Times New Roman" w:cs="Times New Roman"/>
          <w:sz w:val="24"/>
          <w:szCs w:val="24"/>
        </w:rPr>
        <w:t xml:space="preserve">Sebagai system alternative dalam </w:t>
      </w:r>
      <w:r w:rsidR="0006291E" w:rsidRPr="00B96E4D">
        <w:rPr>
          <w:rFonts w:ascii="Times New Roman" w:hAnsi="Times New Roman" w:cs="Times New Roman"/>
          <w:sz w:val="24"/>
          <w:szCs w:val="24"/>
        </w:rPr>
        <w:t>melakukan penjadwalan di sekola</w:t>
      </w:r>
      <w:r w:rsidR="00CD30A7" w:rsidRPr="00B96E4D">
        <w:rPr>
          <w:rFonts w:ascii="Times New Roman" w:hAnsi="Times New Roman" w:cs="Times New Roman"/>
          <w:sz w:val="24"/>
          <w:szCs w:val="24"/>
        </w:rPr>
        <w:t>h SMKN 1 Kaidipang</w:t>
      </w:r>
    </w:p>
    <w:p w:rsidR="00AD32AA" w:rsidRPr="00B96E4D" w:rsidRDefault="006C0FDE" w:rsidP="00F84F08">
      <w:pPr>
        <w:pStyle w:val="Heading1"/>
        <w:rPr>
          <w:rFonts w:cs="Times New Roman"/>
        </w:rPr>
      </w:pPr>
      <w:r w:rsidRPr="00B96E4D">
        <w:rPr>
          <w:rFonts w:cs="Times New Roman"/>
        </w:rPr>
        <w:lastRenderedPageBreak/>
        <w:t>BAB</w:t>
      </w:r>
      <w:r w:rsidR="00AD32AA" w:rsidRPr="00B96E4D">
        <w:rPr>
          <w:rFonts w:cs="Times New Roman"/>
        </w:rPr>
        <w:t xml:space="preserve"> II</w:t>
      </w:r>
    </w:p>
    <w:p w:rsidR="00AD32AA" w:rsidRPr="00B96E4D" w:rsidRDefault="006C0FDE" w:rsidP="00F84F08">
      <w:pPr>
        <w:pStyle w:val="Heading1"/>
        <w:rPr>
          <w:rFonts w:cs="Times New Roman"/>
        </w:rPr>
      </w:pPr>
      <w:r w:rsidRPr="00B96E4D">
        <w:rPr>
          <w:rFonts w:cs="Times New Roman"/>
        </w:rPr>
        <w:t>LANDASAN TEORI</w:t>
      </w:r>
    </w:p>
    <w:p w:rsidR="00AD32AA" w:rsidRPr="00B96E4D" w:rsidRDefault="00F84F08" w:rsidP="00F84F08">
      <w:pPr>
        <w:pStyle w:val="Heading2"/>
        <w:rPr>
          <w:rFonts w:cs="Times New Roman"/>
        </w:rPr>
      </w:pPr>
      <w:r w:rsidRPr="00B96E4D">
        <w:rPr>
          <w:rFonts w:cs="Times New Roman"/>
        </w:rPr>
        <w:t xml:space="preserve">2.1  </w:t>
      </w:r>
      <w:r w:rsidR="00AD32AA" w:rsidRPr="00B96E4D">
        <w:rPr>
          <w:rFonts w:cs="Times New Roman"/>
        </w:rPr>
        <w:t xml:space="preserve">Tinjauan </w:t>
      </w:r>
      <w:r w:rsidR="00543DC9" w:rsidRPr="00B96E4D">
        <w:rPr>
          <w:rFonts w:cs="Times New Roman"/>
        </w:rPr>
        <w:t>Studi</w:t>
      </w:r>
    </w:p>
    <w:p w:rsidR="006C0FDE" w:rsidRPr="00B96E4D" w:rsidRDefault="006C0FDE" w:rsidP="00F84F08">
      <w:pPr>
        <w:pStyle w:val="ListParagraph"/>
        <w:spacing w:after="0" w:line="360" w:lineRule="auto"/>
        <w:ind w:left="0" w:firstLine="567"/>
        <w:jc w:val="both"/>
        <w:rPr>
          <w:rFonts w:ascii="Times New Roman" w:hAnsi="Times New Roman" w:cs="Times New Roman"/>
          <w:sz w:val="24"/>
          <w:szCs w:val="24"/>
        </w:rPr>
      </w:pPr>
      <w:r w:rsidRPr="00B96E4D">
        <w:rPr>
          <w:rFonts w:ascii="Times New Roman" w:eastAsia="Times New Roman" w:hAnsi="Times New Roman" w:cs="Times New Roman"/>
          <w:sz w:val="24"/>
          <w:szCs w:val="24"/>
        </w:rPr>
        <w:t>Penelitian membandingkan dan mencari uraian singkat penelitian yang terkait sebagai sarana untuk kelengkapan data, yang telah lebih dahulu dilakukan. Dalam literatur ini didefinisikan tentang fokus penelitian yang dipilih berdasarkan penelitian yang sudah</w:t>
      </w:r>
      <w:r w:rsidR="00302E6B" w:rsidRPr="00B96E4D">
        <w:rPr>
          <w:rFonts w:ascii="Times New Roman" w:eastAsia="Times New Roman" w:hAnsi="Times New Roman" w:cs="Times New Roman"/>
          <w:sz w:val="24"/>
          <w:szCs w:val="24"/>
        </w:rPr>
        <w:t xml:space="preserve"> pernah ada sebelumnya. Sebagai </w:t>
      </w:r>
      <w:r w:rsidRPr="00B96E4D">
        <w:rPr>
          <w:rFonts w:ascii="Times New Roman" w:eastAsia="Times New Roman" w:hAnsi="Times New Roman" w:cs="Times New Roman"/>
          <w:sz w:val="24"/>
          <w:szCs w:val="24"/>
        </w:rPr>
        <w:t>bahan pertimbangan dan acuan untuk menghasilkan aplikasi yang lebih baik lagi. Berikut a</w:t>
      </w:r>
      <w:r w:rsidR="00302E6B" w:rsidRPr="00B96E4D">
        <w:rPr>
          <w:rFonts w:ascii="Times New Roman" w:hAnsi="Times New Roman" w:cs="Times New Roman"/>
          <w:sz w:val="24"/>
          <w:szCs w:val="24"/>
        </w:rPr>
        <w:t xml:space="preserve">da beberapa jurnal yang </w:t>
      </w:r>
      <w:r w:rsidRPr="00B96E4D">
        <w:rPr>
          <w:rFonts w:ascii="Times New Roman" w:hAnsi="Times New Roman" w:cs="Times New Roman"/>
          <w:sz w:val="24"/>
          <w:szCs w:val="24"/>
        </w:rPr>
        <w:t>dipilih yaitu:</w:t>
      </w:r>
    </w:p>
    <w:p w:rsidR="006C0FDE" w:rsidRPr="00B96E4D" w:rsidRDefault="006C0FDE" w:rsidP="002126D5">
      <w:pPr>
        <w:pStyle w:val="ListParagraph"/>
        <w:spacing w:before="240" w:after="0" w:line="360" w:lineRule="auto"/>
        <w:ind w:left="0" w:firstLine="567"/>
        <w:jc w:val="center"/>
        <w:rPr>
          <w:rFonts w:ascii="Times New Roman" w:hAnsi="Times New Roman" w:cs="Times New Roman"/>
          <w:sz w:val="24"/>
          <w:szCs w:val="24"/>
        </w:rPr>
      </w:pPr>
      <w:r w:rsidRPr="00B96E4D">
        <w:rPr>
          <w:rFonts w:ascii="Times New Roman" w:hAnsi="Times New Roman" w:cs="Times New Roman"/>
          <w:b/>
          <w:sz w:val="24"/>
          <w:szCs w:val="24"/>
        </w:rPr>
        <w:t xml:space="preserve">Tabel 2.1 </w:t>
      </w:r>
      <w:r w:rsidRPr="00B96E4D">
        <w:rPr>
          <w:rFonts w:ascii="Times New Roman" w:hAnsi="Times New Roman" w:cs="Times New Roman"/>
          <w:sz w:val="24"/>
          <w:szCs w:val="24"/>
        </w:rPr>
        <w:t>Penelitian Terdahulu</w:t>
      </w:r>
    </w:p>
    <w:tbl>
      <w:tblPr>
        <w:tblStyle w:val="TableGrid"/>
        <w:tblW w:w="9561" w:type="dxa"/>
        <w:jc w:val="center"/>
        <w:tblLayout w:type="fixed"/>
        <w:tblLook w:val="04A0" w:firstRow="1" w:lastRow="0" w:firstColumn="1" w:lastColumn="0" w:noHBand="0" w:noVBand="1"/>
      </w:tblPr>
      <w:tblGrid>
        <w:gridCol w:w="710"/>
        <w:gridCol w:w="1701"/>
        <w:gridCol w:w="1984"/>
        <w:gridCol w:w="1134"/>
        <w:gridCol w:w="1418"/>
        <w:gridCol w:w="2614"/>
      </w:tblGrid>
      <w:tr w:rsidR="00AD32AA" w:rsidRPr="00B96E4D" w:rsidTr="00DA0604">
        <w:trPr>
          <w:trHeight w:val="253"/>
          <w:jc w:val="center"/>
        </w:trPr>
        <w:tc>
          <w:tcPr>
            <w:tcW w:w="710" w:type="dxa"/>
          </w:tcPr>
          <w:p w:rsidR="00AD32AA" w:rsidRPr="00B96E4D" w:rsidRDefault="00AD32AA" w:rsidP="002126D5">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NO</w:t>
            </w:r>
          </w:p>
        </w:tc>
        <w:tc>
          <w:tcPr>
            <w:tcW w:w="1701" w:type="dxa"/>
          </w:tcPr>
          <w:p w:rsidR="00AD32AA" w:rsidRPr="00B96E4D" w:rsidRDefault="00AD32AA" w:rsidP="002126D5">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PENELITI</w:t>
            </w:r>
          </w:p>
        </w:tc>
        <w:tc>
          <w:tcPr>
            <w:tcW w:w="1984" w:type="dxa"/>
          </w:tcPr>
          <w:p w:rsidR="00AD32AA" w:rsidRPr="00B96E4D" w:rsidRDefault="00AD32AA" w:rsidP="002126D5">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JUDUL</w:t>
            </w:r>
          </w:p>
        </w:tc>
        <w:tc>
          <w:tcPr>
            <w:tcW w:w="1134" w:type="dxa"/>
          </w:tcPr>
          <w:p w:rsidR="00AD32AA" w:rsidRPr="00B96E4D" w:rsidRDefault="00AD32AA" w:rsidP="002126D5">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TAHUN</w:t>
            </w:r>
          </w:p>
        </w:tc>
        <w:tc>
          <w:tcPr>
            <w:tcW w:w="1418" w:type="dxa"/>
          </w:tcPr>
          <w:p w:rsidR="00AD32AA" w:rsidRPr="00B96E4D" w:rsidRDefault="00AD32AA" w:rsidP="002126D5">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METODE</w:t>
            </w:r>
          </w:p>
        </w:tc>
        <w:tc>
          <w:tcPr>
            <w:tcW w:w="2614" w:type="dxa"/>
          </w:tcPr>
          <w:p w:rsidR="00AD32AA" w:rsidRPr="00B96E4D" w:rsidRDefault="00AD32AA" w:rsidP="002126D5">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HASIL</w:t>
            </w:r>
          </w:p>
        </w:tc>
      </w:tr>
      <w:tr w:rsidR="00786A30" w:rsidRPr="00B96E4D" w:rsidTr="00DA0604">
        <w:trPr>
          <w:trHeight w:val="1758"/>
          <w:jc w:val="center"/>
        </w:trPr>
        <w:tc>
          <w:tcPr>
            <w:tcW w:w="710" w:type="dxa"/>
          </w:tcPr>
          <w:p w:rsidR="0002477B" w:rsidRPr="00B96E4D" w:rsidRDefault="0002477B" w:rsidP="00DA0604">
            <w:pPr>
              <w:spacing w:before="240" w:line="360" w:lineRule="auto"/>
              <w:jc w:val="center"/>
              <w:rPr>
                <w:rFonts w:ascii="Times New Roman" w:hAnsi="Times New Roman" w:cs="Times New Roman"/>
                <w:sz w:val="24"/>
                <w:szCs w:val="24"/>
              </w:rPr>
            </w:pPr>
          </w:p>
          <w:p w:rsidR="0002477B" w:rsidRPr="00B96E4D" w:rsidRDefault="0002477B" w:rsidP="00DA0604">
            <w:pPr>
              <w:spacing w:before="240" w:line="360" w:lineRule="auto"/>
              <w:jc w:val="center"/>
              <w:rPr>
                <w:rFonts w:ascii="Times New Roman" w:hAnsi="Times New Roman" w:cs="Times New Roman"/>
                <w:sz w:val="24"/>
                <w:szCs w:val="24"/>
              </w:rPr>
            </w:pPr>
          </w:p>
          <w:p w:rsidR="00AD32AA" w:rsidRPr="00B96E4D" w:rsidRDefault="00AD32AA" w:rsidP="00DA0604">
            <w:pPr>
              <w:spacing w:before="240" w:line="360" w:lineRule="auto"/>
              <w:jc w:val="center"/>
              <w:rPr>
                <w:rFonts w:ascii="Times New Roman" w:hAnsi="Times New Roman" w:cs="Times New Roman"/>
                <w:sz w:val="24"/>
                <w:szCs w:val="24"/>
              </w:rPr>
            </w:pPr>
            <w:r w:rsidRPr="00B96E4D">
              <w:rPr>
                <w:rFonts w:ascii="Times New Roman" w:hAnsi="Times New Roman" w:cs="Times New Roman"/>
                <w:sz w:val="24"/>
                <w:szCs w:val="24"/>
              </w:rPr>
              <w:t>1</w:t>
            </w:r>
          </w:p>
        </w:tc>
        <w:tc>
          <w:tcPr>
            <w:tcW w:w="1701" w:type="dxa"/>
          </w:tcPr>
          <w:p w:rsidR="00AD32AA" w:rsidRPr="00B96E4D" w:rsidRDefault="005F657E" w:rsidP="002126D5">
            <w:pPr>
              <w:spacing w:before="240" w:line="360" w:lineRule="auto"/>
              <w:jc w:val="both"/>
              <w:rPr>
                <w:rFonts w:ascii="Times New Roman" w:hAnsi="Times New Roman" w:cs="Times New Roman"/>
                <w:sz w:val="24"/>
                <w:szCs w:val="24"/>
              </w:rPr>
            </w:pPr>
            <w:r w:rsidRPr="00B96E4D">
              <w:rPr>
                <w:rFonts w:ascii="Times New Roman" w:hAnsi="Times New Roman" w:cs="Times New Roman"/>
                <w:sz w:val="24"/>
                <w:szCs w:val="24"/>
              </w:rPr>
              <w:t xml:space="preserve">Aldi Rinaldi, Ali </w:t>
            </w:r>
            <w:r w:rsidR="006F1647" w:rsidRPr="00B96E4D">
              <w:rPr>
                <w:rFonts w:ascii="Times New Roman" w:hAnsi="Times New Roman" w:cs="Times New Roman"/>
                <w:sz w:val="24"/>
                <w:szCs w:val="24"/>
              </w:rPr>
              <w:t>Akbar Rismayadi</w:t>
            </w:r>
            <w:r w:rsidRPr="00B96E4D">
              <w:rPr>
                <w:rFonts w:ascii="Times New Roman" w:hAnsi="Times New Roman" w:cs="Times New Roman"/>
                <w:sz w:val="24"/>
                <w:szCs w:val="24"/>
              </w:rPr>
              <w:fldChar w:fldCharType="begin" w:fldLock="1"/>
            </w:r>
            <w:r w:rsidRPr="00B96E4D">
              <w:rPr>
                <w:rFonts w:ascii="Times New Roman" w:hAnsi="Times New Roman" w:cs="Times New Roman"/>
                <w:sz w:val="24"/>
                <w:szCs w:val="24"/>
              </w:rPr>
              <w:instrText>ADDIN CSL_CITATION {"citationItems":[{"id":"ITEM-1","itemData":{"ISSN":"2807-3940","abstract":"… sistem perangkat lunak SDLC (System Development Life Cycle). SDLC adalah metodologi yang … Dalam penelitian ini SDLC yang digunakan adalah metode model air terjun (Waterfall) …","author":[{"dropping-particle":"","family":"Rinaldi","given":"Aldi","non-dropping-particle":"","parse-names":false,"suffix":""},{"dropping-particle":"","family":"Rismayadi","given":"Ali Akbar","non-dropping-particle":"","parse-names":false,"suffix":""}],"container-title":"eProsiding Teknik Informatika (PROTEKTIF)","id":"ITEM-1","issue":"1","issued":{"date-parts":[["2022"]]},"page":"107-120","title":"Optimasi Penjadwalan Proyek Dengan Metode Algoritma Genetika","type":"article-journal","volume":"3"},"uris":["http://www.mendeley.com/documents/?uuid=a044d9b6-d5d2-47d6-b1a3-c3c3134b2292"]}],"mendeley":{"formattedCitation":"[2]","plainTextFormattedCitation":"[2]","previouslyFormattedCitation":"[2]"},"properties":{"noteIndex":0},"schema":"https://github.com/citation-style-language/schema/raw/master/csl-citation.json"}</w:instrText>
            </w:r>
            <w:r w:rsidRPr="00B96E4D">
              <w:rPr>
                <w:rFonts w:ascii="Times New Roman" w:hAnsi="Times New Roman" w:cs="Times New Roman"/>
                <w:sz w:val="24"/>
                <w:szCs w:val="24"/>
              </w:rPr>
              <w:fldChar w:fldCharType="separate"/>
            </w:r>
            <w:r w:rsidRPr="00B96E4D">
              <w:rPr>
                <w:rFonts w:ascii="Times New Roman" w:hAnsi="Times New Roman" w:cs="Times New Roman"/>
                <w:noProof/>
                <w:sz w:val="24"/>
                <w:szCs w:val="24"/>
              </w:rPr>
              <w:t>[2]</w:t>
            </w:r>
            <w:r w:rsidRPr="00B96E4D">
              <w:rPr>
                <w:rFonts w:ascii="Times New Roman" w:hAnsi="Times New Roman" w:cs="Times New Roman"/>
                <w:sz w:val="24"/>
                <w:szCs w:val="24"/>
              </w:rPr>
              <w:fldChar w:fldCharType="end"/>
            </w:r>
          </w:p>
        </w:tc>
        <w:tc>
          <w:tcPr>
            <w:tcW w:w="1984" w:type="dxa"/>
          </w:tcPr>
          <w:p w:rsidR="00AD32AA" w:rsidRPr="00B96E4D" w:rsidRDefault="006F1647" w:rsidP="002126D5">
            <w:pPr>
              <w:spacing w:before="240" w:line="360" w:lineRule="auto"/>
              <w:jc w:val="both"/>
              <w:rPr>
                <w:rFonts w:ascii="Times New Roman" w:hAnsi="Times New Roman" w:cs="Times New Roman"/>
                <w:sz w:val="24"/>
                <w:szCs w:val="24"/>
              </w:rPr>
            </w:pPr>
            <w:r w:rsidRPr="00B96E4D">
              <w:rPr>
                <w:rFonts w:ascii="Times New Roman" w:hAnsi="Times New Roman" w:cs="Times New Roman"/>
                <w:sz w:val="24"/>
                <w:szCs w:val="24"/>
              </w:rPr>
              <w:t>Optimasi penjadwalan proyek dengan metode algoritma genetika</w:t>
            </w:r>
          </w:p>
        </w:tc>
        <w:tc>
          <w:tcPr>
            <w:tcW w:w="1134" w:type="dxa"/>
          </w:tcPr>
          <w:p w:rsidR="00AD32AA" w:rsidRPr="00B96E4D" w:rsidRDefault="006F1647" w:rsidP="002126D5">
            <w:pPr>
              <w:spacing w:before="240" w:line="360" w:lineRule="auto"/>
              <w:jc w:val="center"/>
              <w:rPr>
                <w:rFonts w:ascii="Times New Roman" w:hAnsi="Times New Roman" w:cs="Times New Roman"/>
                <w:sz w:val="24"/>
                <w:szCs w:val="24"/>
              </w:rPr>
            </w:pPr>
            <w:r w:rsidRPr="00B96E4D">
              <w:rPr>
                <w:rFonts w:ascii="Times New Roman" w:hAnsi="Times New Roman" w:cs="Times New Roman"/>
                <w:sz w:val="24"/>
                <w:szCs w:val="24"/>
              </w:rPr>
              <w:t>2022</w:t>
            </w:r>
          </w:p>
        </w:tc>
        <w:tc>
          <w:tcPr>
            <w:tcW w:w="1418" w:type="dxa"/>
          </w:tcPr>
          <w:p w:rsidR="00AD32AA" w:rsidRPr="00B96E4D" w:rsidRDefault="006F1647" w:rsidP="002126D5">
            <w:pPr>
              <w:spacing w:before="240" w:line="360" w:lineRule="auto"/>
              <w:jc w:val="both"/>
              <w:rPr>
                <w:rFonts w:ascii="Times New Roman" w:hAnsi="Times New Roman" w:cs="Times New Roman"/>
                <w:sz w:val="24"/>
                <w:szCs w:val="24"/>
              </w:rPr>
            </w:pPr>
            <w:r w:rsidRPr="00B96E4D">
              <w:rPr>
                <w:rFonts w:ascii="Times New Roman" w:hAnsi="Times New Roman" w:cs="Times New Roman"/>
                <w:sz w:val="24"/>
                <w:szCs w:val="24"/>
              </w:rPr>
              <w:t>Algoritma Genetika</w:t>
            </w:r>
          </w:p>
        </w:tc>
        <w:tc>
          <w:tcPr>
            <w:tcW w:w="2614" w:type="dxa"/>
          </w:tcPr>
          <w:p w:rsidR="00AD32AA" w:rsidRPr="00B96E4D" w:rsidRDefault="001F0EB7" w:rsidP="002126D5">
            <w:pPr>
              <w:spacing w:before="240" w:line="360" w:lineRule="auto"/>
              <w:jc w:val="both"/>
              <w:rPr>
                <w:rFonts w:ascii="Times New Roman" w:hAnsi="Times New Roman" w:cs="Times New Roman"/>
                <w:sz w:val="24"/>
                <w:szCs w:val="24"/>
              </w:rPr>
            </w:pPr>
            <w:r w:rsidRPr="00B96E4D">
              <w:rPr>
                <w:rFonts w:ascii="Times New Roman" w:hAnsi="Times New Roman" w:cs="Times New Roman"/>
                <w:sz w:val="24"/>
                <w:szCs w:val="24"/>
              </w:rPr>
              <w:t>Hasil dari penelitian ini adalah, Proses pembuatan jadwal tidak lagi memerlukan waktu yang lama</w:t>
            </w:r>
            <w:r w:rsidR="00E17ABB" w:rsidRPr="00B96E4D">
              <w:rPr>
                <w:rFonts w:ascii="Times New Roman" w:hAnsi="Times New Roman" w:cs="Times New Roman"/>
                <w:sz w:val="24"/>
                <w:szCs w:val="24"/>
              </w:rPr>
              <w:t xml:space="preserve"> untuk membuat jadwal yang optimal.</w:t>
            </w:r>
            <w:r w:rsidR="00302E6B" w:rsidRPr="00B96E4D">
              <w:rPr>
                <w:rFonts w:ascii="Times New Roman" w:hAnsi="Times New Roman" w:cs="Times New Roman"/>
                <w:sz w:val="24"/>
                <w:szCs w:val="24"/>
              </w:rPr>
              <w:fldChar w:fldCharType="begin" w:fldLock="1"/>
            </w:r>
            <w:r w:rsidR="00302E6B" w:rsidRPr="00B96E4D">
              <w:rPr>
                <w:rFonts w:ascii="Times New Roman" w:hAnsi="Times New Roman" w:cs="Times New Roman"/>
                <w:sz w:val="24"/>
                <w:szCs w:val="24"/>
              </w:rPr>
              <w:instrText>ADDIN CSL_CITATION {"citationItems":[{"id":"ITEM-1","itemData":{"ISSN":"2807-3940","abstract":"… sistem perangkat lunak SDLC (System Development Life Cycle). SDLC adalah metodologi yang … Dalam penelitian ini SDLC yang digunakan adalah metode model air terjun (Waterfall) …","author":[{"dropping-particle":"","family":"Rinaldi","given":"Aldi","non-dropping-particle":"","parse-names":false,"suffix":""},{"dropping-particle":"","family":"Rismayadi","given":"Ali Akbar","non-dropping-particle":"","parse-names":false,"suffix":""}],"container-title":"eProsiding Teknik Informatika (PROTEKTIF)","id":"ITEM-1","issue":"1","issued":{"date-parts":[["2022"]]},"page":"107-120","title":"Optimasi Penjadwalan Proyek Dengan Metode Algoritma Genetika","type":"article-journal","volume":"3"},"uris":["http://www.mendeley.com/documents/?uuid=a044d9b6-d5d2-47d6-b1a3-c3c3134b2292"]}],"mendeley":{"formattedCitation":"[2]","plainTextFormattedCitation":"[2]","previouslyFormattedCitation":"[2]"},"properties":{"noteIndex":0},"schema":"https://github.com/citation-style-language/schema/raw/master/csl-citation.json"}</w:instrText>
            </w:r>
            <w:r w:rsidR="00302E6B" w:rsidRPr="00B96E4D">
              <w:rPr>
                <w:rFonts w:ascii="Times New Roman" w:hAnsi="Times New Roman" w:cs="Times New Roman"/>
                <w:sz w:val="24"/>
                <w:szCs w:val="24"/>
              </w:rPr>
              <w:fldChar w:fldCharType="separate"/>
            </w:r>
            <w:r w:rsidR="00302E6B" w:rsidRPr="00B96E4D">
              <w:rPr>
                <w:rFonts w:ascii="Times New Roman" w:hAnsi="Times New Roman" w:cs="Times New Roman"/>
                <w:noProof/>
                <w:sz w:val="24"/>
                <w:szCs w:val="24"/>
              </w:rPr>
              <w:t>[2]</w:t>
            </w:r>
            <w:r w:rsidR="00302E6B" w:rsidRPr="00B96E4D">
              <w:rPr>
                <w:rFonts w:ascii="Times New Roman" w:hAnsi="Times New Roman" w:cs="Times New Roman"/>
                <w:sz w:val="24"/>
                <w:szCs w:val="24"/>
              </w:rPr>
              <w:fldChar w:fldCharType="end"/>
            </w:r>
          </w:p>
        </w:tc>
      </w:tr>
      <w:tr w:rsidR="00786A30" w:rsidRPr="00B96E4D" w:rsidTr="00DA0604">
        <w:trPr>
          <w:trHeight w:val="1731"/>
          <w:jc w:val="center"/>
        </w:trPr>
        <w:tc>
          <w:tcPr>
            <w:tcW w:w="710" w:type="dxa"/>
          </w:tcPr>
          <w:p w:rsidR="0002477B" w:rsidRPr="00B96E4D" w:rsidRDefault="0002477B" w:rsidP="00DA0604">
            <w:pPr>
              <w:spacing w:before="240" w:line="360" w:lineRule="auto"/>
              <w:jc w:val="center"/>
              <w:rPr>
                <w:rFonts w:ascii="Times New Roman" w:hAnsi="Times New Roman" w:cs="Times New Roman"/>
                <w:sz w:val="24"/>
                <w:szCs w:val="24"/>
              </w:rPr>
            </w:pPr>
          </w:p>
          <w:p w:rsidR="0002477B" w:rsidRPr="00B96E4D" w:rsidRDefault="0002477B" w:rsidP="00DA0604">
            <w:pPr>
              <w:spacing w:before="240" w:line="360" w:lineRule="auto"/>
              <w:jc w:val="center"/>
              <w:rPr>
                <w:rFonts w:ascii="Times New Roman" w:hAnsi="Times New Roman" w:cs="Times New Roman"/>
                <w:sz w:val="24"/>
                <w:szCs w:val="24"/>
              </w:rPr>
            </w:pPr>
          </w:p>
          <w:p w:rsidR="00AD32AA" w:rsidRPr="00B96E4D" w:rsidRDefault="00AD32AA" w:rsidP="00DA0604">
            <w:pPr>
              <w:spacing w:before="240" w:line="360" w:lineRule="auto"/>
              <w:jc w:val="center"/>
              <w:rPr>
                <w:rFonts w:ascii="Times New Roman" w:hAnsi="Times New Roman" w:cs="Times New Roman"/>
                <w:sz w:val="24"/>
                <w:szCs w:val="24"/>
              </w:rPr>
            </w:pPr>
            <w:r w:rsidRPr="00B96E4D">
              <w:rPr>
                <w:rFonts w:ascii="Times New Roman" w:hAnsi="Times New Roman" w:cs="Times New Roman"/>
                <w:sz w:val="24"/>
                <w:szCs w:val="24"/>
              </w:rPr>
              <w:t>2</w:t>
            </w:r>
          </w:p>
        </w:tc>
        <w:tc>
          <w:tcPr>
            <w:tcW w:w="1701" w:type="dxa"/>
          </w:tcPr>
          <w:p w:rsidR="00E17ABB" w:rsidRPr="00B96E4D" w:rsidRDefault="00E17ABB" w:rsidP="002126D5">
            <w:pPr>
              <w:spacing w:before="240" w:line="360" w:lineRule="auto"/>
              <w:jc w:val="both"/>
              <w:rPr>
                <w:rFonts w:ascii="Times New Roman" w:hAnsi="Times New Roman" w:cs="Times New Roman"/>
                <w:sz w:val="24"/>
                <w:szCs w:val="24"/>
              </w:rPr>
            </w:pPr>
            <w:r w:rsidRPr="00B96E4D">
              <w:rPr>
                <w:rFonts w:ascii="Times New Roman" w:hAnsi="Times New Roman" w:cs="Times New Roman"/>
                <w:sz w:val="24"/>
                <w:szCs w:val="24"/>
              </w:rPr>
              <w:t>Nirwana Haidar Hari, Fauzan Prasetyo Eka Putra, Hamdlani</w:t>
            </w:r>
            <w:r w:rsidR="005F657E" w:rsidRPr="00B96E4D">
              <w:rPr>
                <w:rFonts w:ascii="Times New Roman" w:hAnsi="Times New Roman" w:cs="Times New Roman"/>
                <w:sz w:val="24"/>
                <w:szCs w:val="24"/>
              </w:rPr>
              <w:fldChar w:fldCharType="begin" w:fldLock="1"/>
            </w:r>
            <w:r w:rsidR="005F657E" w:rsidRPr="00B96E4D">
              <w:rPr>
                <w:rFonts w:ascii="Times New Roman" w:hAnsi="Times New Roman" w:cs="Times New Roman"/>
                <w:sz w:val="24"/>
                <w:szCs w:val="24"/>
              </w:rPr>
              <w:instrText>ADDIN CSL_CITATION {"citationItems":[{"id":"ITEM-1","itemData":{"abstract":"The problem faced by the Annuqayah Vocational School curriculum is the same schedule and is taught by the same teacher. Such problems are quite complex problems because they relate to the number of teachers available. The lesson schedule is presented in the form of day and class hours tables. The subject can be seen that every day schedule divided into time slots. Each time slot has a list of subjects taught by the teacher in a particular room. To optimize the lesson schedule in Annuqayah Vocational School, Genetic Algorithm is used. This algorithm is a computational approach to the principle of natural selection, Charles Darwin's theory of evolution and the theory of Mendel's inheritance [1]. The optimization process in Genetic Algorithms includes individual generation, evaluation of fitness values, determination of probability values, Roulette Wheel selection, crossover, mutations, and new individual generation. Scheduling optimization using the Genetic Algorithm approach was declared successful because it was able to find the right combination of scheduling with optimal fitness values in 10 attempts, and no violations of the established rules from the curriculum were found so that it could assist in the preparation of subject schedules in Annuqayah Vocational High School.","author":[{"dropping-particle":"","family":"Haidar Hari","given":"Nirwana","non-dropping-particle":"","parse-names":false,"suffix":""},{"dropping-particle":"","family":"Prasetyo Eka Putra","given":"Fauzan","non-dropping-particle":"","parse-names":false,"suffix":""},{"dropping-particle":"","family":"Studi Teknik Informatika","given":"Program","non-dropping-particle":"","parse-names":false,"suffix":""},{"dropping-particle":"","family":"Madura","given":"Universitas","non-dropping-particle":"","parse-names":false,"suffix":""}],"container-title":"Jurnal Sistem Informasi","id":"ITEM-1","issue":"October","issued":{"date-parts":[["2018"]]},"page":"2579-5341","title":"Optimasi Penjadwalan Menggunakan Metode Algoritma Genetika di Sekolah Menengah Kejuruan Annuqayah-Sumenep","type":"article-journal","volume":"5341"},"uris":["http://www.mendeley.com/documents/?uuid=81a205bf-b0a3-472b-90c5-e61ab95a252d"]}],"mendeley":{"formattedCitation":"[3]","plainTextFormattedCitation":"[3]","previouslyFormattedCitation":"[3]"},"properties":{"noteIndex":0},"schema":"https://github.com/citation-style-language/schema/raw/master/csl-citation.json"}</w:instrText>
            </w:r>
            <w:r w:rsidR="005F657E" w:rsidRPr="00B96E4D">
              <w:rPr>
                <w:rFonts w:ascii="Times New Roman" w:hAnsi="Times New Roman" w:cs="Times New Roman"/>
                <w:sz w:val="24"/>
                <w:szCs w:val="24"/>
              </w:rPr>
              <w:fldChar w:fldCharType="separate"/>
            </w:r>
            <w:r w:rsidR="005F657E" w:rsidRPr="00B96E4D">
              <w:rPr>
                <w:rFonts w:ascii="Times New Roman" w:hAnsi="Times New Roman" w:cs="Times New Roman"/>
                <w:noProof/>
                <w:sz w:val="24"/>
                <w:szCs w:val="24"/>
              </w:rPr>
              <w:t>[3]</w:t>
            </w:r>
            <w:r w:rsidR="005F657E" w:rsidRPr="00B96E4D">
              <w:rPr>
                <w:rFonts w:ascii="Times New Roman" w:hAnsi="Times New Roman" w:cs="Times New Roman"/>
                <w:sz w:val="24"/>
                <w:szCs w:val="24"/>
              </w:rPr>
              <w:fldChar w:fldCharType="end"/>
            </w:r>
          </w:p>
        </w:tc>
        <w:tc>
          <w:tcPr>
            <w:tcW w:w="1984" w:type="dxa"/>
          </w:tcPr>
          <w:p w:rsidR="00AD32AA" w:rsidRPr="00B96E4D" w:rsidRDefault="00E17ABB" w:rsidP="002126D5">
            <w:pPr>
              <w:spacing w:before="240" w:line="360" w:lineRule="auto"/>
              <w:jc w:val="both"/>
              <w:rPr>
                <w:rFonts w:ascii="Times New Roman" w:hAnsi="Times New Roman" w:cs="Times New Roman"/>
                <w:sz w:val="24"/>
                <w:szCs w:val="24"/>
              </w:rPr>
            </w:pPr>
            <w:r w:rsidRPr="00B96E4D">
              <w:rPr>
                <w:rFonts w:ascii="Times New Roman" w:hAnsi="Times New Roman" w:cs="Times New Roman"/>
                <w:sz w:val="24"/>
                <w:szCs w:val="24"/>
              </w:rPr>
              <w:t>Optimasi penjadwalan</w:t>
            </w:r>
            <w:r w:rsidR="00FD613C" w:rsidRPr="00B96E4D">
              <w:rPr>
                <w:rFonts w:ascii="Times New Roman" w:hAnsi="Times New Roman" w:cs="Times New Roman"/>
                <w:sz w:val="24"/>
                <w:szCs w:val="24"/>
              </w:rPr>
              <w:t xml:space="preserve"> menggunakan algoritma genetika di sekolah menengah kejuruan annukayah-sumenep</w:t>
            </w:r>
          </w:p>
        </w:tc>
        <w:tc>
          <w:tcPr>
            <w:tcW w:w="1134" w:type="dxa"/>
          </w:tcPr>
          <w:p w:rsidR="00AD32AA" w:rsidRPr="00B96E4D" w:rsidRDefault="00FD613C" w:rsidP="002126D5">
            <w:pPr>
              <w:spacing w:before="240" w:line="360" w:lineRule="auto"/>
              <w:jc w:val="center"/>
              <w:rPr>
                <w:rFonts w:ascii="Times New Roman" w:hAnsi="Times New Roman" w:cs="Times New Roman"/>
                <w:sz w:val="24"/>
                <w:szCs w:val="24"/>
              </w:rPr>
            </w:pPr>
            <w:r w:rsidRPr="00B96E4D">
              <w:rPr>
                <w:rFonts w:ascii="Times New Roman" w:hAnsi="Times New Roman" w:cs="Times New Roman"/>
                <w:sz w:val="24"/>
                <w:szCs w:val="24"/>
              </w:rPr>
              <w:t>20</w:t>
            </w:r>
            <w:r w:rsidR="006421DB" w:rsidRPr="00B96E4D">
              <w:rPr>
                <w:rFonts w:ascii="Times New Roman" w:hAnsi="Times New Roman" w:cs="Times New Roman"/>
                <w:sz w:val="24"/>
                <w:szCs w:val="24"/>
              </w:rPr>
              <w:t xml:space="preserve"> </w:t>
            </w:r>
            <w:r w:rsidR="00021EA6" w:rsidRPr="00B96E4D">
              <w:rPr>
                <w:rFonts w:ascii="Times New Roman" w:hAnsi="Times New Roman" w:cs="Times New Roman"/>
                <w:sz w:val="24"/>
                <w:szCs w:val="24"/>
              </w:rPr>
              <w:t xml:space="preserve"> </w:t>
            </w:r>
            <w:r w:rsidRPr="00B96E4D">
              <w:rPr>
                <w:rFonts w:ascii="Times New Roman" w:hAnsi="Times New Roman" w:cs="Times New Roman"/>
                <w:sz w:val="24"/>
                <w:szCs w:val="24"/>
              </w:rPr>
              <w:t>18</w:t>
            </w:r>
          </w:p>
        </w:tc>
        <w:tc>
          <w:tcPr>
            <w:tcW w:w="1418" w:type="dxa"/>
          </w:tcPr>
          <w:p w:rsidR="00AD32AA" w:rsidRPr="00B96E4D" w:rsidRDefault="00FD613C" w:rsidP="002126D5">
            <w:pPr>
              <w:spacing w:before="240" w:line="360" w:lineRule="auto"/>
              <w:jc w:val="both"/>
              <w:rPr>
                <w:rFonts w:ascii="Times New Roman" w:hAnsi="Times New Roman" w:cs="Times New Roman"/>
                <w:sz w:val="24"/>
                <w:szCs w:val="24"/>
              </w:rPr>
            </w:pPr>
            <w:r w:rsidRPr="00B96E4D">
              <w:rPr>
                <w:rFonts w:ascii="Times New Roman" w:hAnsi="Times New Roman" w:cs="Times New Roman"/>
                <w:sz w:val="24"/>
                <w:szCs w:val="24"/>
              </w:rPr>
              <w:t>Algoritma genetika</w:t>
            </w:r>
          </w:p>
        </w:tc>
        <w:tc>
          <w:tcPr>
            <w:tcW w:w="2614" w:type="dxa"/>
          </w:tcPr>
          <w:p w:rsidR="00AD32AA" w:rsidRPr="00B96E4D" w:rsidRDefault="000E255E" w:rsidP="002126D5">
            <w:pPr>
              <w:spacing w:before="240" w:line="360" w:lineRule="auto"/>
              <w:rPr>
                <w:rFonts w:ascii="Times New Roman" w:hAnsi="Times New Roman" w:cs="Times New Roman"/>
                <w:sz w:val="24"/>
                <w:szCs w:val="24"/>
              </w:rPr>
            </w:pPr>
            <w:r w:rsidRPr="00B96E4D">
              <w:rPr>
                <w:rFonts w:ascii="Times New Roman" w:hAnsi="Times New Roman" w:cs="Times New Roman"/>
                <w:sz w:val="24"/>
                <w:szCs w:val="24"/>
              </w:rPr>
              <w:t>Masalah penjadwalan di sekolah berhasil optimal, karena algoritma genetika mampu mencari kombinasi penjadwalan yang tepat dengan nilai fitness</w:t>
            </w:r>
            <w:r w:rsidR="00D726D7" w:rsidRPr="00B96E4D">
              <w:rPr>
                <w:rFonts w:ascii="Times New Roman" w:hAnsi="Times New Roman" w:cs="Times New Roman"/>
                <w:sz w:val="24"/>
                <w:szCs w:val="24"/>
              </w:rPr>
              <w:t xml:space="preserve"> maksimal.</w:t>
            </w:r>
            <w:r w:rsidR="00302E6B" w:rsidRPr="00B96E4D">
              <w:rPr>
                <w:rFonts w:ascii="Times New Roman" w:hAnsi="Times New Roman" w:cs="Times New Roman"/>
                <w:sz w:val="24"/>
                <w:szCs w:val="24"/>
              </w:rPr>
              <w:fldChar w:fldCharType="begin" w:fldLock="1"/>
            </w:r>
            <w:r w:rsidR="00302E6B" w:rsidRPr="00B96E4D">
              <w:rPr>
                <w:rFonts w:ascii="Times New Roman" w:hAnsi="Times New Roman" w:cs="Times New Roman"/>
                <w:sz w:val="24"/>
                <w:szCs w:val="24"/>
              </w:rPr>
              <w:instrText>ADDIN CSL_CITATION {"citationItems":[{"id":"ITEM-1","itemData":{"abstract":"The problem faced by the Annuqayah Vocational School curriculum is the same schedule and is taught by the same teacher. Such problems are quite complex problems because they relate to the number of teachers available. The lesson schedule is presented in the form of day and class hours tables. The subject can be seen that every day schedule divided into time slots. Each time slot has a list of subjects taught by the teacher in a particular room. To optimize the lesson schedule in Annuqayah Vocational School, Genetic Algorithm is used. This algorithm is a computational approach to the principle of natural selection, Charles Darwin's theory of evolution and the theory of Mendel's inheritance [1]. The optimization process in Genetic Algorithms includes individual generation, evaluation of fitness values, determination of probability values, Roulette Wheel selection, crossover, mutations, and new individual generation. Scheduling optimization using the Genetic Algorithm approach was declared successful because it was able to find the right combination of scheduling with optimal fitness values in 10 attempts, and no violations of the established rules from the curriculum were found so that it could assist in the preparation of subject schedules in Annuqayah Vocational High School.","author":[{"dropping-particle":"","family":"Haidar Hari","given":"Nirwana","non-dropping-particle":"","parse-names":false,"suffix":""},{"dropping-particle":"","family":"Prasetyo Eka Putra","given":"Fauzan","non-dropping-particle":"","parse-names":false,"suffix":""},{"dropping-particle":"","family":"Studi Teknik Informatika","given":"Program","non-dropping-particle":"","parse-names":false,"suffix":""},{"dropping-particle":"","family":"Madura","given":"Universitas","non-dropping-particle":"","parse-names":false,"suffix":""}],"container-title":"Jurnal Sistem Informasi","id":"ITEM-1","issue":"October","issued":{"date-parts":[["2018"]]},"page":"2579-5341","title":"Optimasi Penjadwalan Menggunakan Metode Algoritma Genetika di Sekolah Menengah Kejuruan Annuqayah-Sumenep","type":"article-journal","volume":"5341"},"uris":["http://www.mendeley.com/documents/?uuid=81a205bf-b0a3-472b-90c5-e61ab95a252d"]}],"mendeley":{"formattedCitation":"[3]","plainTextFormattedCitation":"[3]","previouslyFormattedCitation":"[3]"},"properties":{"noteIndex":0},"schema":"https://github.com/citation-style-language/schema/raw/master/csl-citation.json"}</w:instrText>
            </w:r>
            <w:r w:rsidR="00302E6B" w:rsidRPr="00B96E4D">
              <w:rPr>
                <w:rFonts w:ascii="Times New Roman" w:hAnsi="Times New Roman" w:cs="Times New Roman"/>
                <w:sz w:val="24"/>
                <w:szCs w:val="24"/>
              </w:rPr>
              <w:fldChar w:fldCharType="separate"/>
            </w:r>
            <w:r w:rsidR="00302E6B" w:rsidRPr="00B96E4D">
              <w:rPr>
                <w:rFonts w:ascii="Times New Roman" w:hAnsi="Times New Roman" w:cs="Times New Roman"/>
                <w:noProof/>
                <w:sz w:val="24"/>
                <w:szCs w:val="24"/>
              </w:rPr>
              <w:t>[3]</w:t>
            </w:r>
            <w:r w:rsidR="00302E6B" w:rsidRPr="00B96E4D">
              <w:rPr>
                <w:rFonts w:ascii="Times New Roman" w:hAnsi="Times New Roman" w:cs="Times New Roman"/>
                <w:sz w:val="24"/>
                <w:szCs w:val="24"/>
              </w:rPr>
              <w:fldChar w:fldCharType="end"/>
            </w:r>
          </w:p>
        </w:tc>
      </w:tr>
      <w:tr w:rsidR="00F17D3A" w:rsidRPr="00B96E4D" w:rsidTr="00DA0604">
        <w:trPr>
          <w:trHeight w:val="568"/>
          <w:jc w:val="center"/>
        </w:trPr>
        <w:tc>
          <w:tcPr>
            <w:tcW w:w="710" w:type="dxa"/>
          </w:tcPr>
          <w:p w:rsidR="00F17D3A" w:rsidRPr="00B96E4D" w:rsidRDefault="00F17D3A" w:rsidP="00DA0604">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lastRenderedPageBreak/>
              <w:t>NO</w:t>
            </w:r>
          </w:p>
        </w:tc>
        <w:tc>
          <w:tcPr>
            <w:tcW w:w="1701" w:type="dxa"/>
          </w:tcPr>
          <w:p w:rsidR="00F17D3A" w:rsidRPr="00B96E4D" w:rsidRDefault="00F17D3A" w:rsidP="002126D5">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PENELITI</w:t>
            </w:r>
          </w:p>
        </w:tc>
        <w:tc>
          <w:tcPr>
            <w:tcW w:w="1984" w:type="dxa"/>
          </w:tcPr>
          <w:p w:rsidR="00F17D3A" w:rsidRPr="00B96E4D" w:rsidRDefault="00F17D3A" w:rsidP="002126D5">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JUDUL</w:t>
            </w:r>
          </w:p>
        </w:tc>
        <w:tc>
          <w:tcPr>
            <w:tcW w:w="1134" w:type="dxa"/>
          </w:tcPr>
          <w:p w:rsidR="00F17D3A" w:rsidRPr="00B96E4D" w:rsidRDefault="00F17D3A" w:rsidP="002126D5">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TAHUN</w:t>
            </w:r>
          </w:p>
        </w:tc>
        <w:tc>
          <w:tcPr>
            <w:tcW w:w="1418" w:type="dxa"/>
          </w:tcPr>
          <w:p w:rsidR="00F17D3A" w:rsidRPr="00B96E4D" w:rsidRDefault="00F17D3A" w:rsidP="002126D5">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METODE</w:t>
            </w:r>
          </w:p>
        </w:tc>
        <w:tc>
          <w:tcPr>
            <w:tcW w:w="2614" w:type="dxa"/>
          </w:tcPr>
          <w:p w:rsidR="00F17D3A" w:rsidRPr="00B96E4D" w:rsidRDefault="00F17D3A" w:rsidP="002126D5">
            <w:pPr>
              <w:spacing w:before="24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HASIL</w:t>
            </w:r>
          </w:p>
        </w:tc>
      </w:tr>
      <w:tr w:rsidR="00786A30" w:rsidRPr="00B96E4D" w:rsidTr="00DA0604">
        <w:trPr>
          <w:trHeight w:val="1758"/>
          <w:jc w:val="center"/>
        </w:trPr>
        <w:tc>
          <w:tcPr>
            <w:tcW w:w="710" w:type="dxa"/>
          </w:tcPr>
          <w:p w:rsidR="0002477B" w:rsidRPr="00B96E4D" w:rsidRDefault="0002477B" w:rsidP="00DA0604">
            <w:pPr>
              <w:spacing w:before="240" w:line="360" w:lineRule="auto"/>
              <w:jc w:val="center"/>
              <w:rPr>
                <w:rFonts w:ascii="Times New Roman" w:hAnsi="Times New Roman" w:cs="Times New Roman"/>
                <w:sz w:val="24"/>
                <w:szCs w:val="24"/>
              </w:rPr>
            </w:pPr>
          </w:p>
          <w:p w:rsidR="0002477B" w:rsidRPr="00B96E4D" w:rsidRDefault="0002477B" w:rsidP="00DA0604">
            <w:pPr>
              <w:spacing w:before="240" w:line="360" w:lineRule="auto"/>
              <w:jc w:val="center"/>
              <w:rPr>
                <w:rFonts w:ascii="Times New Roman" w:hAnsi="Times New Roman" w:cs="Times New Roman"/>
                <w:sz w:val="24"/>
                <w:szCs w:val="24"/>
              </w:rPr>
            </w:pPr>
          </w:p>
          <w:p w:rsidR="0002477B" w:rsidRPr="00B96E4D" w:rsidRDefault="0002477B" w:rsidP="00DA0604">
            <w:pPr>
              <w:spacing w:before="240" w:line="360" w:lineRule="auto"/>
              <w:jc w:val="center"/>
              <w:rPr>
                <w:rFonts w:ascii="Times New Roman" w:hAnsi="Times New Roman" w:cs="Times New Roman"/>
                <w:sz w:val="24"/>
                <w:szCs w:val="24"/>
              </w:rPr>
            </w:pPr>
          </w:p>
          <w:p w:rsidR="00AD32AA" w:rsidRPr="00B96E4D" w:rsidRDefault="00AD32AA" w:rsidP="00DA0604">
            <w:pPr>
              <w:spacing w:before="240" w:line="360" w:lineRule="auto"/>
              <w:jc w:val="center"/>
              <w:rPr>
                <w:rFonts w:ascii="Times New Roman" w:hAnsi="Times New Roman" w:cs="Times New Roman"/>
                <w:sz w:val="24"/>
                <w:szCs w:val="24"/>
              </w:rPr>
            </w:pPr>
            <w:r w:rsidRPr="00B96E4D">
              <w:rPr>
                <w:rFonts w:ascii="Times New Roman" w:hAnsi="Times New Roman" w:cs="Times New Roman"/>
                <w:sz w:val="24"/>
                <w:szCs w:val="24"/>
              </w:rPr>
              <w:t>3</w:t>
            </w:r>
          </w:p>
        </w:tc>
        <w:tc>
          <w:tcPr>
            <w:tcW w:w="1701" w:type="dxa"/>
          </w:tcPr>
          <w:p w:rsidR="00D726D7" w:rsidRPr="00B96E4D" w:rsidRDefault="00D726D7" w:rsidP="002126D5">
            <w:pPr>
              <w:spacing w:before="240" w:line="360" w:lineRule="auto"/>
              <w:jc w:val="both"/>
              <w:rPr>
                <w:rFonts w:ascii="Times New Roman" w:hAnsi="Times New Roman" w:cs="Times New Roman"/>
                <w:sz w:val="24"/>
                <w:szCs w:val="24"/>
              </w:rPr>
            </w:pPr>
            <w:r w:rsidRPr="00B96E4D">
              <w:rPr>
                <w:rFonts w:ascii="Times New Roman" w:hAnsi="Times New Roman" w:cs="Times New Roman"/>
                <w:sz w:val="24"/>
                <w:szCs w:val="24"/>
              </w:rPr>
              <w:t>Fitriani Dwi Ramadhani, Kyrei Karmila Abdul Rahman, Mokhamad Yusron Rafi, Umi Salamah, Perani Rosyani, S.kom., M.kom</w:t>
            </w:r>
            <w:r w:rsidR="005F657E" w:rsidRPr="00B96E4D">
              <w:rPr>
                <w:rFonts w:ascii="Times New Roman" w:hAnsi="Times New Roman" w:cs="Times New Roman"/>
                <w:sz w:val="24"/>
                <w:szCs w:val="24"/>
              </w:rPr>
              <w:fldChar w:fldCharType="begin" w:fldLock="1"/>
            </w:r>
            <w:r w:rsidR="006429AB" w:rsidRPr="00B96E4D">
              <w:rPr>
                <w:rFonts w:ascii="Times New Roman" w:hAnsi="Times New Roman" w:cs="Times New Roman"/>
                <w:sz w:val="24"/>
                <w:szCs w:val="24"/>
              </w:rPr>
              <w:instrText>ADDIN CSL_CITATION {"citationItems":[{"id":"ITEM-1","itemData":{"abstract":"… Metode seleksi yang digunakan dalam proses penjadwalan mata pelajaran ini adalah Roulette Wheel. Pada metode ini semakin besar nilai fitness atau semakin kecil jumlah bentrok …","author":[{"dropping-particle":"","family":"Ramadhani","given":"Fitriani Dwi","non-dropping-particle":"","parse-names":false,"suffix":""},{"dropping-particle":"","family":"Rahman","given":"Kirey Karmila Abdul","non-dropping-particle":"","parse-names":false,"suffix":""},{"dropping-particle":"","family":"Rafi","given":"Mokhamad Yusron","non-dropping-particle":"","parse-names":false,"suffix":""},{"dropping-particle":"","family":"Salamah","given":"Umi","non-dropping-particle":"","parse-names":false,"suffix":""},{"dropping-particle":"","family":"Rosyani","given":"Perani","non-dropping-particle":"","parse-names":false,"suffix":""}],"container-title":"Jurnal Kreativitas Mahasiswa Informatika","id":"ITEM-1","issued":{"date-parts":[["2020"]]},"page":"133-142","title":"Perancangan Sistem Informasi Penjadwalan Mata Kuliah Menggunakan Algoritma Genetika Berbasis Web","type":"article-journal","volume":"1"},"uris":["http://www.mendeley.com/documents/?uuid=724cb0bf-c26b-4ed9-8023-501f7b5415bd"]}],"mendeley":{"formattedCitation":"[4]","plainTextFormattedCitation":"[4]","previouslyFormattedCitation":"[4]"},"properties":{"noteIndex":0},"schema":"https://github.com/citation-style-language/schema/raw/master/csl-citation.json"}</w:instrText>
            </w:r>
            <w:r w:rsidR="005F657E" w:rsidRPr="00B96E4D">
              <w:rPr>
                <w:rFonts w:ascii="Times New Roman" w:hAnsi="Times New Roman" w:cs="Times New Roman"/>
                <w:sz w:val="24"/>
                <w:szCs w:val="24"/>
              </w:rPr>
              <w:fldChar w:fldCharType="separate"/>
            </w:r>
            <w:r w:rsidR="005F657E" w:rsidRPr="00B96E4D">
              <w:rPr>
                <w:rFonts w:ascii="Times New Roman" w:hAnsi="Times New Roman" w:cs="Times New Roman"/>
                <w:noProof/>
                <w:sz w:val="24"/>
                <w:szCs w:val="24"/>
              </w:rPr>
              <w:t>[4]</w:t>
            </w:r>
            <w:r w:rsidR="005F657E" w:rsidRPr="00B96E4D">
              <w:rPr>
                <w:rFonts w:ascii="Times New Roman" w:hAnsi="Times New Roman" w:cs="Times New Roman"/>
                <w:sz w:val="24"/>
                <w:szCs w:val="24"/>
              </w:rPr>
              <w:fldChar w:fldCharType="end"/>
            </w:r>
          </w:p>
        </w:tc>
        <w:tc>
          <w:tcPr>
            <w:tcW w:w="1984" w:type="dxa"/>
          </w:tcPr>
          <w:p w:rsidR="00AD32AA" w:rsidRPr="00B96E4D" w:rsidRDefault="00D726D7" w:rsidP="002126D5">
            <w:pPr>
              <w:spacing w:before="240" w:line="360" w:lineRule="auto"/>
              <w:jc w:val="both"/>
              <w:rPr>
                <w:rFonts w:ascii="Times New Roman" w:hAnsi="Times New Roman" w:cs="Times New Roman"/>
                <w:sz w:val="24"/>
                <w:szCs w:val="24"/>
              </w:rPr>
            </w:pPr>
            <w:r w:rsidRPr="00B96E4D">
              <w:rPr>
                <w:rFonts w:ascii="Times New Roman" w:hAnsi="Times New Roman" w:cs="Times New Roman"/>
                <w:sz w:val="24"/>
                <w:szCs w:val="24"/>
              </w:rPr>
              <w:t>Perancangan Sistem Informasi Penjadwalan Mata Kuliah Menggunakan Algoritma Genetika Berbasis Web</w:t>
            </w:r>
            <w:r w:rsidR="00130E28" w:rsidRPr="00B96E4D">
              <w:rPr>
                <w:rFonts w:ascii="Times New Roman" w:hAnsi="Times New Roman" w:cs="Times New Roman"/>
                <w:sz w:val="24"/>
                <w:szCs w:val="24"/>
              </w:rPr>
              <w:t>.</w:t>
            </w:r>
          </w:p>
        </w:tc>
        <w:tc>
          <w:tcPr>
            <w:tcW w:w="1134" w:type="dxa"/>
          </w:tcPr>
          <w:p w:rsidR="00AD32AA" w:rsidRPr="00B96E4D" w:rsidRDefault="00380C0B" w:rsidP="002126D5">
            <w:pPr>
              <w:spacing w:before="240" w:line="360" w:lineRule="auto"/>
              <w:jc w:val="center"/>
              <w:rPr>
                <w:rFonts w:ascii="Times New Roman" w:hAnsi="Times New Roman" w:cs="Times New Roman"/>
                <w:sz w:val="24"/>
                <w:szCs w:val="24"/>
              </w:rPr>
            </w:pPr>
            <w:r w:rsidRPr="00B96E4D">
              <w:rPr>
                <w:rFonts w:ascii="Times New Roman" w:hAnsi="Times New Roman" w:cs="Times New Roman"/>
                <w:sz w:val="24"/>
                <w:szCs w:val="24"/>
              </w:rPr>
              <w:t>2020</w:t>
            </w:r>
          </w:p>
        </w:tc>
        <w:tc>
          <w:tcPr>
            <w:tcW w:w="1418" w:type="dxa"/>
          </w:tcPr>
          <w:p w:rsidR="00AD32AA" w:rsidRPr="00B96E4D" w:rsidRDefault="00380C0B" w:rsidP="002126D5">
            <w:pPr>
              <w:spacing w:before="240" w:line="360" w:lineRule="auto"/>
              <w:jc w:val="both"/>
              <w:rPr>
                <w:rFonts w:ascii="Times New Roman" w:hAnsi="Times New Roman" w:cs="Times New Roman"/>
                <w:sz w:val="24"/>
                <w:szCs w:val="24"/>
              </w:rPr>
            </w:pPr>
            <w:r w:rsidRPr="00B96E4D">
              <w:rPr>
                <w:rFonts w:ascii="Times New Roman" w:hAnsi="Times New Roman" w:cs="Times New Roman"/>
                <w:sz w:val="24"/>
                <w:szCs w:val="24"/>
              </w:rPr>
              <w:t>Algoritma Genetika</w:t>
            </w:r>
          </w:p>
        </w:tc>
        <w:tc>
          <w:tcPr>
            <w:tcW w:w="2614" w:type="dxa"/>
          </w:tcPr>
          <w:p w:rsidR="00AD32AA" w:rsidRPr="00B96E4D" w:rsidRDefault="00130E28" w:rsidP="002126D5">
            <w:pPr>
              <w:spacing w:before="240" w:line="360" w:lineRule="auto"/>
              <w:jc w:val="both"/>
              <w:rPr>
                <w:rFonts w:ascii="Times New Roman" w:hAnsi="Times New Roman" w:cs="Times New Roman"/>
                <w:sz w:val="24"/>
                <w:szCs w:val="24"/>
              </w:rPr>
            </w:pPr>
            <w:r w:rsidRPr="00B96E4D">
              <w:rPr>
                <w:rFonts w:ascii="Times New Roman" w:hAnsi="Times New Roman" w:cs="Times New Roman"/>
                <w:sz w:val="24"/>
                <w:szCs w:val="24"/>
              </w:rPr>
              <w:t>Berdasarkan hasil penelitian yang penulis lakukan, dapat disimpulkan bahwa implementasi Algoritma Genetika dapat diterapkan pada sistem informasi penjadwalan.</w:t>
            </w:r>
            <w:r w:rsidR="00302E6B" w:rsidRPr="00B96E4D">
              <w:rPr>
                <w:rFonts w:ascii="Times New Roman" w:hAnsi="Times New Roman" w:cs="Times New Roman"/>
                <w:sz w:val="24"/>
                <w:szCs w:val="24"/>
              </w:rPr>
              <w:fldChar w:fldCharType="begin" w:fldLock="1"/>
            </w:r>
            <w:r w:rsidR="00D90795" w:rsidRPr="00B96E4D">
              <w:rPr>
                <w:rFonts w:ascii="Times New Roman" w:hAnsi="Times New Roman" w:cs="Times New Roman"/>
                <w:sz w:val="24"/>
                <w:szCs w:val="24"/>
              </w:rPr>
              <w:instrText>ADDIN CSL_CITATION {"citationItems":[{"id":"ITEM-1","itemData":{"abstract":"… Metode seleksi yang digunakan dalam proses penjadwalan mata pelajaran ini adalah Roulette Wheel. Pada metode ini semakin besar nilai fitness atau semakin kecil jumlah bentrok …","author":[{"dropping-particle":"","family":"Ramadhani","given":"Fitriani Dwi","non-dropping-particle":"","parse-names":false,"suffix":""},{"dropping-particle":"","family":"Rahman","given":"Kirey Karmila Abdul","non-dropping-particle":"","parse-names":false,"suffix":""},{"dropping-particle":"","family":"Rafi","given":"Mokhamad Yusron","non-dropping-particle":"","parse-names":false,"suffix":""},{"dropping-particle":"","family":"Salamah","given":"Umi","non-dropping-particle":"","parse-names":false,"suffix":""},{"dropping-particle":"","family":"Rosyani","given":"Perani","non-dropping-particle":"","parse-names":false,"suffix":""}],"container-title":"Jurnal Kreativitas Mahasiswa Informatika","id":"ITEM-1","issued":{"date-parts":[["2020"]]},"page":"133-142","title":"Perancangan Sistem Informasi Penjadwalan Mata Kuliah Menggunakan Algoritma Genetika Berbasis Web","type":"article-journal","volume":"1"},"uris":["http://www.mendeley.com/documents/?uuid=724cb0bf-c26b-4ed9-8023-501f7b5415bd"]}],"mendeley":{"formattedCitation":"[4]","plainTextFormattedCitation":"[4]","previouslyFormattedCitation":"[4]"},"properties":{"noteIndex":0},"schema":"https://github.com/citation-style-language/schema/raw/master/csl-citation.json"}</w:instrText>
            </w:r>
            <w:r w:rsidR="00302E6B" w:rsidRPr="00B96E4D">
              <w:rPr>
                <w:rFonts w:ascii="Times New Roman" w:hAnsi="Times New Roman" w:cs="Times New Roman"/>
                <w:sz w:val="24"/>
                <w:szCs w:val="24"/>
              </w:rPr>
              <w:fldChar w:fldCharType="separate"/>
            </w:r>
            <w:r w:rsidR="00302E6B" w:rsidRPr="00B96E4D">
              <w:rPr>
                <w:rFonts w:ascii="Times New Roman" w:hAnsi="Times New Roman" w:cs="Times New Roman"/>
                <w:noProof/>
                <w:sz w:val="24"/>
                <w:szCs w:val="24"/>
              </w:rPr>
              <w:t>[4]</w:t>
            </w:r>
            <w:r w:rsidR="00302E6B" w:rsidRPr="00B96E4D">
              <w:rPr>
                <w:rFonts w:ascii="Times New Roman" w:hAnsi="Times New Roman" w:cs="Times New Roman"/>
                <w:sz w:val="24"/>
                <w:szCs w:val="24"/>
              </w:rPr>
              <w:fldChar w:fldCharType="end"/>
            </w:r>
          </w:p>
        </w:tc>
      </w:tr>
    </w:tbl>
    <w:p w:rsidR="00543DC9" w:rsidRPr="00B96E4D" w:rsidRDefault="00F84F08" w:rsidP="00F84F08">
      <w:pPr>
        <w:pStyle w:val="Heading2"/>
        <w:spacing w:before="240"/>
        <w:rPr>
          <w:rFonts w:cs="Times New Roman"/>
        </w:rPr>
      </w:pPr>
      <w:r w:rsidRPr="00B96E4D">
        <w:rPr>
          <w:rFonts w:cs="Times New Roman"/>
        </w:rPr>
        <w:t xml:space="preserve">2.2  </w:t>
      </w:r>
      <w:r w:rsidR="00162FE7" w:rsidRPr="00B96E4D">
        <w:rPr>
          <w:rFonts w:cs="Times New Roman"/>
        </w:rPr>
        <w:t>Tin</w:t>
      </w:r>
      <w:r w:rsidR="00543DC9" w:rsidRPr="00B96E4D">
        <w:rPr>
          <w:rFonts w:cs="Times New Roman"/>
        </w:rPr>
        <w:t>j</w:t>
      </w:r>
      <w:r w:rsidR="00162FE7" w:rsidRPr="00B96E4D">
        <w:rPr>
          <w:rFonts w:cs="Times New Roman"/>
        </w:rPr>
        <w:t xml:space="preserve">auan </w:t>
      </w:r>
      <w:r w:rsidR="0002477B" w:rsidRPr="00B96E4D">
        <w:rPr>
          <w:rFonts w:cs="Times New Roman"/>
        </w:rPr>
        <w:t>Pustaka</w:t>
      </w:r>
    </w:p>
    <w:p w:rsidR="00162FE7" w:rsidRPr="00B96E4D" w:rsidRDefault="00F84F08" w:rsidP="00F84F08">
      <w:pPr>
        <w:pStyle w:val="Heading3"/>
        <w:rPr>
          <w:rFonts w:cs="Times New Roman"/>
        </w:rPr>
      </w:pPr>
      <w:r w:rsidRPr="00B96E4D">
        <w:rPr>
          <w:rFonts w:cs="Times New Roman"/>
        </w:rPr>
        <w:t xml:space="preserve">2.2.1 </w:t>
      </w:r>
      <w:r w:rsidR="00162FE7" w:rsidRPr="00B96E4D">
        <w:rPr>
          <w:rFonts w:cs="Times New Roman"/>
        </w:rPr>
        <w:t>Optimasi</w:t>
      </w:r>
      <w:r w:rsidR="001A3306" w:rsidRPr="00B96E4D">
        <w:rPr>
          <w:rFonts w:cs="Times New Roman"/>
        </w:rPr>
        <w:t xml:space="preserve"> </w:t>
      </w:r>
    </w:p>
    <w:p w:rsidR="002167AA" w:rsidRPr="00B96E4D" w:rsidRDefault="00E86E80" w:rsidP="002167AA">
      <w:pPr>
        <w:tabs>
          <w:tab w:val="left" w:pos="567"/>
        </w:tabs>
        <w:spacing w:before="240" w:after="0" w:line="360" w:lineRule="auto"/>
        <w:ind w:firstLine="709"/>
        <w:jc w:val="both"/>
        <w:rPr>
          <w:rFonts w:ascii="Times New Roman" w:hAnsi="Times New Roman" w:cs="Times New Roman"/>
          <w:sz w:val="24"/>
          <w:szCs w:val="24"/>
        </w:rPr>
      </w:pPr>
      <w:r w:rsidRPr="00B96E4D">
        <w:rPr>
          <w:rFonts w:ascii="Times New Roman" w:hAnsi="Times New Roman" w:cs="Times New Roman"/>
          <w:sz w:val="24"/>
          <w:szCs w:val="24"/>
        </w:rPr>
        <w:t>Optimasi adalah usaha atau kegiatan untuk mencapai hasil yang terbaik sesuai dengan kebutuhan. Penggunaan metode optimasi pada salah satu dari kedua algoritma pembelajaran tersebut bertujuan untuk mendapatkan hasil yang berbeda.</w:t>
      </w:r>
      <w:r w:rsidR="006429AB" w:rsidRPr="00B96E4D">
        <w:rPr>
          <w:rFonts w:ascii="Times New Roman" w:hAnsi="Times New Roman" w:cs="Times New Roman"/>
          <w:sz w:val="24"/>
          <w:szCs w:val="24"/>
        </w:rPr>
        <w:t>.</w:t>
      </w:r>
      <w:r w:rsidR="006429AB" w:rsidRPr="00B96E4D">
        <w:rPr>
          <w:rFonts w:ascii="Times New Roman" w:hAnsi="Times New Roman" w:cs="Times New Roman"/>
          <w:sz w:val="24"/>
          <w:szCs w:val="24"/>
        </w:rPr>
        <w:fldChar w:fldCharType="begin" w:fldLock="1"/>
      </w:r>
      <w:r w:rsidR="00733173" w:rsidRPr="00B96E4D">
        <w:rPr>
          <w:rFonts w:ascii="Times New Roman" w:hAnsi="Times New Roman" w:cs="Times New Roman"/>
          <w:sz w:val="24"/>
          <w:szCs w:val="24"/>
        </w:rPr>
        <w:instrText>ADDIN CSL_CITATION {"citationItems":[{"id":"ITEM-1","itemData":{"DOI":"10.25077/TEKNOSI.V3I3.2017.370-380","ISSN":"2476-8812","abstract":"Optimization of a prediction (forecasting) is very important to do so that the predicted results obtained to be better and quality. In this study, the authors optimize previous research that has been done by the author using backpropagation algorithm. The optimization process will use Conjugate Gradient Beale-Powell Restarts. Data to be predicted is Consumer Price Index data based on health group from Medan Central Bureau of Statistics from 2014 until 2016. Previous research using 8 architectural models, namely: 12-5-1, 12-26-1, 12-29 -1, 12-35-1, 12-40-1, 12-60-1, 12-70-1 and 12-75-1 with best architectural models 12-70-1 with an accuracy of 92%. In contrast to previous research concentrating on finding accuracy using backpropagation, this study will optimize the backpropagation with Conjugate Gradient Beale-Powell Restart, which not only focuses on accuracy but also the convergence of the two algorithms and the translation of predicted results, which is not done in a previous study. This research will use the same architectural model as the previous research and will get the result with the accuracy of 92% with the best architectural model that is 12-70-1 (same as previous research). Thus, this model is good enough for prediction even with different algorithms, since the accuracy of converging backpropagation with Conjugate Gradient Beale-Powell Restarts.","author":[{"dropping-particle":"","family":"Wanto","given":"Anjar","non-dropping-particle":"","parse-names":false,"suffix":""}],"container-title":"Jurnal Nasional Teknologi dan Sistem Informasi","id":"ITEM-1","issue":"3","issued":{"date-parts":[["2017","1","4"]]},"page":"370-380","publisher":"Universitas Andalas","title":"Optimasi Prediksi Dengan Algoritma Backpropagation Dan Conjugate Gradient Beale-Powell Restarts","type":"article-journal","volume":"3"},"uris":["http://www.mendeley.com/documents/?uuid=29f872b5-e9ae-38d8-b440-73704f0254a2"]}],"mendeley":{"formattedCitation":"[5]","plainTextFormattedCitation":"[5]","previouslyFormattedCitation":"[5]"},"properties":{"noteIndex":0},"schema":"https://github.com/citation-style-language/schema/raw/master/csl-citation.json"}</w:instrText>
      </w:r>
      <w:r w:rsidR="006429AB" w:rsidRPr="00B96E4D">
        <w:rPr>
          <w:rFonts w:ascii="Times New Roman" w:hAnsi="Times New Roman" w:cs="Times New Roman"/>
          <w:sz w:val="24"/>
          <w:szCs w:val="24"/>
        </w:rPr>
        <w:fldChar w:fldCharType="separate"/>
      </w:r>
      <w:r w:rsidR="006429AB" w:rsidRPr="00B96E4D">
        <w:rPr>
          <w:rFonts w:ascii="Times New Roman" w:hAnsi="Times New Roman" w:cs="Times New Roman"/>
          <w:noProof/>
          <w:sz w:val="24"/>
          <w:szCs w:val="24"/>
        </w:rPr>
        <w:t>[5]</w:t>
      </w:r>
      <w:r w:rsidR="006429AB" w:rsidRPr="00B96E4D">
        <w:rPr>
          <w:rFonts w:ascii="Times New Roman" w:hAnsi="Times New Roman" w:cs="Times New Roman"/>
          <w:sz w:val="24"/>
          <w:szCs w:val="24"/>
        </w:rPr>
        <w:fldChar w:fldCharType="end"/>
      </w:r>
    </w:p>
    <w:p w:rsidR="00EF4136" w:rsidRPr="00B96E4D" w:rsidRDefault="002167AA" w:rsidP="002167AA">
      <w:pPr>
        <w:tabs>
          <w:tab w:val="left" w:pos="567"/>
        </w:tabs>
        <w:spacing w:before="240" w:after="0" w:line="360" w:lineRule="auto"/>
        <w:rPr>
          <w:rFonts w:ascii="Times New Roman" w:hAnsi="Times New Roman" w:cs="Times New Roman"/>
          <w:sz w:val="24"/>
          <w:szCs w:val="24"/>
        </w:rPr>
      </w:pPr>
      <w:r w:rsidRPr="00B96E4D">
        <w:rPr>
          <w:rStyle w:val="Heading3Char"/>
          <w:rFonts w:cs="Times New Roman"/>
        </w:rPr>
        <w:t>2.2.2</w:t>
      </w:r>
      <w:r w:rsidRPr="00B96E4D">
        <w:rPr>
          <w:rFonts w:ascii="Times New Roman" w:hAnsi="Times New Roman" w:cs="Times New Roman"/>
          <w:b/>
          <w:sz w:val="24"/>
          <w:szCs w:val="24"/>
        </w:rPr>
        <w:t xml:space="preserve"> </w:t>
      </w:r>
      <w:r w:rsidR="007A152D" w:rsidRPr="00B96E4D">
        <w:rPr>
          <w:rFonts w:ascii="Times New Roman" w:hAnsi="Times New Roman" w:cs="Times New Roman"/>
          <w:b/>
          <w:sz w:val="24"/>
          <w:szCs w:val="24"/>
        </w:rPr>
        <w:t>Penjadwalan</w:t>
      </w:r>
    </w:p>
    <w:p w:rsidR="00733173" w:rsidRPr="00B96E4D" w:rsidRDefault="00D13EF4" w:rsidP="00DA0604">
      <w:pPr>
        <w:spacing w:after="0" w:line="360" w:lineRule="auto"/>
        <w:ind w:firstLine="709"/>
        <w:jc w:val="both"/>
        <w:rPr>
          <w:rFonts w:ascii="Times New Roman" w:hAnsi="Times New Roman" w:cs="Times New Roman"/>
          <w:sz w:val="24"/>
          <w:szCs w:val="24"/>
        </w:rPr>
      </w:pPr>
      <w:r w:rsidRPr="00B96E4D">
        <w:rPr>
          <w:rFonts w:ascii="Times New Roman" w:hAnsi="Times New Roman" w:cs="Times New Roman"/>
          <w:sz w:val="24"/>
          <w:szCs w:val="24"/>
        </w:rPr>
        <w:t>Dalam perencanaan, ditentukan waktu kegiatan operasional. Penjadwalan mencakup peran untuk menugaskan fasilitas, peralatan, atau tenaga kerja ke peran tersebut. Dalam hirarki keputusan, perencanaan merupakan langkah terakhir sebelum. Jadwal adalah informasi yang menunjukkan rencana tindakan atau pekerjaan yang harus dilakukan, orang yang melakukan tindakan atau pekerjaan, waktu tindakan atau pekerjaan, yang tujuannya adalah agar tindakan atau pekerjaan lebih teratur dan sesuai dengan rencana. </w:t>
      </w:r>
      <w:r w:rsidR="00104670" w:rsidRPr="00B96E4D">
        <w:rPr>
          <w:rFonts w:ascii="Times New Roman" w:hAnsi="Times New Roman" w:cs="Times New Roman"/>
          <w:sz w:val="24"/>
          <w:szCs w:val="24"/>
        </w:rPr>
        <w:fldChar w:fldCharType="begin" w:fldLock="1"/>
      </w:r>
      <w:r w:rsidR="00BD236C" w:rsidRPr="00B96E4D">
        <w:rPr>
          <w:rFonts w:ascii="Times New Roman" w:hAnsi="Times New Roman" w:cs="Times New Roman"/>
          <w:sz w:val="24"/>
          <w:szCs w:val="24"/>
        </w:rPr>
        <w:instrText>ADDIN CSL_CITATION {"citationItems":[{"id":"ITEM-1","itemData":{"DOI":"10.37676/JMI.V16I1.1121","ISSN":"2723-4673","abstract":"Rumah Sakit dan Puskesmas ataupun klinik merupakan suatu institusi yang bergerak di bidang pelayanan kesehatan masyarakat. Sangat penting bagi Rumah sakit, Puskesmas dan Klinik untuk menampilkan Jadwal Dokter. Hal ini dilakukan agar pasien mengetahui Jadwal Praktek Dokter pada saat itu yang lebih akurat. Sistem Informasi merupakan kumpulan dari data satu kesatuan yang diinformasikan dengan baik dan benar dan juga informasi yang disampaikan bisa diterima dengan baik. Metode pengembangan sistem yang digunakan adalah dengan model waterfall (Air Terjun). Analisis perancangan meliputi Use Case Diagram, Activity Diagram, Class Diagram, dan Sequence Diagram. Implemeentasi menggunakan alat seperti Framework Codeigniter sebagai desain tampilan antarmuka dan MySQL sebagai pengolahan database.\r Kata Kunci : Rumah Sakit, Puskesmas, Klinik, Sistem Informasi, Waterfall, Use Case Diagram, Activity Diagarm, Class Diagram, Sequence Diagram Framework Codeigniter dan MySQL.","author":[{"dropping-particle":"","family":"Sallaby","given":"Achmad Fikri","non-dropping-particle":"","parse-names":false,"suffix":""},{"dropping-particle":"","family":"Kanedi","given":"Indra","non-dropping-particle":"","parse-names":false,"suffix":""}],"container-title":"JURNAL MEDIA INFOTAMA","id":"ITEM-1","issue":"1","issued":{"date-parts":[["2020","8","31"]]},"publisher":"Unived Press","title":"Perancangan Sistem Informasi Jadwal Dokter Menggunakan Framework Codeigniter","type":"article-journal","volume":"16"},"uris":["http://www.mendeley.com/documents/?uuid=c775fea2-7baf-310f-b4fe-e070a8c14d91"]}],"mendeley":{"formattedCitation":"[6]","plainTextFormattedCitation":"[6]","previouslyFormattedCitation":"[6]"},"properties":{"noteIndex":0},"schema":"https://github.com/citation-style-language/schema/raw/master/csl-citation.json"}</w:instrText>
      </w:r>
      <w:r w:rsidR="00104670" w:rsidRPr="00B96E4D">
        <w:rPr>
          <w:rFonts w:ascii="Times New Roman" w:hAnsi="Times New Roman" w:cs="Times New Roman"/>
          <w:sz w:val="24"/>
          <w:szCs w:val="24"/>
        </w:rPr>
        <w:fldChar w:fldCharType="separate"/>
      </w:r>
      <w:r w:rsidR="00104670" w:rsidRPr="00B96E4D">
        <w:rPr>
          <w:rFonts w:ascii="Times New Roman" w:hAnsi="Times New Roman" w:cs="Times New Roman"/>
          <w:noProof/>
          <w:sz w:val="24"/>
          <w:szCs w:val="24"/>
        </w:rPr>
        <w:t>[6]</w:t>
      </w:r>
      <w:r w:rsidR="00104670" w:rsidRPr="00B96E4D">
        <w:rPr>
          <w:rFonts w:ascii="Times New Roman" w:hAnsi="Times New Roman" w:cs="Times New Roman"/>
          <w:sz w:val="24"/>
          <w:szCs w:val="24"/>
        </w:rPr>
        <w:fldChar w:fldCharType="end"/>
      </w:r>
    </w:p>
    <w:p w:rsidR="0033178B" w:rsidRPr="00B96E4D" w:rsidRDefault="0033178B" w:rsidP="00801CE4">
      <w:pPr>
        <w:spacing w:after="0" w:line="360" w:lineRule="auto"/>
        <w:jc w:val="both"/>
        <w:rPr>
          <w:rFonts w:ascii="Times New Roman" w:hAnsi="Times New Roman" w:cs="Times New Roman"/>
          <w:sz w:val="24"/>
          <w:szCs w:val="24"/>
        </w:rPr>
      </w:pPr>
    </w:p>
    <w:p w:rsidR="00FB655A" w:rsidRPr="00B96E4D" w:rsidRDefault="002167AA" w:rsidP="002167AA">
      <w:pPr>
        <w:pStyle w:val="Heading3"/>
        <w:rPr>
          <w:rFonts w:cs="Times New Roman"/>
        </w:rPr>
      </w:pPr>
      <w:r w:rsidRPr="00B96E4D">
        <w:rPr>
          <w:rFonts w:cs="Times New Roman"/>
        </w:rPr>
        <w:lastRenderedPageBreak/>
        <w:t xml:space="preserve">2.2.3 </w:t>
      </w:r>
      <w:r w:rsidR="00FB655A" w:rsidRPr="00B96E4D">
        <w:rPr>
          <w:rFonts w:cs="Times New Roman"/>
        </w:rPr>
        <w:t>Algoritma Genetika</w:t>
      </w:r>
      <w:r w:rsidR="00FE31B6" w:rsidRPr="00B96E4D">
        <w:rPr>
          <w:rFonts w:cs="Times New Roman"/>
        </w:rPr>
        <w:t xml:space="preserve"> </w:t>
      </w:r>
    </w:p>
    <w:p w:rsidR="00BD236C" w:rsidRPr="00B96E4D" w:rsidRDefault="007B2AC6" w:rsidP="000A3F19">
      <w:pPr>
        <w:pStyle w:val="ListParagraph"/>
        <w:spacing w:after="0" w:line="360" w:lineRule="auto"/>
        <w:ind w:left="0" w:firstLine="709"/>
        <w:jc w:val="both"/>
        <w:rPr>
          <w:rFonts w:ascii="Times New Roman" w:hAnsi="Times New Roman" w:cs="Times New Roman"/>
          <w:sz w:val="24"/>
          <w:szCs w:val="24"/>
        </w:rPr>
      </w:pPr>
      <w:r w:rsidRPr="00B96E4D">
        <w:rPr>
          <w:rFonts w:ascii="Times New Roman" w:hAnsi="Times New Roman" w:cs="Times New Roman"/>
          <w:sz w:val="24"/>
          <w:szCs w:val="24"/>
        </w:rPr>
        <w:t xml:space="preserve">Algoritma genetika adalah teori evolusi Darwin, yang mengasumsikan bahwa parameter fungsi tujuan memiliki kemiripan dengan makhluk hidup. Untuk mempertahankan kelangsungan hidup, seorang individu harus memiliki kebugaran yang tinggi untuk mengungguli individu lain dari waktu ke waktu. Individu juga mengalami mutasi untuk beradaptasi dengan ekosistem alam dan perkawinan antar individu untuk menghasilkan individu baru. Situasi ini berlanjut dari generasi ke generasi hingga </w:t>
      </w:r>
      <w:r w:rsidR="00D812B0" w:rsidRPr="00B96E4D">
        <w:rPr>
          <w:rFonts w:ascii="Times New Roman" w:hAnsi="Times New Roman" w:cs="Times New Roman"/>
          <w:sz w:val="24"/>
          <w:szCs w:val="24"/>
        </w:rPr>
        <w:t xml:space="preserve"> </w:t>
      </w:r>
      <w:r w:rsidR="00FE1892" w:rsidRPr="00B96E4D">
        <w:rPr>
          <w:rFonts w:ascii="Times New Roman" w:hAnsi="Times New Roman" w:cs="Times New Roman"/>
          <w:sz w:val="24"/>
          <w:szCs w:val="24"/>
        </w:rPr>
        <w:t xml:space="preserve"> </w:t>
      </w:r>
      <w:r w:rsidRPr="00B96E4D">
        <w:rPr>
          <w:rFonts w:ascii="Times New Roman" w:hAnsi="Times New Roman" w:cs="Times New Roman"/>
          <w:sz w:val="24"/>
          <w:szCs w:val="24"/>
        </w:rPr>
        <w:t>mencapai kebugaran optimal sesuai dengan kriteria kinerja objektif </w:t>
      </w:r>
      <w:r w:rsidR="00813E32" w:rsidRPr="00B96E4D">
        <w:rPr>
          <w:rFonts w:ascii="Times New Roman" w:hAnsi="Times New Roman" w:cs="Times New Roman"/>
          <w:sz w:val="24"/>
          <w:szCs w:val="24"/>
        </w:rPr>
        <w:t>.</w:t>
      </w:r>
      <w:r w:rsidR="00480709" w:rsidRPr="00B96E4D">
        <w:rPr>
          <w:rFonts w:ascii="Times New Roman" w:hAnsi="Times New Roman" w:cs="Times New Roman"/>
          <w:sz w:val="24"/>
          <w:szCs w:val="24"/>
        </w:rPr>
        <w:fldChar w:fldCharType="begin" w:fldLock="1"/>
      </w:r>
      <w:r w:rsidR="00C7404C" w:rsidRPr="00B96E4D">
        <w:rPr>
          <w:rFonts w:ascii="Times New Roman" w:hAnsi="Times New Roman" w:cs="Times New Roman"/>
          <w:sz w:val="24"/>
          <w:szCs w:val="24"/>
        </w:rPr>
        <w:instrText>ADDIN CSL_CITATION {"citationItems":[{"id":"ITEM-1","itemData":{"author":[{"dropping-particle":"","family":"Sitompul","given":"Hery Andi","non-dropping-particle":"","parse-names":false,"suffix":""},{"dropping-particle":"","family":"Si","given":"S","non-dropping-particle":"","parse-names":false,"suffix":""},{"dropping-particle":"","family":"Kopertis","given":"Dosen","non-dropping-particle":"","parse-names":false,"suffix":""},{"dropping-particle":"","family":"Dpk","given":"Wilayah I","non-dropping-particle":"","parse-names":false,"suffix":""},{"dropping-particle":"","family":"Teknik","given":"Fak","non-dropping-particle":"","parse-names":false,"suffix":""},{"dropping-particle":"","family":"Darma","given":"Universitas","non-dropping-particle":"","parse-names":false,"suffix":""}],"id":"ITEM-1","issued":{"date-parts":[["0"]]},"page":"183-188","title":"IMPLEMENTASI ALGORITMA GENETIKA UNTUK MENENTUKAN SOLUSI PADA OPTIMISASI NONLINIER Hery Andi Sitompul, S.Si, M,Si Dosen Kopertis Wilayah I Dpk Fak.Teknik Universitas Darma Agung","type":"article-journal"},"uris":["http://www.mendeley.com/documents/?uuid=7ac72f10-8d92-49be-9515-afc290d75861"]}],"mendeley":{"formattedCitation":"[7]","plainTextFormattedCitation":"[7]","previouslyFormattedCitation":"[7]"},"properties":{"noteIndex":0},"schema":"https://github.com/citation-style-language/schema/raw/master/csl-citation.json"}</w:instrText>
      </w:r>
      <w:r w:rsidR="00480709" w:rsidRPr="00B96E4D">
        <w:rPr>
          <w:rFonts w:ascii="Times New Roman" w:hAnsi="Times New Roman" w:cs="Times New Roman"/>
          <w:sz w:val="24"/>
          <w:szCs w:val="24"/>
        </w:rPr>
        <w:fldChar w:fldCharType="separate"/>
      </w:r>
      <w:r w:rsidR="00480709" w:rsidRPr="00B96E4D">
        <w:rPr>
          <w:rFonts w:ascii="Times New Roman" w:hAnsi="Times New Roman" w:cs="Times New Roman"/>
          <w:noProof/>
          <w:sz w:val="24"/>
          <w:szCs w:val="24"/>
        </w:rPr>
        <w:t>[7]</w:t>
      </w:r>
      <w:r w:rsidR="00480709" w:rsidRPr="00B96E4D">
        <w:rPr>
          <w:rFonts w:ascii="Times New Roman" w:hAnsi="Times New Roman" w:cs="Times New Roman"/>
          <w:sz w:val="24"/>
          <w:szCs w:val="24"/>
        </w:rPr>
        <w:fldChar w:fldCharType="end"/>
      </w:r>
    </w:p>
    <w:p w:rsidR="00A34ED1" w:rsidRPr="00B96E4D" w:rsidRDefault="00CE2E42" w:rsidP="002126D5">
      <w:pPr>
        <w:pStyle w:val="ListParagraph"/>
        <w:spacing w:after="0" w:line="360" w:lineRule="auto"/>
        <w:ind w:left="0"/>
        <w:jc w:val="both"/>
        <w:rPr>
          <w:rFonts w:ascii="Times New Roman" w:hAnsi="Times New Roman" w:cs="Times New Roman"/>
          <w:sz w:val="24"/>
          <w:szCs w:val="24"/>
        </w:rPr>
      </w:pPr>
      <w:r w:rsidRPr="00B96E4D">
        <w:rPr>
          <w:rFonts w:ascii="Times New Roman" w:hAnsi="Times New Roman" w:cs="Times New Roman"/>
          <w:sz w:val="24"/>
          <w:szCs w:val="24"/>
        </w:rPr>
        <w:t xml:space="preserve">Istilah-istilah </w:t>
      </w:r>
      <w:r w:rsidR="00A34ED1" w:rsidRPr="00B96E4D">
        <w:rPr>
          <w:rFonts w:ascii="Times New Roman" w:hAnsi="Times New Roman" w:cs="Times New Roman"/>
          <w:sz w:val="24"/>
          <w:szCs w:val="24"/>
        </w:rPr>
        <w:t>pada algoritma genetika</w:t>
      </w:r>
      <w:r w:rsidRPr="00B96E4D">
        <w:rPr>
          <w:rFonts w:ascii="Times New Roman" w:hAnsi="Times New Roman" w:cs="Times New Roman"/>
          <w:sz w:val="24"/>
          <w:szCs w:val="24"/>
        </w:rPr>
        <w:t xml:space="preserve"> yang biasa di gunakan</w:t>
      </w:r>
      <w:r w:rsidR="00A34ED1" w:rsidRPr="00B96E4D">
        <w:rPr>
          <w:rFonts w:ascii="Times New Roman" w:hAnsi="Times New Roman" w:cs="Times New Roman"/>
          <w:sz w:val="24"/>
          <w:szCs w:val="24"/>
        </w:rPr>
        <w:t>, diantaranya :</w:t>
      </w:r>
    </w:p>
    <w:p w:rsidR="00A34ED1" w:rsidRPr="00B96E4D" w:rsidRDefault="00887A5C" w:rsidP="00F44A30">
      <w:pPr>
        <w:pStyle w:val="ListParagraph"/>
        <w:numPr>
          <w:ilvl w:val="0"/>
          <w:numId w:val="9"/>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Gen adalah dasar dari variabel yang membentuk kromosom. Tipe data yang digunakan dalam algoritma ini dapat berupa integer, binary, float atau karakter.</w:t>
      </w:r>
    </w:p>
    <w:p w:rsidR="00A34ED1" w:rsidRPr="00B96E4D" w:rsidRDefault="00887A5C" w:rsidP="00F44A30">
      <w:pPr>
        <w:pStyle w:val="ListParagraph"/>
        <w:numPr>
          <w:ilvl w:val="0"/>
          <w:numId w:val="9"/>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Kromosom adalah sekumpulan populasi atau kombinasi gen yang membentuk kromosom individu. </w:t>
      </w:r>
      <w:r w:rsidR="00A34ED1" w:rsidRPr="00B96E4D">
        <w:rPr>
          <w:rFonts w:ascii="Times New Roman" w:hAnsi="Times New Roman" w:cs="Times New Roman"/>
          <w:sz w:val="24"/>
          <w:szCs w:val="24"/>
        </w:rPr>
        <w:t>Populasi merupakan kumpulan atau kelompok individu.</w:t>
      </w:r>
    </w:p>
    <w:p w:rsidR="00A34ED1" w:rsidRPr="00B96E4D" w:rsidRDefault="00A34ED1" w:rsidP="00F44A30">
      <w:pPr>
        <w:pStyle w:val="ListParagraph"/>
        <w:numPr>
          <w:ilvl w:val="0"/>
          <w:numId w:val="9"/>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i/>
          <w:sz w:val="24"/>
          <w:szCs w:val="24"/>
        </w:rPr>
        <w:t>Crossover</w:t>
      </w:r>
      <w:r w:rsidRPr="00B96E4D">
        <w:rPr>
          <w:rFonts w:ascii="Times New Roman" w:hAnsi="Times New Roman" w:cs="Times New Roman"/>
          <w:sz w:val="24"/>
          <w:szCs w:val="24"/>
        </w:rPr>
        <w:t xml:space="preserve"> atau </w:t>
      </w:r>
      <w:r w:rsidR="00887A5C" w:rsidRPr="00B96E4D">
        <w:rPr>
          <w:rFonts w:ascii="Times New Roman" w:hAnsi="Times New Roman" w:cs="Times New Roman"/>
          <w:sz w:val="24"/>
          <w:szCs w:val="24"/>
        </w:rPr>
        <w:t>perkawinan silang adalah proses pencampuran gen dari masing-masing orang tua untuk menciptakan individu baru yang unik dari orang tua mereka. </w:t>
      </w:r>
    </w:p>
    <w:p w:rsidR="00A34ED1" w:rsidRPr="00B96E4D" w:rsidRDefault="00A34ED1" w:rsidP="00F44A30">
      <w:pPr>
        <w:pStyle w:val="ListParagraph"/>
        <w:numPr>
          <w:ilvl w:val="0"/>
          <w:numId w:val="9"/>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 xml:space="preserve">Fitness </w:t>
      </w:r>
      <w:r w:rsidR="00C615A9" w:rsidRPr="00B96E4D">
        <w:rPr>
          <w:rFonts w:ascii="Times New Roman" w:hAnsi="Times New Roman" w:cs="Times New Roman"/>
          <w:sz w:val="24"/>
          <w:szCs w:val="24"/>
        </w:rPr>
        <w:t>merupakan</w:t>
      </w:r>
      <w:r w:rsidR="00887A5C" w:rsidRPr="00B96E4D">
        <w:rPr>
          <w:rFonts w:ascii="Times New Roman" w:hAnsi="Times New Roman" w:cs="Times New Roman"/>
          <w:sz w:val="24"/>
          <w:szCs w:val="24"/>
        </w:rPr>
        <w:t xml:space="preserve"> ukuran yang menentukan nilai kromosom. </w:t>
      </w:r>
      <w:r w:rsidRPr="00B96E4D">
        <w:rPr>
          <w:rFonts w:ascii="Times New Roman" w:hAnsi="Times New Roman" w:cs="Times New Roman"/>
          <w:sz w:val="24"/>
          <w:szCs w:val="24"/>
        </w:rPr>
        <w:t>.</w:t>
      </w:r>
    </w:p>
    <w:p w:rsidR="00A34ED1" w:rsidRPr="00B96E4D" w:rsidRDefault="00C615A9" w:rsidP="00F44A30">
      <w:pPr>
        <w:pStyle w:val="ListParagraph"/>
        <w:numPr>
          <w:ilvl w:val="0"/>
          <w:numId w:val="9"/>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Mutasi adalah operasi transformasi, atau mengubah gen kromosom untuk mengubah kebugaran kromosom</w:t>
      </w:r>
      <w:r w:rsidR="00A34ED1" w:rsidRPr="00B96E4D">
        <w:rPr>
          <w:rFonts w:ascii="Times New Roman" w:hAnsi="Times New Roman" w:cs="Times New Roman"/>
          <w:sz w:val="24"/>
          <w:szCs w:val="24"/>
        </w:rPr>
        <w:t>.</w:t>
      </w:r>
    </w:p>
    <w:p w:rsidR="00C77B25" w:rsidRPr="00B96E4D" w:rsidRDefault="00C615A9" w:rsidP="00F44A30">
      <w:pPr>
        <w:pStyle w:val="ListParagraph"/>
        <w:numPr>
          <w:ilvl w:val="0"/>
          <w:numId w:val="9"/>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Generasi adalah siklus proses perkembangan yang terjadi dalam populasi</w:t>
      </w:r>
      <w:r w:rsidR="00A34ED1" w:rsidRPr="00B96E4D">
        <w:rPr>
          <w:rFonts w:ascii="Times New Roman" w:hAnsi="Times New Roman" w:cs="Times New Roman"/>
          <w:sz w:val="24"/>
          <w:szCs w:val="24"/>
        </w:rPr>
        <w:t>.</w:t>
      </w:r>
      <w:r w:rsidR="000F73A6" w:rsidRPr="00B96E4D">
        <w:rPr>
          <w:rFonts w:ascii="Times New Roman" w:hAnsi="Times New Roman" w:cs="Times New Roman"/>
          <w:sz w:val="24"/>
          <w:szCs w:val="24"/>
        </w:rPr>
        <w:t xml:space="preserve"> </w:t>
      </w:r>
    </w:p>
    <w:p w:rsidR="00F17D3A" w:rsidRPr="00B96E4D" w:rsidRDefault="00F17D3A" w:rsidP="002126D5">
      <w:pPr>
        <w:pStyle w:val="ListParagraph"/>
        <w:spacing w:after="0" w:line="360" w:lineRule="auto"/>
        <w:jc w:val="center"/>
        <w:rPr>
          <w:rFonts w:ascii="Times New Roman" w:hAnsi="Times New Roman" w:cs="Times New Roman"/>
          <w:sz w:val="24"/>
          <w:szCs w:val="24"/>
        </w:rPr>
      </w:pPr>
    </w:p>
    <w:p w:rsidR="00F17D3A" w:rsidRPr="00B96E4D" w:rsidRDefault="00F17D3A" w:rsidP="002126D5">
      <w:pPr>
        <w:pStyle w:val="ListParagraph"/>
        <w:spacing w:after="0" w:line="360" w:lineRule="auto"/>
        <w:jc w:val="center"/>
        <w:rPr>
          <w:rFonts w:ascii="Times New Roman" w:hAnsi="Times New Roman" w:cs="Times New Roman"/>
          <w:sz w:val="24"/>
          <w:szCs w:val="24"/>
        </w:rPr>
      </w:pPr>
    </w:p>
    <w:p w:rsidR="00227205" w:rsidRPr="00B96E4D" w:rsidRDefault="00227205" w:rsidP="002126D5">
      <w:pPr>
        <w:pStyle w:val="ListParagraph"/>
        <w:spacing w:after="0" w:line="360" w:lineRule="auto"/>
        <w:jc w:val="center"/>
        <w:rPr>
          <w:rFonts w:ascii="Times New Roman" w:hAnsi="Times New Roman" w:cs="Times New Roman"/>
          <w:sz w:val="24"/>
          <w:szCs w:val="24"/>
        </w:rPr>
      </w:pPr>
    </w:p>
    <w:p w:rsidR="00F17D3A" w:rsidRPr="00B96E4D" w:rsidRDefault="00F17D3A" w:rsidP="002126D5">
      <w:pPr>
        <w:pStyle w:val="ListParagraph"/>
        <w:spacing w:after="0" w:line="360" w:lineRule="auto"/>
        <w:jc w:val="center"/>
        <w:rPr>
          <w:rFonts w:ascii="Times New Roman" w:hAnsi="Times New Roman" w:cs="Times New Roman"/>
          <w:sz w:val="24"/>
          <w:szCs w:val="24"/>
        </w:rPr>
      </w:pPr>
    </w:p>
    <w:p w:rsidR="00F17D3A" w:rsidRPr="00B96E4D" w:rsidRDefault="00F17D3A" w:rsidP="002126D5">
      <w:pPr>
        <w:pStyle w:val="ListParagraph"/>
        <w:spacing w:after="0" w:line="360" w:lineRule="auto"/>
        <w:jc w:val="center"/>
        <w:rPr>
          <w:rFonts w:ascii="Times New Roman" w:hAnsi="Times New Roman" w:cs="Times New Roman"/>
          <w:sz w:val="24"/>
          <w:szCs w:val="24"/>
        </w:rPr>
      </w:pPr>
    </w:p>
    <w:p w:rsidR="00F17D3A" w:rsidRPr="00B96E4D" w:rsidRDefault="00F17D3A" w:rsidP="002126D5">
      <w:pPr>
        <w:pStyle w:val="ListParagraph"/>
        <w:spacing w:after="0" w:line="360" w:lineRule="auto"/>
        <w:jc w:val="center"/>
        <w:rPr>
          <w:rFonts w:ascii="Times New Roman" w:hAnsi="Times New Roman" w:cs="Times New Roman"/>
          <w:sz w:val="24"/>
          <w:szCs w:val="24"/>
        </w:rPr>
      </w:pPr>
    </w:p>
    <w:p w:rsidR="00F17D3A" w:rsidRPr="00B96E4D" w:rsidRDefault="00F17D3A" w:rsidP="002126D5">
      <w:pPr>
        <w:pStyle w:val="ListParagraph"/>
        <w:spacing w:after="0" w:line="360" w:lineRule="auto"/>
        <w:jc w:val="center"/>
        <w:rPr>
          <w:rFonts w:ascii="Times New Roman" w:hAnsi="Times New Roman" w:cs="Times New Roman"/>
          <w:sz w:val="24"/>
          <w:szCs w:val="24"/>
        </w:rPr>
      </w:pPr>
    </w:p>
    <w:p w:rsidR="00F17D3A" w:rsidRPr="00B96E4D" w:rsidRDefault="00F17D3A" w:rsidP="002126D5">
      <w:pPr>
        <w:pStyle w:val="ListParagraph"/>
        <w:spacing w:after="0" w:line="360" w:lineRule="auto"/>
        <w:jc w:val="center"/>
        <w:rPr>
          <w:rFonts w:ascii="Times New Roman" w:hAnsi="Times New Roman" w:cs="Times New Roman"/>
          <w:sz w:val="24"/>
          <w:szCs w:val="24"/>
        </w:rPr>
      </w:pPr>
    </w:p>
    <w:p w:rsidR="00F17D3A" w:rsidRPr="00B96E4D" w:rsidRDefault="00F17D3A" w:rsidP="002126D5">
      <w:pPr>
        <w:pStyle w:val="ListParagraph"/>
        <w:spacing w:after="0" w:line="360" w:lineRule="auto"/>
        <w:jc w:val="center"/>
        <w:rPr>
          <w:rFonts w:ascii="Times New Roman" w:hAnsi="Times New Roman" w:cs="Times New Roman"/>
          <w:sz w:val="24"/>
          <w:szCs w:val="24"/>
        </w:rPr>
      </w:pPr>
    </w:p>
    <w:p w:rsidR="00A34ED1" w:rsidRPr="00B96E4D" w:rsidRDefault="00C615A9" w:rsidP="00227205">
      <w:pPr>
        <w:pStyle w:val="ListParagraph"/>
        <w:spacing w:after="0" w:line="360" w:lineRule="auto"/>
        <w:ind w:firstLine="414"/>
        <w:rPr>
          <w:rFonts w:ascii="Times New Roman" w:hAnsi="Times New Roman" w:cs="Times New Roman"/>
          <w:sz w:val="24"/>
          <w:szCs w:val="24"/>
        </w:rPr>
      </w:pPr>
      <w:r w:rsidRPr="00B96E4D">
        <w:rPr>
          <w:rFonts w:ascii="Times New Roman" w:hAnsi="Times New Roman" w:cs="Times New Roman"/>
          <w:sz w:val="24"/>
          <w:szCs w:val="24"/>
        </w:rPr>
        <w:lastRenderedPageBreak/>
        <w:t>A</w:t>
      </w:r>
      <w:r w:rsidR="00A34ED1" w:rsidRPr="00B96E4D">
        <w:rPr>
          <w:rFonts w:ascii="Times New Roman" w:hAnsi="Times New Roman" w:cs="Times New Roman"/>
          <w:sz w:val="24"/>
          <w:szCs w:val="24"/>
        </w:rPr>
        <w:t xml:space="preserve">lur dari metode algoritma genetika di gambarkan seperti pada </w:t>
      </w:r>
      <w:r w:rsidR="00227205" w:rsidRPr="00B96E4D">
        <w:rPr>
          <w:rFonts w:ascii="Times New Roman" w:hAnsi="Times New Roman" w:cs="Times New Roman"/>
          <w:b/>
          <w:sz w:val="24"/>
          <w:szCs w:val="24"/>
        </w:rPr>
        <w:t xml:space="preserve">gambar 2.1 </w:t>
      </w:r>
      <w:r w:rsidR="00227205" w:rsidRPr="00B96E4D">
        <w:rPr>
          <w:rFonts w:ascii="Times New Roman" w:hAnsi="Times New Roman" w:cs="Times New Roman"/>
          <w:sz w:val="24"/>
          <w:szCs w:val="24"/>
        </w:rPr>
        <w:t>berikut:</w:t>
      </w:r>
    </w:p>
    <w:p w:rsidR="00A34ED1" w:rsidRPr="00B96E4D" w:rsidRDefault="00A34ED1" w:rsidP="002126D5">
      <w:pPr>
        <w:pStyle w:val="ListParagraph"/>
        <w:spacing w:after="0" w:line="360" w:lineRule="auto"/>
        <w:jc w:val="both"/>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01DE6097" wp14:editId="2322FB9B">
            <wp:extent cx="4454000" cy="3389035"/>
            <wp:effectExtent l="0" t="0" r="381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00514" cy="3424427"/>
                    </a:xfrm>
                    <a:prstGeom prst="rect">
                      <a:avLst/>
                    </a:prstGeom>
                  </pic:spPr>
                </pic:pic>
              </a:graphicData>
            </a:graphic>
          </wp:inline>
        </w:drawing>
      </w:r>
    </w:p>
    <w:p w:rsidR="00227205" w:rsidRPr="00B96E4D" w:rsidRDefault="00227205" w:rsidP="00227205">
      <w:pPr>
        <w:pStyle w:val="ListParagraph"/>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2.1 </w:t>
      </w:r>
      <w:r w:rsidRPr="00B96E4D">
        <w:rPr>
          <w:rFonts w:ascii="Times New Roman" w:hAnsi="Times New Roman" w:cs="Times New Roman"/>
          <w:sz w:val="24"/>
          <w:szCs w:val="24"/>
        </w:rPr>
        <w:t>Alur Algoritma Genetika</w:t>
      </w:r>
    </w:p>
    <w:p w:rsidR="00D04590" w:rsidRPr="00B96E4D" w:rsidRDefault="0097274C" w:rsidP="00F44A30">
      <w:pPr>
        <w:pStyle w:val="ListParagraph"/>
        <w:numPr>
          <w:ilvl w:val="0"/>
          <w:numId w:val="10"/>
        </w:numPr>
        <w:spacing w:after="0" w:line="360" w:lineRule="auto"/>
        <w:ind w:left="284" w:hanging="284"/>
        <w:jc w:val="both"/>
        <w:rPr>
          <w:rFonts w:ascii="Times New Roman" w:hAnsi="Times New Roman" w:cs="Times New Roman"/>
          <w:b/>
          <w:sz w:val="24"/>
          <w:szCs w:val="24"/>
        </w:rPr>
      </w:pPr>
      <w:r w:rsidRPr="00B96E4D">
        <w:rPr>
          <w:rFonts w:ascii="Times New Roman" w:hAnsi="Times New Roman" w:cs="Times New Roman"/>
          <w:b/>
          <w:sz w:val="24"/>
          <w:szCs w:val="24"/>
        </w:rPr>
        <w:t xml:space="preserve">Pengkodean </w:t>
      </w:r>
    </w:p>
    <w:p w:rsidR="005659AC" w:rsidRPr="00B96E4D" w:rsidRDefault="00C615A9" w:rsidP="00C615A9">
      <w:pPr>
        <w:pStyle w:val="ListParagraph"/>
        <w:spacing w:after="0" w:line="360" w:lineRule="auto"/>
        <w:ind w:left="0" w:firstLine="567"/>
        <w:jc w:val="both"/>
        <w:rPr>
          <w:rFonts w:ascii="Times New Roman" w:hAnsi="Times New Roman" w:cs="Times New Roman"/>
          <w:sz w:val="24"/>
          <w:szCs w:val="24"/>
        </w:rPr>
      </w:pPr>
      <w:r w:rsidRPr="00B96E4D">
        <w:rPr>
          <w:rFonts w:ascii="Times New Roman" w:hAnsi="Times New Roman" w:cs="Times New Roman"/>
          <w:sz w:val="24"/>
          <w:szCs w:val="24"/>
        </w:rPr>
        <w:t>Pengkodean adalah proses pengkodean gen pada kromosom, memberi makan subjek ke dalam model kromosom yang terdiri dari banyak gen. Jenis pengkodean yang digunakan adalah pengkodean bilangan real. Penulis memilih jenis pengkodean ini karena berdasarkan jumlah kromosom yang sangat banyak, sehingga jenis ini dianggap cocok untuk pengkodean. Pengkodean dilakukan dengan asumsi bahwa setiap larik input (mistag array) sebagai gen unik, dan setiap array dikodekan sebagai angka</w:t>
      </w:r>
      <w:r w:rsidRPr="00B96E4D">
        <w:rPr>
          <w:rFonts w:ascii="Times New Roman" w:hAnsi="Times New Roman" w:cs="Times New Roman"/>
          <w:i/>
          <w:sz w:val="24"/>
          <w:szCs w:val="24"/>
        </w:rPr>
        <w:t> </w:t>
      </w:r>
      <w:r w:rsidR="00D90795" w:rsidRPr="00B96E4D">
        <w:rPr>
          <w:rFonts w:ascii="Times New Roman" w:hAnsi="Times New Roman" w:cs="Times New Roman"/>
          <w:sz w:val="24"/>
          <w:szCs w:val="24"/>
        </w:rPr>
        <w:t>.</w:t>
      </w:r>
      <w:r w:rsidR="00D90795" w:rsidRPr="00B96E4D">
        <w:rPr>
          <w:rFonts w:ascii="Times New Roman" w:hAnsi="Times New Roman" w:cs="Times New Roman"/>
          <w:sz w:val="24"/>
          <w:szCs w:val="24"/>
        </w:rPr>
        <w:fldChar w:fldCharType="begin" w:fldLock="1"/>
      </w:r>
      <w:r w:rsidR="00E52DC0" w:rsidRPr="00B96E4D">
        <w:rPr>
          <w:rFonts w:ascii="Times New Roman" w:hAnsi="Times New Roman" w:cs="Times New Roman"/>
          <w:sz w:val="24"/>
          <w:szCs w:val="24"/>
        </w:rPr>
        <w:instrText>ADDIN CSL_CITATION {"citationItems":[{"id":"ITEM-1","itemData":{"abstract":"… DAFTAR GAMBAR Gambar 2.1 Alur Kerja Algoritma Genetika ..... 14 Gambar 2.2 Model Linear Sequential/Waterfall ..... 22 Gambar 3.1 Alur Kerangka Berfikir …","author":[{"dropping-particle":"","family":"Amari","given":"M N","non-dropping-particle":"","parse-names":false,"suffix":""}],"container-title":"Repository.Uinjkt.Ac.Id","id":"ITEM-1","issued":{"date-parts":[["2017"]]},"title":"Implementasi algoritma genetika pada aplikasi penjadwalan belajar mengajar menggunakan sms gateway (Studi Kasus: Pesantren Minhajurrosyidin tingkat SMA)","type":"article-journal"},"uris":["http://www.mendeley.com/documents/?uuid=67aefe59-cf54-48ec-95df-23aef97ef5a0"]}],"mendeley":{"formattedCitation":"[8]","plainTextFormattedCitation":"[8]","previouslyFormattedCitation":"[8]"},"properties":{"noteIndex":0},"schema":"https://github.com/citation-style-language/schema/raw/master/csl-citation.json"}</w:instrText>
      </w:r>
      <w:r w:rsidR="00D90795" w:rsidRPr="00B96E4D">
        <w:rPr>
          <w:rFonts w:ascii="Times New Roman" w:hAnsi="Times New Roman" w:cs="Times New Roman"/>
          <w:sz w:val="24"/>
          <w:szCs w:val="24"/>
        </w:rPr>
        <w:fldChar w:fldCharType="separate"/>
      </w:r>
      <w:r w:rsidR="00D90795" w:rsidRPr="00B96E4D">
        <w:rPr>
          <w:rFonts w:ascii="Times New Roman" w:hAnsi="Times New Roman" w:cs="Times New Roman"/>
          <w:noProof/>
          <w:sz w:val="24"/>
          <w:szCs w:val="24"/>
        </w:rPr>
        <w:t>[8]</w:t>
      </w:r>
      <w:r w:rsidR="00D90795" w:rsidRPr="00B96E4D">
        <w:rPr>
          <w:rFonts w:ascii="Times New Roman" w:hAnsi="Times New Roman" w:cs="Times New Roman"/>
          <w:sz w:val="24"/>
          <w:szCs w:val="24"/>
        </w:rPr>
        <w:fldChar w:fldCharType="end"/>
      </w:r>
    </w:p>
    <w:p w:rsidR="00D04590" w:rsidRPr="00B96E4D" w:rsidRDefault="008125F7" w:rsidP="00F44A30">
      <w:pPr>
        <w:pStyle w:val="ListParagraph"/>
        <w:numPr>
          <w:ilvl w:val="0"/>
          <w:numId w:val="10"/>
        </w:numPr>
        <w:spacing w:after="0" w:line="360" w:lineRule="auto"/>
        <w:ind w:left="284" w:hanging="284"/>
        <w:jc w:val="both"/>
        <w:rPr>
          <w:rFonts w:ascii="Times New Roman" w:hAnsi="Times New Roman" w:cs="Times New Roman"/>
          <w:b/>
          <w:sz w:val="24"/>
          <w:szCs w:val="24"/>
        </w:rPr>
      </w:pPr>
      <w:r w:rsidRPr="00B96E4D">
        <w:rPr>
          <w:rFonts w:ascii="Times New Roman" w:hAnsi="Times New Roman" w:cs="Times New Roman"/>
          <w:b/>
          <w:sz w:val="24"/>
          <w:szCs w:val="24"/>
        </w:rPr>
        <w:t xml:space="preserve">Inisiasi </w:t>
      </w:r>
      <w:r w:rsidR="00DE1074" w:rsidRPr="00B96E4D">
        <w:rPr>
          <w:rFonts w:ascii="Times New Roman" w:hAnsi="Times New Roman" w:cs="Times New Roman"/>
          <w:b/>
          <w:sz w:val="24"/>
          <w:szCs w:val="24"/>
        </w:rPr>
        <w:t>Populasi</w:t>
      </w:r>
    </w:p>
    <w:p w:rsidR="00A34ED1" w:rsidRPr="00B96E4D" w:rsidRDefault="00235E91" w:rsidP="002126D5">
      <w:pPr>
        <w:pStyle w:val="ListParagraph"/>
        <w:spacing w:after="0" w:line="360" w:lineRule="auto"/>
        <w:ind w:left="0" w:firstLine="567"/>
        <w:jc w:val="both"/>
        <w:rPr>
          <w:rFonts w:ascii="Times New Roman" w:hAnsi="Times New Roman" w:cs="Times New Roman"/>
          <w:sz w:val="24"/>
          <w:szCs w:val="24"/>
        </w:rPr>
      </w:pPr>
      <w:r w:rsidRPr="00B96E4D">
        <w:rPr>
          <w:rFonts w:ascii="Times New Roman" w:hAnsi="Times New Roman" w:cs="Times New Roman"/>
          <w:sz w:val="24"/>
          <w:szCs w:val="24"/>
        </w:rPr>
        <w:t xml:space="preserve"> </w:t>
      </w:r>
      <w:r w:rsidR="00452FEB" w:rsidRPr="00B96E4D">
        <w:rPr>
          <w:rFonts w:ascii="Times New Roman" w:hAnsi="Times New Roman" w:cs="Times New Roman"/>
          <w:sz w:val="24"/>
          <w:szCs w:val="24"/>
        </w:rPr>
        <w:t xml:space="preserve">Algoritma genetika dimulai dengan membentuk sekumpulan solusi alternatif yang disebut populasi. Pembentukan populasi awal dalam algoritma genetika adalah acak. Populasi ini berisi anggota populasi yang disebut kromosom yang berisi informasi tentang solusi dari banyak alternatif solusi dari permasalahan yang dihadapi. Kromosom berkembang melalui beberapa pengulangan yang disebut generasi. Dalam setiap proses generasi, kromosom diberi skor dengan fungsi yang </w:t>
      </w:r>
      <w:r w:rsidR="00452FEB" w:rsidRPr="00B96E4D">
        <w:rPr>
          <w:rFonts w:ascii="Times New Roman" w:hAnsi="Times New Roman" w:cs="Times New Roman"/>
          <w:sz w:val="24"/>
          <w:szCs w:val="24"/>
        </w:rPr>
        <w:lastRenderedPageBreak/>
        <w:t>disebut fungsi tujuan. Setiap generasi menghasilkan kromosom baru yang dibangun dari generasi sebelumnya dengan menggunakan operator perkalian, persilangan, dan mutasi </w:t>
      </w:r>
      <w:r w:rsidR="00D04590" w:rsidRPr="00B96E4D">
        <w:rPr>
          <w:rFonts w:ascii="Times New Roman" w:hAnsi="Times New Roman" w:cs="Times New Roman"/>
          <w:sz w:val="24"/>
          <w:szCs w:val="24"/>
        </w:rPr>
        <w:t>.</w:t>
      </w:r>
      <w:r w:rsidR="00C7404C" w:rsidRPr="00B96E4D">
        <w:rPr>
          <w:rFonts w:ascii="Times New Roman" w:hAnsi="Times New Roman" w:cs="Times New Roman"/>
          <w:sz w:val="24"/>
          <w:szCs w:val="24"/>
        </w:rPr>
        <w:fldChar w:fldCharType="begin" w:fldLock="1"/>
      </w:r>
      <w:r w:rsidR="00E52DC0" w:rsidRPr="00B96E4D">
        <w:rPr>
          <w:rFonts w:ascii="Times New Roman" w:hAnsi="Times New Roman" w:cs="Times New Roman"/>
          <w:sz w:val="24"/>
          <w:szCs w:val="24"/>
        </w:rPr>
        <w:instrText>ADDIN CSL_CITATION {"citationItems":[{"id":"ITEM-1","itemData":{"DOI":"10.9744/JTE.2.2","ISSN":"1411-870X","abstract":"Abstrak Algoritma genetika dapat digunakan untuk menyelesaikan masalah optimasi yang kompleks seperti mencari rute paling optimum dengan memperhatikan kondisi jalan misalnya kepadatan lalulintas, jalan satu arah dan lain-lain. Dalam makalah ini akan dijelaskan tentang penerapan algoritma genetika untuk mencari rute yang paling optimum dari titik asal ke titik tujuan. Sistem algoritma genetika yang telah didisain menggunakan representasi kromosom dalam bentuk bit string. Karena itu jenis mutasi yang digunakan adalah mutasi bit. Sistem ini juga menggunakan beberapa metode seleksi yaitu roulette wheel, elitism dan gabungan antara metode roulette wheel dan elitism. Ada dua jenis crossover yang digunakan yaitu one cut point crossover dan two cut point crossover. Dari hasil pengujian, dapat disimpulkan bahwa secara keseluruhan, algoritma genetika yang telah didisain dapat berjalan dengan baik dan dapat menyelesaikan permasalahan. Kata kunci : algoritma genetika, kromoson, mutasi, seleksi, populasi, reproduksi. Abstract Genetic algorithm can be used to solve optimation problems, such as for finding optimal route, which may be influenced by many internal conditions. In this paper, genetic algorithm was implemented to search optimal route from the start point to the destination point. Genetic algorithm system was designed by using bit string-chromosome representation, thus the mutation used was bit mutation. The selection method used was roulette wheel, elitism and hybrid selection between roulette wheel and elitism. There were two kind of crossover points used-one and two cut point crossover. From the experiments, we could conclude that the genetic algorithm system design worked well and solved the optimation problems.","author":[{"dropping-particle":"","family":"Hannawati","given":"Anies","non-dropping-particle":"","parse-names":false,"suffix":""},{"dropping-particle":"","family":"Thiang","given":"","non-dropping-particle":"","parse-names":false,"suffix":""},{"dropping-particle":"","family":"Eleazar","given":"","non-dropping-particle":"","parse-names":false,"suffix":""}],"container-title":"Jurnal Teknik Elektro","id":"ITEM-1","issue":"2","issued":{"date-parts":[["2002"]]},"page":"78-83","title":"Pencarian Rute Optimum Menggunakan Algoritma Genetika","type":"article-journal","volume":"2"},"uris":["http://www.mendeley.com/documents/?uuid=84f2e949-b964-3a2b-96e6-993279cb7584"]}],"mendeley":{"formattedCitation":"[9]","plainTextFormattedCitation":"[9]","previouslyFormattedCitation":"[9]"},"properties":{"noteIndex":0},"schema":"https://github.com/citation-style-language/schema/raw/master/csl-citation.json"}</w:instrText>
      </w:r>
      <w:r w:rsidR="00C7404C" w:rsidRPr="00B96E4D">
        <w:rPr>
          <w:rFonts w:ascii="Times New Roman" w:hAnsi="Times New Roman" w:cs="Times New Roman"/>
          <w:sz w:val="24"/>
          <w:szCs w:val="24"/>
        </w:rPr>
        <w:fldChar w:fldCharType="separate"/>
      </w:r>
      <w:r w:rsidR="00D90795" w:rsidRPr="00B96E4D">
        <w:rPr>
          <w:rFonts w:ascii="Times New Roman" w:hAnsi="Times New Roman" w:cs="Times New Roman"/>
          <w:noProof/>
          <w:sz w:val="24"/>
          <w:szCs w:val="24"/>
        </w:rPr>
        <w:t>[9]</w:t>
      </w:r>
      <w:r w:rsidR="00C7404C" w:rsidRPr="00B96E4D">
        <w:rPr>
          <w:rFonts w:ascii="Times New Roman" w:hAnsi="Times New Roman" w:cs="Times New Roman"/>
          <w:sz w:val="24"/>
          <w:szCs w:val="24"/>
        </w:rPr>
        <w:fldChar w:fldCharType="end"/>
      </w:r>
    </w:p>
    <w:p w:rsidR="00C7404C" w:rsidRPr="00B96E4D" w:rsidRDefault="00DE1074" w:rsidP="00F44A30">
      <w:pPr>
        <w:pStyle w:val="ListParagraph"/>
        <w:numPr>
          <w:ilvl w:val="0"/>
          <w:numId w:val="10"/>
        </w:numPr>
        <w:spacing w:after="0" w:line="360" w:lineRule="auto"/>
        <w:ind w:left="284" w:hanging="284"/>
        <w:jc w:val="both"/>
        <w:rPr>
          <w:rFonts w:ascii="Times New Roman" w:hAnsi="Times New Roman" w:cs="Times New Roman"/>
          <w:b/>
          <w:sz w:val="24"/>
          <w:szCs w:val="24"/>
        </w:rPr>
      </w:pPr>
      <w:r w:rsidRPr="00B96E4D">
        <w:rPr>
          <w:rFonts w:ascii="Times New Roman" w:hAnsi="Times New Roman" w:cs="Times New Roman"/>
          <w:b/>
          <w:sz w:val="24"/>
          <w:szCs w:val="24"/>
        </w:rPr>
        <w:t>Evaluasi F</w:t>
      </w:r>
      <w:r w:rsidR="00C7404C" w:rsidRPr="00B96E4D">
        <w:rPr>
          <w:rFonts w:ascii="Times New Roman" w:hAnsi="Times New Roman" w:cs="Times New Roman"/>
          <w:b/>
          <w:sz w:val="24"/>
          <w:szCs w:val="24"/>
        </w:rPr>
        <w:t>itness</w:t>
      </w:r>
    </w:p>
    <w:p w:rsidR="008125F7" w:rsidRPr="00B96E4D" w:rsidRDefault="00452FEB" w:rsidP="002126D5">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Pada proses ini, setiap populasi dilakukan skoring dengan menghitung nilai fitness dari setiap kromosom dan skoring hingga kriteria terminasi terpenuhi. Seseorang dievaluasi sebagai ukuran kinerjanya berdasarkan kinerja tertentu. Dalam evolusi alami, individu mati dalam keadaan buruk. Jika masalah optimisasi mencari solusi untuk memaksimalkan fungsi h (disebut masalah maksimisasi), maka nilai fungsi h digunakan sebagai nilai fitness. Y</w:t>
      </w:r>
      <w:r w:rsidR="00C7404C" w:rsidRPr="00B96E4D">
        <w:rPr>
          <w:rFonts w:ascii="Times New Roman" w:hAnsi="Times New Roman" w:cs="Times New Roman"/>
          <w:sz w:val="24"/>
          <w:szCs w:val="24"/>
        </w:rPr>
        <w:t>akni fitness f = h.</w:t>
      </w:r>
      <w:r w:rsidR="00C7404C" w:rsidRPr="00B96E4D">
        <w:rPr>
          <w:rFonts w:ascii="Times New Roman" w:hAnsi="Times New Roman" w:cs="Times New Roman"/>
          <w:sz w:val="24"/>
          <w:szCs w:val="24"/>
        </w:rPr>
        <w:fldChar w:fldCharType="begin" w:fldLock="1"/>
      </w:r>
      <w:r w:rsidR="00FF4EAC" w:rsidRPr="00B96E4D">
        <w:rPr>
          <w:rFonts w:ascii="Times New Roman" w:hAnsi="Times New Roman" w:cs="Times New Roman"/>
          <w:sz w:val="24"/>
          <w:szCs w:val="24"/>
        </w:rPr>
        <w:instrText>ADDIN CSL_CITATION {"citationItems":[{"id":"ITEM-1","itemData":{"abstract":"… Metode seleksi yang digunakan dalam proses penjadwalan mata pelajaran ini adalah Roulette Wheel. Pada metode ini semakin besar nilai fitness atau semakin kecil jumlah bentrok …","author":[{"dropping-particle":"","family":"Ramadhani","given":"Fitriani Dwi","non-dropping-particle":"","parse-names":false,"suffix":""},{"dropping-particle":"","family":"Rahman","given":"Kirey Karmila Abdul","non-dropping-particle":"","parse-names":false,"suffix":""},{"dropping-particle":"","family":"Rafi","given":"Mokhamad Yusron","non-dropping-particle":"","parse-names":false,"suffix":""},{"dropping-particle":"","family":"Salamah","given":"Umi","non-dropping-particle":"","parse-names":false,"suffix":""},{"dropping-particle":"","family":"Rosyani","given":"Perani","non-dropping-particle":"","parse-names":false,"suffix":""}],"container-title":"Jurnal Kreativitas Mahasiswa Informatika","id":"ITEM-1","issued":{"date-parts":[["2020"]]},"page":"133-142","title":"Perancangan Sistem Informasi Penjadwalan Mata Kuliah Menggunakan Algoritma Genetika Berbasis Web","type":"article-journal","volume":"1"},"uris":["http://www.mendeley.com/documents/?uuid=724cb0bf-c26b-4ed9-8023-501f7b5415bd"]}],"mendeley":{"formattedCitation":"[4]","plainTextFormattedCitation":"[4]","previouslyFormattedCitation":"[4]"},"properties":{"noteIndex":0},"schema":"https://github.com/citation-style-language/schema/raw/master/csl-citation.json"}</w:instrText>
      </w:r>
      <w:r w:rsidR="00C7404C" w:rsidRPr="00B96E4D">
        <w:rPr>
          <w:rFonts w:ascii="Times New Roman" w:hAnsi="Times New Roman" w:cs="Times New Roman"/>
          <w:sz w:val="24"/>
          <w:szCs w:val="24"/>
        </w:rPr>
        <w:fldChar w:fldCharType="separate"/>
      </w:r>
      <w:r w:rsidR="00C7404C" w:rsidRPr="00B96E4D">
        <w:rPr>
          <w:rFonts w:ascii="Times New Roman" w:hAnsi="Times New Roman" w:cs="Times New Roman"/>
          <w:noProof/>
          <w:sz w:val="24"/>
          <w:szCs w:val="24"/>
        </w:rPr>
        <w:t>[4]</w:t>
      </w:r>
      <w:r w:rsidR="00C7404C" w:rsidRPr="00B96E4D">
        <w:rPr>
          <w:rFonts w:ascii="Times New Roman" w:hAnsi="Times New Roman" w:cs="Times New Roman"/>
          <w:sz w:val="24"/>
          <w:szCs w:val="24"/>
        </w:rPr>
        <w:fldChar w:fldCharType="end"/>
      </w:r>
    </w:p>
    <w:p w:rsidR="00616EE8" w:rsidRPr="00B96E4D" w:rsidRDefault="00616EE8" w:rsidP="002126D5">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Perhitungan fitness didasarkan pada jumlah penalty atau pelanggaran yang telah ditentukan sebelumnya pada setiap individu dalam kromosom.</w:t>
      </w:r>
    </w:p>
    <w:p w:rsidR="006A4125" w:rsidRPr="00B96E4D" w:rsidRDefault="006A4125" w:rsidP="002126D5">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Tabel </w:t>
      </w:r>
      <w:r w:rsidR="00E46CE2" w:rsidRPr="00B96E4D">
        <w:rPr>
          <w:rFonts w:ascii="Times New Roman" w:hAnsi="Times New Roman" w:cs="Times New Roman"/>
          <w:b/>
          <w:sz w:val="24"/>
          <w:szCs w:val="24"/>
        </w:rPr>
        <w:t>2.2</w:t>
      </w:r>
      <w:r w:rsidRPr="00B96E4D">
        <w:rPr>
          <w:rFonts w:ascii="Times New Roman" w:hAnsi="Times New Roman" w:cs="Times New Roman"/>
          <w:b/>
          <w:sz w:val="24"/>
          <w:szCs w:val="24"/>
        </w:rPr>
        <w:t xml:space="preserve"> </w:t>
      </w:r>
      <w:r w:rsidRPr="00B96E4D">
        <w:rPr>
          <w:rFonts w:ascii="Times New Roman" w:hAnsi="Times New Roman" w:cs="Times New Roman"/>
          <w:sz w:val="24"/>
          <w:szCs w:val="24"/>
        </w:rPr>
        <w:t>Evaluasi nilai fitness</w:t>
      </w:r>
    </w:p>
    <w:tbl>
      <w:tblPr>
        <w:tblStyle w:val="TableGrid"/>
        <w:tblW w:w="0" w:type="auto"/>
        <w:jc w:val="center"/>
        <w:tblLook w:val="04A0" w:firstRow="1" w:lastRow="0" w:firstColumn="1" w:lastColumn="0" w:noHBand="0" w:noVBand="1"/>
      </w:tblPr>
      <w:tblGrid>
        <w:gridCol w:w="1253"/>
        <w:gridCol w:w="5049"/>
        <w:gridCol w:w="1626"/>
      </w:tblGrid>
      <w:tr w:rsidR="00F85899" w:rsidRPr="00B96E4D" w:rsidTr="00DA0604">
        <w:trPr>
          <w:jc w:val="center"/>
        </w:trPr>
        <w:tc>
          <w:tcPr>
            <w:tcW w:w="1271" w:type="dxa"/>
          </w:tcPr>
          <w:p w:rsidR="00F85899" w:rsidRPr="00B96E4D" w:rsidRDefault="00F85899"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Contrain</w:t>
            </w:r>
          </w:p>
        </w:tc>
        <w:tc>
          <w:tcPr>
            <w:tcW w:w="5387" w:type="dxa"/>
          </w:tcPr>
          <w:p w:rsidR="00F85899" w:rsidRPr="00B96E4D" w:rsidRDefault="00F85899"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Keterangan</w:t>
            </w:r>
          </w:p>
        </w:tc>
        <w:tc>
          <w:tcPr>
            <w:tcW w:w="1695" w:type="dxa"/>
          </w:tcPr>
          <w:p w:rsidR="00F85899" w:rsidRPr="00B96E4D" w:rsidRDefault="00F85899"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Nilai penalti</w:t>
            </w:r>
          </w:p>
        </w:tc>
      </w:tr>
      <w:tr w:rsidR="00F85899" w:rsidRPr="00B96E4D" w:rsidTr="00DA0604">
        <w:trPr>
          <w:jc w:val="center"/>
        </w:trPr>
        <w:tc>
          <w:tcPr>
            <w:tcW w:w="1271" w:type="dxa"/>
          </w:tcPr>
          <w:p w:rsidR="00F85899" w:rsidRPr="00B96E4D" w:rsidRDefault="00F85899"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1</w:t>
            </w:r>
          </w:p>
        </w:tc>
        <w:tc>
          <w:tcPr>
            <w:tcW w:w="5387" w:type="dxa"/>
          </w:tcPr>
          <w:p w:rsidR="00F85899" w:rsidRPr="00B96E4D" w:rsidRDefault="00F85899" w:rsidP="002126D5">
            <w:pPr>
              <w:spacing w:line="360" w:lineRule="auto"/>
              <w:rPr>
                <w:rFonts w:ascii="Times New Roman" w:hAnsi="Times New Roman" w:cs="Times New Roman"/>
                <w:sz w:val="24"/>
                <w:szCs w:val="24"/>
              </w:rPr>
            </w:pPr>
            <w:r w:rsidRPr="00B96E4D">
              <w:rPr>
                <w:rFonts w:ascii="Times New Roman" w:hAnsi="Times New Roman" w:cs="Times New Roman"/>
                <w:sz w:val="24"/>
                <w:szCs w:val="24"/>
              </w:rPr>
              <w:t>Guru yang sama di waktu yang sama</w:t>
            </w:r>
          </w:p>
        </w:tc>
        <w:tc>
          <w:tcPr>
            <w:tcW w:w="1695" w:type="dxa"/>
          </w:tcPr>
          <w:p w:rsidR="00F85899" w:rsidRPr="00B96E4D" w:rsidRDefault="00F85899"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1</w:t>
            </w:r>
          </w:p>
        </w:tc>
      </w:tr>
      <w:tr w:rsidR="00F85899" w:rsidRPr="00B96E4D" w:rsidTr="00DA0604">
        <w:trPr>
          <w:jc w:val="center"/>
        </w:trPr>
        <w:tc>
          <w:tcPr>
            <w:tcW w:w="1271" w:type="dxa"/>
          </w:tcPr>
          <w:p w:rsidR="00F85899" w:rsidRPr="00B96E4D" w:rsidRDefault="00F85899"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2</w:t>
            </w:r>
          </w:p>
        </w:tc>
        <w:tc>
          <w:tcPr>
            <w:tcW w:w="5387" w:type="dxa"/>
          </w:tcPr>
          <w:p w:rsidR="00F85899" w:rsidRPr="00B96E4D" w:rsidRDefault="00463DF2" w:rsidP="002126D5">
            <w:pPr>
              <w:spacing w:line="360" w:lineRule="auto"/>
              <w:rPr>
                <w:rFonts w:ascii="Times New Roman" w:hAnsi="Times New Roman" w:cs="Times New Roman"/>
                <w:sz w:val="24"/>
                <w:szCs w:val="24"/>
              </w:rPr>
            </w:pPr>
            <w:r w:rsidRPr="00B96E4D">
              <w:rPr>
                <w:rFonts w:ascii="Times New Roman" w:hAnsi="Times New Roman" w:cs="Times New Roman"/>
                <w:sz w:val="24"/>
                <w:szCs w:val="24"/>
              </w:rPr>
              <w:t>Mata pelajaran</w:t>
            </w:r>
            <w:r w:rsidR="00F85899" w:rsidRPr="00B96E4D">
              <w:rPr>
                <w:rFonts w:ascii="Times New Roman" w:hAnsi="Times New Roman" w:cs="Times New Roman"/>
                <w:sz w:val="24"/>
                <w:szCs w:val="24"/>
              </w:rPr>
              <w:t xml:space="preserve"> yang sama di waktu yang sama</w:t>
            </w:r>
          </w:p>
        </w:tc>
        <w:tc>
          <w:tcPr>
            <w:tcW w:w="1695" w:type="dxa"/>
          </w:tcPr>
          <w:p w:rsidR="00F85899" w:rsidRPr="00B96E4D" w:rsidRDefault="00F85899"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1</w:t>
            </w:r>
          </w:p>
        </w:tc>
      </w:tr>
      <w:tr w:rsidR="00F85899" w:rsidRPr="00B96E4D" w:rsidTr="00DA0604">
        <w:trPr>
          <w:jc w:val="center"/>
        </w:trPr>
        <w:tc>
          <w:tcPr>
            <w:tcW w:w="1271" w:type="dxa"/>
          </w:tcPr>
          <w:p w:rsidR="00F85899" w:rsidRPr="00B96E4D" w:rsidRDefault="00F85899"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3</w:t>
            </w:r>
          </w:p>
        </w:tc>
        <w:tc>
          <w:tcPr>
            <w:tcW w:w="5387" w:type="dxa"/>
          </w:tcPr>
          <w:p w:rsidR="00F85899" w:rsidRPr="00B96E4D" w:rsidRDefault="00F85899" w:rsidP="002126D5">
            <w:pPr>
              <w:spacing w:line="360" w:lineRule="auto"/>
              <w:rPr>
                <w:rFonts w:ascii="Times New Roman" w:hAnsi="Times New Roman" w:cs="Times New Roman"/>
                <w:sz w:val="24"/>
                <w:szCs w:val="24"/>
              </w:rPr>
            </w:pPr>
            <w:r w:rsidRPr="00B96E4D">
              <w:rPr>
                <w:rFonts w:ascii="Times New Roman" w:hAnsi="Times New Roman" w:cs="Times New Roman"/>
                <w:sz w:val="24"/>
                <w:szCs w:val="24"/>
              </w:rPr>
              <w:t>Ruangan yang sama di waktu yang sama</w:t>
            </w:r>
          </w:p>
        </w:tc>
        <w:tc>
          <w:tcPr>
            <w:tcW w:w="1695" w:type="dxa"/>
          </w:tcPr>
          <w:p w:rsidR="00F85899" w:rsidRPr="00B96E4D" w:rsidRDefault="00F85899"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1</w:t>
            </w:r>
          </w:p>
        </w:tc>
      </w:tr>
    </w:tbl>
    <w:p w:rsidR="00946AD6" w:rsidRPr="00B96E4D" w:rsidRDefault="00F85899" w:rsidP="002126D5">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 xml:space="preserve">Proses perhitungan fitness dilakukan dengan cara menghitung semua jumlah penalti yang terjadi disetiap kromosom dengan nilai penalti 1 untuk melanggar dan 0 jika tidak melanggar. Rumus aturan perhitungan fitness ditunjukan pada persamaan </w:t>
      </w:r>
    </w:p>
    <w:tbl>
      <w:tblPr>
        <w:tblStyle w:val="TableGrid"/>
        <w:tblpPr w:leftFromText="180" w:rightFromText="180" w:vertAnchor="text" w:horzAnchor="page" w:tblpX="7135" w:tblpY="99"/>
        <w:tblW w:w="0" w:type="auto"/>
        <w:tblLook w:val="0620" w:firstRow="1" w:lastRow="0" w:firstColumn="0" w:lastColumn="0" w:noHBand="1" w:noVBand="1"/>
      </w:tblPr>
      <w:tblGrid>
        <w:gridCol w:w="2262"/>
      </w:tblGrid>
      <w:tr w:rsidR="00946AD6" w:rsidRPr="00B96E4D" w:rsidTr="00946AD6">
        <w:tc>
          <w:tcPr>
            <w:tcW w:w="2262" w:type="dxa"/>
            <w:tcBorders>
              <w:top w:val="nil"/>
              <w:left w:val="nil"/>
              <w:bottom w:val="nil"/>
              <w:right w:val="nil"/>
            </w:tcBorders>
            <w:shd w:val="clear" w:color="auto" w:fill="FFFFFF" w:themeFill="background1"/>
          </w:tcPr>
          <w:p w:rsidR="00946AD6" w:rsidRPr="00B96E4D" w:rsidRDefault="00946AD6" w:rsidP="00946AD6">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1.1)</w:t>
            </w:r>
          </w:p>
        </w:tc>
      </w:tr>
    </w:tbl>
    <w:p w:rsidR="00773A34" w:rsidRPr="00B96E4D" w:rsidRDefault="00F85899" w:rsidP="002126D5">
      <w:pPr>
        <w:spacing w:after="0" w:line="360" w:lineRule="auto"/>
        <w:ind w:firstLine="709"/>
        <w:jc w:val="both"/>
        <w:rPr>
          <w:rFonts w:ascii="Times New Roman" w:hAnsi="Times New Roman" w:cs="Times New Roman"/>
          <w:sz w:val="24"/>
          <w:szCs w:val="24"/>
        </w:rPr>
      </w:pPr>
      <w:r w:rsidRPr="00B96E4D">
        <w:rPr>
          <w:rFonts w:ascii="Times New Roman" w:hAnsi="Times New Roman" w:cs="Times New Roman"/>
          <w:sz w:val="24"/>
          <w:szCs w:val="24"/>
        </w:rPr>
        <w:t>Nilai fitness</w:t>
      </w:r>
      <w:r w:rsidR="008520AC" w:rsidRPr="00B96E4D">
        <w:rPr>
          <w:rFonts w:ascii="Times New Roman" w:hAnsi="Times New Roman" w:cs="Times New Roman"/>
          <w:sz w:val="24"/>
          <w:szCs w:val="24"/>
        </w:rPr>
        <w:t xml:space="preserve"> </w:t>
      </w:r>
      <w:r w:rsidRPr="00B96E4D">
        <w:rPr>
          <w:rFonts w:ascii="Times New Roman" w:hAnsi="Times New Roman" w:cs="Times New Roman"/>
          <w:sz w:val="24"/>
          <w:szCs w:val="24"/>
        </w:rPr>
        <w:t>=</w:t>
      </w:r>
      <w:r w:rsidR="008520AC" w:rsidRPr="00B96E4D">
        <w:rPr>
          <w:rFonts w:ascii="Times New Roman" w:hAnsi="Times New Roman" w:cs="Times New Roman"/>
          <w:sz w:val="24"/>
          <w:szCs w:val="24"/>
        </w:rPr>
        <w:t xml:space="preserve">     </w:t>
      </w:r>
      <w:r w:rsidR="008520AC" w:rsidRPr="00B96E4D">
        <w:rPr>
          <w:rFonts w:ascii="Times New Roman" w:hAnsi="Times New Roman" w:cs="Times New Roman"/>
          <w:noProof/>
          <w:sz w:val="24"/>
          <w:szCs w:val="24"/>
        </w:rPr>
        <w:drawing>
          <wp:inline distT="0" distB="0" distL="0" distR="0" wp14:anchorId="00D2204D" wp14:editId="182DE073">
            <wp:extent cx="1436914" cy="37112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pture.PNG"/>
                    <pic:cNvPicPr/>
                  </pic:nvPicPr>
                  <pic:blipFill>
                    <a:blip r:embed="rId24">
                      <a:extLst>
                        <a:ext uri="{28A0092B-C50C-407E-A947-70E740481C1C}">
                          <a14:useLocalDpi xmlns:a14="http://schemas.microsoft.com/office/drawing/2010/main" val="0"/>
                        </a:ext>
                      </a:extLst>
                    </a:blip>
                    <a:stretch>
                      <a:fillRect/>
                    </a:stretch>
                  </pic:blipFill>
                  <pic:spPr>
                    <a:xfrm>
                      <a:off x="0" y="0"/>
                      <a:ext cx="1717849" cy="443682"/>
                    </a:xfrm>
                    <a:prstGeom prst="rect">
                      <a:avLst/>
                    </a:prstGeom>
                  </pic:spPr>
                </pic:pic>
              </a:graphicData>
            </a:graphic>
          </wp:inline>
        </w:drawing>
      </w:r>
    </w:p>
    <w:p w:rsidR="00773A34" w:rsidRPr="00B96E4D" w:rsidRDefault="008520AC" w:rsidP="002126D5">
      <w:pPr>
        <w:spacing w:after="0" w:line="360" w:lineRule="auto"/>
        <w:ind w:firstLine="709"/>
        <w:jc w:val="both"/>
        <w:rPr>
          <w:rFonts w:ascii="Times New Roman" w:hAnsi="Times New Roman" w:cs="Times New Roman"/>
          <w:sz w:val="20"/>
          <w:szCs w:val="20"/>
        </w:rPr>
      </w:pPr>
      <w:r w:rsidRPr="00B96E4D">
        <w:rPr>
          <w:rFonts w:ascii="Times New Roman" w:hAnsi="Times New Roman" w:cs="Times New Roman"/>
          <w:sz w:val="24"/>
          <w:szCs w:val="24"/>
        </w:rPr>
        <w:t xml:space="preserve">Keterkangan; </w:t>
      </w:r>
      <w:r w:rsidRPr="00B96E4D">
        <w:rPr>
          <w:rFonts w:ascii="Times New Roman" w:hAnsi="Times New Roman" w:cs="Times New Roman"/>
          <w:i/>
          <w:sz w:val="24"/>
          <w:szCs w:val="24"/>
        </w:rPr>
        <w:t>F</w:t>
      </w:r>
      <w:r w:rsidRPr="00B96E4D">
        <w:rPr>
          <w:rFonts w:ascii="Times New Roman" w:hAnsi="Times New Roman" w:cs="Times New Roman"/>
          <w:sz w:val="20"/>
          <w:szCs w:val="24"/>
        </w:rPr>
        <w:t xml:space="preserve">n = </w:t>
      </w:r>
      <w:r w:rsidRPr="00B96E4D">
        <w:rPr>
          <w:rFonts w:ascii="Times New Roman" w:hAnsi="Times New Roman" w:cs="Times New Roman"/>
          <w:sz w:val="24"/>
          <w:szCs w:val="24"/>
        </w:rPr>
        <w:t>banyaknya pelanggaran ke-</w:t>
      </w:r>
      <w:r w:rsidRPr="00B96E4D">
        <w:rPr>
          <w:rFonts w:ascii="Times New Roman" w:hAnsi="Times New Roman" w:cs="Times New Roman"/>
          <w:sz w:val="20"/>
          <w:szCs w:val="20"/>
        </w:rPr>
        <w:t>n</w:t>
      </w:r>
    </w:p>
    <w:p w:rsidR="008520AC" w:rsidRPr="00B96E4D" w:rsidRDefault="008520AC" w:rsidP="002126D5">
      <w:pPr>
        <w:spacing w:after="0" w:line="360" w:lineRule="auto"/>
        <w:ind w:firstLine="1701"/>
        <w:jc w:val="both"/>
        <w:rPr>
          <w:rFonts w:ascii="Times New Roman" w:hAnsi="Times New Roman" w:cs="Times New Roman"/>
          <w:sz w:val="20"/>
          <w:szCs w:val="20"/>
        </w:rPr>
      </w:pPr>
      <w:r w:rsidRPr="00B96E4D">
        <w:rPr>
          <w:rFonts w:ascii="Times New Roman" w:hAnsi="Times New Roman" w:cs="Times New Roman"/>
          <w:sz w:val="20"/>
          <w:szCs w:val="20"/>
        </w:rPr>
        <w:t xml:space="preserve">        </w:t>
      </w:r>
      <w:r w:rsidRPr="00B96E4D">
        <w:rPr>
          <w:rFonts w:ascii="Times New Roman" w:hAnsi="Times New Roman" w:cs="Times New Roman"/>
          <w:i/>
          <w:sz w:val="24"/>
          <w:szCs w:val="24"/>
        </w:rPr>
        <w:t>B</w:t>
      </w:r>
      <w:r w:rsidRPr="00B96E4D">
        <w:rPr>
          <w:rFonts w:ascii="Times New Roman" w:hAnsi="Times New Roman" w:cs="Times New Roman"/>
          <w:sz w:val="20"/>
          <w:szCs w:val="20"/>
        </w:rPr>
        <w:t xml:space="preserve">n = </w:t>
      </w:r>
      <w:r w:rsidRPr="00B96E4D">
        <w:rPr>
          <w:rFonts w:ascii="Times New Roman" w:hAnsi="Times New Roman" w:cs="Times New Roman"/>
          <w:sz w:val="24"/>
          <w:szCs w:val="24"/>
        </w:rPr>
        <w:t>bobot pelanggaran ke-</w:t>
      </w:r>
      <w:r w:rsidR="006A4125" w:rsidRPr="00B96E4D">
        <w:rPr>
          <w:rFonts w:ascii="Times New Roman" w:hAnsi="Times New Roman" w:cs="Times New Roman"/>
          <w:sz w:val="20"/>
          <w:szCs w:val="20"/>
        </w:rPr>
        <w:t>n.</w:t>
      </w:r>
      <w:r w:rsidR="006A4125" w:rsidRPr="00B96E4D">
        <w:rPr>
          <w:rFonts w:ascii="Times New Roman" w:hAnsi="Times New Roman" w:cs="Times New Roman"/>
          <w:sz w:val="20"/>
          <w:szCs w:val="20"/>
        </w:rPr>
        <w:fldChar w:fldCharType="begin" w:fldLock="1"/>
      </w:r>
      <w:r w:rsidR="00E52DC0" w:rsidRPr="00B96E4D">
        <w:rPr>
          <w:rFonts w:ascii="Times New Roman" w:hAnsi="Times New Roman" w:cs="Times New Roman"/>
          <w:sz w:val="20"/>
          <w:szCs w:val="20"/>
        </w:rPr>
        <w:instrText>ADDIN CSL_CITATION {"citationItems":[{"id":"ITEM-1","itemData":{"abstract":"Penjadwalan mata kuliah sangat diperlukan dalam perkuliahan, terdapat beberapa kendala dalam proses penjadwalan mata kuliah di universitas. Ketersediaan ruangan dan slot waktu perlu diperhitungkan karena hal tersebut merupakan faktor yang dapat mempersulit proses penjadwalan dan dapat terjadi bentrok dalam jadwal. Pada penelitian ini, algoritma genetika digunakan untuk menyelesaikan permasalahan optimasi penjdawalan mata kuliah. Data yang digunakan adalah data perkuliahan seperti data mata kuliah, data dosen …","author":[{"dropping-particle":"","family":"Hermawan","given":"Heri","non-dropping-particle":"","parse-names":false,"suffix":""},{"dropping-particle":"","family":"Fauzi","given":"Ahmad","non-dropping-particle":"","parse-names":false,"suffix":""},{"dropping-particle":"","family":"Cahyana","given":"Yana","non-dropping-particle":"","parse-names":false,"suffix":""},{"dropping-particle":"","family":"Handayani","given":"Hanny Hikmayanti","non-dropping-particle":"","parse-names":false,"suffix":""}],"container-title":"Conference on Innovation and Application of Science and Technology (CIASTECH 2020)","id":"ITEM-1","issue":"02 Desember 2020","issued":{"date-parts":[["2020"]]},"page":"683-690","title":"Performa Optimal Penerapan Algoritma genetika Pada Penjadwalan Mata Kuliah","type":"article-journal"},"uris":["http://www.mendeley.com/documents/?uuid=e9e4a108-8ceb-4e17-87e9-3f169062f2c7"]}],"mendeley":{"formattedCitation":"[10]","plainTextFormattedCitation":"[10]","previouslyFormattedCitation":"[10]"},"properties":{"noteIndex":0},"schema":"https://github.com/citation-style-language/schema/raw/master/csl-citation.json"}</w:instrText>
      </w:r>
      <w:r w:rsidR="006A4125" w:rsidRPr="00B96E4D">
        <w:rPr>
          <w:rFonts w:ascii="Times New Roman" w:hAnsi="Times New Roman" w:cs="Times New Roman"/>
          <w:sz w:val="20"/>
          <w:szCs w:val="20"/>
        </w:rPr>
        <w:fldChar w:fldCharType="separate"/>
      </w:r>
      <w:r w:rsidR="00D90795" w:rsidRPr="00B96E4D">
        <w:rPr>
          <w:rFonts w:ascii="Times New Roman" w:hAnsi="Times New Roman" w:cs="Times New Roman"/>
          <w:noProof/>
          <w:sz w:val="20"/>
          <w:szCs w:val="20"/>
        </w:rPr>
        <w:t>[10]</w:t>
      </w:r>
      <w:r w:rsidR="006A4125" w:rsidRPr="00B96E4D">
        <w:rPr>
          <w:rFonts w:ascii="Times New Roman" w:hAnsi="Times New Roman" w:cs="Times New Roman"/>
          <w:sz w:val="20"/>
          <w:szCs w:val="20"/>
        </w:rPr>
        <w:fldChar w:fldCharType="end"/>
      </w:r>
    </w:p>
    <w:p w:rsidR="00C33020" w:rsidRPr="00B96E4D" w:rsidRDefault="00FF4EAC" w:rsidP="00F44A30">
      <w:pPr>
        <w:pStyle w:val="ListParagraph"/>
        <w:numPr>
          <w:ilvl w:val="0"/>
          <w:numId w:val="10"/>
        </w:numPr>
        <w:spacing w:after="0" w:line="360" w:lineRule="auto"/>
        <w:ind w:left="284" w:hanging="284"/>
        <w:jc w:val="both"/>
        <w:rPr>
          <w:rFonts w:ascii="Times New Roman" w:hAnsi="Times New Roman" w:cs="Times New Roman"/>
          <w:b/>
          <w:i/>
          <w:sz w:val="24"/>
          <w:szCs w:val="24"/>
        </w:rPr>
      </w:pPr>
      <w:r w:rsidRPr="00B96E4D">
        <w:rPr>
          <w:rFonts w:ascii="Times New Roman" w:hAnsi="Times New Roman" w:cs="Times New Roman"/>
          <w:b/>
          <w:i/>
          <w:sz w:val="24"/>
          <w:szCs w:val="24"/>
        </w:rPr>
        <w:t>Crossover</w:t>
      </w:r>
    </w:p>
    <w:p w:rsidR="00EA18AD" w:rsidRPr="00B96E4D" w:rsidRDefault="00E649AB" w:rsidP="002126D5">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 xml:space="preserve">Proses kawin silang atau perkawinan silang adalah untuk menemukan nilai-nilai baru. Menggabungkan dua atau lebih kromosom untuk membentuk kromosom baru. Sebuah kromosom dapat diperoleh dengan proses crossover, sehingga menghasilkan solusi yang baik. Tujuan crossover adalah untuk meningkatkan keragaman bahasa dalam satu populasi dengan menyilangkan string yang diperoleh </w:t>
      </w:r>
      <w:r w:rsidRPr="00B96E4D">
        <w:rPr>
          <w:rFonts w:ascii="Times New Roman" w:hAnsi="Times New Roman" w:cs="Times New Roman"/>
          <w:sz w:val="24"/>
          <w:szCs w:val="24"/>
        </w:rPr>
        <w:lastRenderedPageBreak/>
        <w:t>dari salinan sebelumnya. Hasil persilangan kedua kromosom induk kemudian menghasilkan 2 keturunan, sehingga jumlah populasi bertambah 2 kali lipat dari populasi semula. </w:t>
      </w:r>
      <w:r w:rsidR="00FF4EAC" w:rsidRPr="00B96E4D">
        <w:rPr>
          <w:rFonts w:ascii="Times New Roman" w:hAnsi="Times New Roman" w:cs="Times New Roman"/>
          <w:sz w:val="24"/>
          <w:szCs w:val="24"/>
        </w:rPr>
        <w:t>.</w:t>
      </w:r>
      <w:r w:rsidR="00FF4EAC" w:rsidRPr="00B96E4D">
        <w:rPr>
          <w:rFonts w:ascii="Times New Roman" w:hAnsi="Times New Roman" w:cs="Times New Roman"/>
          <w:sz w:val="24"/>
          <w:szCs w:val="24"/>
        </w:rPr>
        <w:fldChar w:fldCharType="begin" w:fldLock="1"/>
      </w:r>
      <w:r w:rsidR="00E52DC0" w:rsidRPr="00B96E4D">
        <w:rPr>
          <w:rFonts w:ascii="Times New Roman" w:hAnsi="Times New Roman" w:cs="Times New Roman"/>
          <w:sz w:val="24"/>
          <w:szCs w:val="24"/>
        </w:rPr>
        <w:instrText>ADDIN CSL_CITATION {"citationItems":[{"id":"ITEM-1","itemData":{"DOI":"10.36787/jti.v13i2.130","ISSN":"1907-4964","abstract":"Abstrak - Pelayanan merupakan deretan peristiwa yang terjadi dalam berinteraksi langsung kepada masyarakat disekeliling atau dengan alat secara fisik dan menyajikan fasilitas yang memuaskan untuk penduduk lebih tepatnya dalam proses pembuatan surat pengantar akta kelahiran, seperti penjadwalan tanggal yang terlalu lama setelah penduduk mendaftar. Pada pelayanan kependudukan membutuhkan inovasi terbaru untuk meningkatkan dalam memberikan pelayanan yang baik tepat dan cepat kepada masyarakat. Proses pelayanan pada pembuatan jadwal pengambilan surat pengantar akta kelahiran yang dicatat dengan proses manual belum bisa dibuat secara maksimal sehingga perlu adanya perbaikan konsep kegiatan yang dikelola secara maksimal melalui penggunaan aplikasi optimalisasi penjadwalan yang tersusun secara otomatis. Oleh karena itu, kebutuhan tentang optimalisasi penjadwalan menjadi penting dan pembuatan aplikasi pada pelayanan tersebut harus dibangun secara lebih lengkap dan meliputi ruang lingkup yang lebih luas. Penelitian ini bertujuan untuk mengimplementasikan penjadwalan pengambilan akta kelahiran menggunakan Algoritma Genetika, serta mendefinisikan Algoritma Genetika dalam proses penjadwalan. Algoritma Genetika yang terdiri dari definisi individu, inisialisasi chromosome, evaluasi chromosome, proses seleksi (crossover) dan proses mutase. Hasil dari algoritma genetika berupa tanggal dan bulan yang digunakan untuk pengambilan surat pengantar akta kelahiran berupa data penjadwalan yang tepat agar tidak terjadi keterlambatan. Hasil dari penelitian ini adalah berupa penjadwalan yang sudah terdapat waktu ruangan yang sudah tersusun lebih cepat dan akurat dari pada proses penjadwalan manual yang memakan waktu yang cukup lama sehingga menyulitkan petugas di catatan sipil serta menciptakan kinerja yang lebih maksimal dalam proses pemilihan dan pengolahan data terhadap aplikasi yang sudah dikelola sehingga menciptakan penjadwalan yang lebih terstruktur.\r  \r Abstract - Service is a series of events that occur in interacting directly with the community around or with physical means and presenting satisfying facilities for residents more precisely in the process of making a birth certificate cover letter, such as scheduling dates that are too long after residents register. In population services, the latest innovations are needed to improve in providing good and fast service to the community. The service process in making schedules for taking birth certificates for birth certifi…","author":[{"dropping-particle":"","family":"Pane","given":"Syafrial Fachri","non-dropping-particle":"","parse-names":false,"suffix":""},{"dropping-particle":"","family":"Maulana Awangga","given":"Rolly","non-dropping-particle":"","parse-names":false,"suffix":""},{"dropping-particle":"","family":"Rahcmadani","given":"Esi Vidia","non-dropping-particle":"","parse-names":false,"suffix":""},{"dropping-particle":"","family":"Permana","given":"Seta","non-dropping-particle":"","parse-names":false,"suffix":""}],"container-title":"Jurnal Tekno Insentif","id":"ITEM-1","issue":"2","issued":{"date-parts":[["2019"]]},"page":"36-43","title":"Implementasi Algoritma Genetika Untuk Optimalisasi Pelayanan Kependudukan","type":"article-journal","volume":"13"},"uris":["http://www.mendeley.com/documents/?uuid=fd66f9ee-5b40-4458-99a1-e103e691e034"]}],"mendeley":{"formattedCitation":"[11]","plainTextFormattedCitation":"[11]","previouslyFormattedCitation":"[11]"},"properties":{"noteIndex":0},"schema":"https://github.com/citation-style-language/schema/raw/master/csl-citation.json"}</w:instrText>
      </w:r>
      <w:r w:rsidR="00FF4EAC" w:rsidRPr="00B96E4D">
        <w:rPr>
          <w:rFonts w:ascii="Times New Roman" w:hAnsi="Times New Roman" w:cs="Times New Roman"/>
          <w:sz w:val="24"/>
          <w:szCs w:val="24"/>
        </w:rPr>
        <w:fldChar w:fldCharType="separate"/>
      </w:r>
      <w:r w:rsidR="00D90795" w:rsidRPr="00B96E4D">
        <w:rPr>
          <w:rFonts w:ascii="Times New Roman" w:hAnsi="Times New Roman" w:cs="Times New Roman"/>
          <w:noProof/>
          <w:sz w:val="24"/>
          <w:szCs w:val="24"/>
        </w:rPr>
        <w:t>[11]</w:t>
      </w:r>
      <w:r w:rsidR="00FF4EAC" w:rsidRPr="00B96E4D">
        <w:rPr>
          <w:rFonts w:ascii="Times New Roman" w:hAnsi="Times New Roman" w:cs="Times New Roman"/>
          <w:sz w:val="24"/>
          <w:szCs w:val="24"/>
        </w:rPr>
        <w:fldChar w:fldCharType="end"/>
      </w:r>
    </w:p>
    <w:p w:rsidR="00EA18AD" w:rsidRPr="00B96E4D" w:rsidRDefault="00E649AB" w:rsidP="002126D5">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Pindah silang berarti pertukaran gen antara dua kromosom. Kromosom yang lebih tua dipilih secara acak sama dengan tingkat persilangan yang ditetapkan sebelumnya. Misalnya, 10 kromosom dengan CR (crossover) 70% digunakan untuk 7 orang tua. Dua dari 7 induk ini dipasangkan untuk menghasilkan 1 individu baru. Ada 7 pasang pasangan induk yaitu induk 1 dan induk 2, induk 2 dan induk 3 dst hingga induk 7 dengan induk 1. Setiap orang tua membentuk pasangan dua kali </w:t>
      </w:r>
      <w:r w:rsidR="00EA726C" w:rsidRPr="00B96E4D">
        <w:rPr>
          <w:rFonts w:ascii="Times New Roman" w:hAnsi="Times New Roman" w:cs="Times New Roman"/>
          <w:sz w:val="24"/>
          <w:szCs w:val="24"/>
        </w:rPr>
        <w:t xml:space="preserve">. </w:t>
      </w:r>
      <w:r w:rsidR="00EA18AD" w:rsidRPr="00B96E4D">
        <w:rPr>
          <w:rFonts w:ascii="Times New Roman" w:hAnsi="Times New Roman" w:cs="Times New Roman"/>
          <w:sz w:val="24"/>
          <w:szCs w:val="24"/>
        </w:rPr>
        <w:fldChar w:fldCharType="begin" w:fldLock="1"/>
      </w:r>
      <w:r w:rsidR="00EA18AD" w:rsidRPr="00B96E4D">
        <w:rPr>
          <w:rFonts w:ascii="Times New Roman" w:hAnsi="Times New Roman" w:cs="Times New Roman"/>
          <w:sz w:val="24"/>
          <w:szCs w:val="24"/>
        </w:rPr>
        <w:instrText>ADDIN CSL_CITATION {"citationItems":[{"id":"ITEM-1","itemData":{"abstract":"The problem faced by the Annuqayah Vocational School curriculum is the same schedule and is taught by the same teacher. Such problems are quite complex problems because they relate to the number of teachers available. The lesson schedule is presented in the form of day and class hours tables. The subject can be seen that every day schedule divided into time slots. Each time slot has a list of subjects taught by the teacher in a particular room. To optimize the lesson schedule in Annuqayah Vocational School, Genetic Algorithm is used. This algorithm is a computational approach to the principle of natural selection, Charles Darwin's theory of evolution and the theory of Mendel's inheritance [1]. The optimization process in Genetic Algorithms includes individual generation, evaluation of fitness values, determination of probability values, Roulette Wheel selection, crossover, mutations, and new individual generation. Scheduling optimization using the Genetic Algorithm approach was declared successful because it was able to find the right combination of scheduling with optimal fitness values in 10 attempts, and no violations of the established rules from the curriculum were found so that it could assist in the preparation of subject schedules in Annuqayah Vocational High School.","author":[{"dropping-particle":"","family":"Haidar Hari","given":"Nirwana","non-dropping-particle":"","parse-names":false,"suffix":""},{"dropping-particle":"","family":"Prasetyo Eka Putra","given":"Fauzan","non-dropping-particle":"","parse-names":false,"suffix":""},{"dropping-particle":"","family":"Studi Teknik Informatika","given":"Program","non-dropping-particle":"","parse-names":false,"suffix":""},{"dropping-particle":"","family":"Madura","given":"Universitas","non-dropping-particle":"","parse-names":false,"suffix":""}],"container-title":"Jurnal Sistem Informasi","id":"ITEM-1","issue":"October","issued":{"date-parts":[["2018"]]},"page":"2579-5341","title":"Optimasi Penjadwalan Menggunakan Metode Algoritma Genetika di Sekolah Menengah Kejuruan Annuqayah-Sumenep","type":"article-journal","volume":"5341"},"uris":["http://www.mendeley.com/documents/?uuid=81a205bf-b0a3-472b-90c5-e61ab95a252d"]}],"mendeley":{"formattedCitation":"[3]","plainTextFormattedCitation":"[3]","previouslyFormattedCitation":"[3]"},"properties":{"noteIndex":0},"schema":"https://github.com/citation-style-language/schema/raw/master/csl-citation.json"}</w:instrText>
      </w:r>
      <w:r w:rsidR="00EA18AD" w:rsidRPr="00B96E4D">
        <w:rPr>
          <w:rFonts w:ascii="Times New Roman" w:hAnsi="Times New Roman" w:cs="Times New Roman"/>
          <w:sz w:val="24"/>
          <w:szCs w:val="24"/>
        </w:rPr>
        <w:fldChar w:fldCharType="separate"/>
      </w:r>
      <w:r w:rsidR="00EA18AD" w:rsidRPr="00B96E4D">
        <w:rPr>
          <w:rFonts w:ascii="Times New Roman" w:hAnsi="Times New Roman" w:cs="Times New Roman"/>
          <w:noProof/>
          <w:sz w:val="24"/>
          <w:szCs w:val="24"/>
        </w:rPr>
        <w:t>[3]</w:t>
      </w:r>
      <w:r w:rsidR="00EA18AD" w:rsidRPr="00B96E4D">
        <w:rPr>
          <w:rFonts w:ascii="Times New Roman" w:hAnsi="Times New Roman" w:cs="Times New Roman"/>
          <w:sz w:val="24"/>
          <w:szCs w:val="24"/>
        </w:rPr>
        <w:fldChar w:fldCharType="end"/>
      </w:r>
    </w:p>
    <w:p w:rsidR="00EA726C" w:rsidRPr="00B96E4D" w:rsidRDefault="00E649AB" w:rsidP="002126D5">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Metode crossover yang digunakan adalah One Point Crossover, dimana dipilih bilangan acak antara 1 dan jumlah gen pada kromosom untuk setiap pasangan. Misalnya, ada 50 gen dalam satu kromosom dan dihasilkan bilangan acak dengan nilai 20, menghasilkan kromosom baru 0-19 dari induk 1 dan 20-49 dari induk 2 dan lainnya. pasangan  </w:t>
      </w:r>
      <w:r w:rsidR="00EA726C" w:rsidRPr="00B96E4D">
        <w:rPr>
          <w:rFonts w:ascii="Times New Roman" w:hAnsi="Times New Roman" w:cs="Times New Roman"/>
          <w:sz w:val="24"/>
          <w:szCs w:val="24"/>
        </w:rPr>
        <w:t>.</w:t>
      </w:r>
      <w:r w:rsidR="00EA18AD" w:rsidRPr="00B96E4D">
        <w:rPr>
          <w:rFonts w:ascii="Times New Roman" w:hAnsi="Times New Roman" w:cs="Times New Roman"/>
          <w:sz w:val="24"/>
          <w:szCs w:val="24"/>
        </w:rPr>
        <w:fldChar w:fldCharType="begin" w:fldLock="1"/>
      </w:r>
      <w:r w:rsidR="006A4125" w:rsidRPr="00B96E4D">
        <w:rPr>
          <w:rFonts w:ascii="Times New Roman" w:hAnsi="Times New Roman" w:cs="Times New Roman"/>
          <w:sz w:val="24"/>
          <w:szCs w:val="24"/>
        </w:rPr>
        <w:instrText>ADDIN CSL_CITATION {"citationItems":[{"id":"ITEM-1","itemData":{"abstract":"The problem faced by the Annuqayah Vocational School curriculum is the same schedule and is taught by the same teacher. Such problems are quite complex problems because they relate to the number of teachers available. The lesson schedule is presented in the form of day and class hours tables. The subject can be seen that every day schedule divided into time slots. Each time slot has a list of subjects taught by the teacher in a particular room. To optimize the lesson schedule in Annuqayah Vocational School, Genetic Algorithm is used. This algorithm is a computational approach to the principle of natural selection, Charles Darwin's theory of evolution and the theory of Mendel's inheritance [1]. The optimization process in Genetic Algorithms includes individual generation, evaluation of fitness values, determination of probability values, Roulette Wheel selection, crossover, mutations, and new individual generation. Scheduling optimization using the Genetic Algorithm approach was declared successful because it was able to find the right combination of scheduling with optimal fitness values in 10 attempts, and no violations of the established rules from the curriculum were found so that it could assist in the preparation of subject schedules in Annuqayah Vocational High School.","author":[{"dropping-particle":"","family":"Haidar Hari","given":"Nirwana","non-dropping-particle":"","parse-names":false,"suffix":""},{"dropping-particle":"","family":"Prasetyo Eka Putra","given":"Fauzan","non-dropping-particle":"","parse-names":false,"suffix":""},{"dropping-particle":"","family":"Studi Teknik Informatika","given":"Program","non-dropping-particle":"","parse-names":false,"suffix":""},{"dropping-particle":"","family":"Madura","given":"Universitas","non-dropping-particle":"","parse-names":false,"suffix":""}],"container-title":"Jurnal Sistem Informasi","id":"ITEM-1","issue":"October","issued":{"date-parts":[["2018"]]},"page":"2579-5341","title":"Optimasi Penjadwalan Menggunakan Metode Algoritma Genetika di Sekolah Menengah Kejuruan Annuqayah-Sumenep","type":"article-journal","volume":"5341"},"uris":["http://www.mendeley.com/documents/?uuid=81a205bf-b0a3-472b-90c5-e61ab95a252d"]}],"mendeley":{"formattedCitation":"[3]","plainTextFormattedCitation":"[3]","previouslyFormattedCitation":"[3]"},"properties":{"noteIndex":0},"schema":"https://github.com/citation-style-language/schema/raw/master/csl-citation.json"}</w:instrText>
      </w:r>
      <w:r w:rsidR="00EA18AD" w:rsidRPr="00B96E4D">
        <w:rPr>
          <w:rFonts w:ascii="Times New Roman" w:hAnsi="Times New Roman" w:cs="Times New Roman"/>
          <w:sz w:val="24"/>
          <w:szCs w:val="24"/>
        </w:rPr>
        <w:fldChar w:fldCharType="separate"/>
      </w:r>
      <w:r w:rsidR="00EA18AD" w:rsidRPr="00B96E4D">
        <w:rPr>
          <w:rFonts w:ascii="Times New Roman" w:hAnsi="Times New Roman" w:cs="Times New Roman"/>
          <w:noProof/>
          <w:sz w:val="24"/>
          <w:szCs w:val="24"/>
        </w:rPr>
        <w:t>[3]</w:t>
      </w:r>
      <w:r w:rsidR="00EA18AD" w:rsidRPr="00B96E4D">
        <w:rPr>
          <w:rFonts w:ascii="Times New Roman" w:hAnsi="Times New Roman" w:cs="Times New Roman"/>
          <w:sz w:val="24"/>
          <w:szCs w:val="24"/>
        </w:rPr>
        <w:fldChar w:fldCharType="end"/>
      </w:r>
    </w:p>
    <w:p w:rsidR="00EA18AD" w:rsidRPr="00B96E4D" w:rsidRDefault="00EA18AD" w:rsidP="002126D5">
      <w:pPr>
        <w:spacing w:after="0" w:line="360" w:lineRule="auto"/>
        <w:ind w:firstLine="709"/>
        <w:jc w:val="center"/>
        <w:rPr>
          <w:rFonts w:ascii="Times New Roman" w:hAnsi="Times New Roman" w:cs="Times New Roman"/>
          <w:i/>
          <w:sz w:val="24"/>
          <w:szCs w:val="24"/>
        </w:rPr>
      </w:pPr>
      <w:r w:rsidRPr="00B96E4D">
        <w:rPr>
          <w:rFonts w:ascii="Times New Roman" w:hAnsi="Times New Roman" w:cs="Times New Roman"/>
          <w:b/>
          <w:sz w:val="24"/>
          <w:szCs w:val="24"/>
        </w:rPr>
        <w:t>Tabel 2.</w:t>
      </w:r>
      <w:r w:rsidR="00E46CE2" w:rsidRPr="00B96E4D">
        <w:rPr>
          <w:rFonts w:ascii="Times New Roman" w:hAnsi="Times New Roman" w:cs="Times New Roman"/>
          <w:b/>
          <w:sz w:val="24"/>
          <w:szCs w:val="24"/>
        </w:rPr>
        <w:t>3</w:t>
      </w:r>
      <w:r w:rsidRPr="00B96E4D">
        <w:rPr>
          <w:rFonts w:ascii="Times New Roman" w:hAnsi="Times New Roman" w:cs="Times New Roman"/>
          <w:b/>
          <w:sz w:val="24"/>
          <w:szCs w:val="24"/>
        </w:rPr>
        <w:t xml:space="preserve"> </w:t>
      </w:r>
      <w:r w:rsidRPr="00B96E4D">
        <w:rPr>
          <w:rFonts w:ascii="Times New Roman" w:hAnsi="Times New Roman" w:cs="Times New Roman"/>
          <w:sz w:val="24"/>
          <w:szCs w:val="24"/>
        </w:rPr>
        <w:t xml:space="preserve"> Contoh hasil </w:t>
      </w:r>
      <w:r w:rsidRPr="00B96E4D">
        <w:rPr>
          <w:rFonts w:ascii="Times New Roman" w:hAnsi="Times New Roman" w:cs="Times New Roman"/>
          <w:i/>
          <w:sz w:val="24"/>
          <w:szCs w:val="24"/>
        </w:rPr>
        <w:t>one point crossover</w:t>
      </w:r>
    </w:p>
    <w:tbl>
      <w:tblPr>
        <w:tblStyle w:val="TableGrid"/>
        <w:tblW w:w="0" w:type="auto"/>
        <w:jc w:val="center"/>
        <w:tblLook w:val="04A0" w:firstRow="1" w:lastRow="0" w:firstColumn="1" w:lastColumn="0" w:noHBand="0" w:noVBand="1"/>
      </w:tblPr>
      <w:tblGrid>
        <w:gridCol w:w="2008"/>
        <w:gridCol w:w="1973"/>
        <w:gridCol w:w="1973"/>
        <w:gridCol w:w="1974"/>
      </w:tblGrid>
      <w:tr w:rsidR="00EA18AD" w:rsidRPr="00B96E4D" w:rsidTr="00DA0604">
        <w:trPr>
          <w:jc w:val="center"/>
        </w:trPr>
        <w:tc>
          <w:tcPr>
            <w:tcW w:w="2088" w:type="dxa"/>
          </w:tcPr>
          <w:p w:rsidR="00EA18AD" w:rsidRPr="00B96E4D" w:rsidRDefault="00EA18AD"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Individu 1</w:t>
            </w:r>
          </w:p>
        </w:tc>
        <w:tc>
          <w:tcPr>
            <w:tcW w:w="2088" w:type="dxa"/>
          </w:tcPr>
          <w:p w:rsidR="00EA18AD" w:rsidRPr="00B96E4D" w:rsidRDefault="00EA18AD"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001</w:t>
            </w:r>
          </w:p>
        </w:tc>
        <w:tc>
          <w:tcPr>
            <w:tcW w:w="2088" w:type="dxa"/>
          </w:tcPr>
          <w:p w:rsidR="00EA18AD" w:rsidRPr="00B96E4D" w:rsidRDefault="00EA18AD"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002</w:t>
            </w:r>
          </w:p>
        </w:tc>
        <w:tc>
          <w:tcPr>
            <w:tcW w:w="2089" w:type="dxa"/>
            <w:shd w:val="clear" w:color="auto" w:fill="ED7D31" w:themeFill="accent2"/>
          </w:tcPr>
          <w:p w:rsidR="00EA18AD" w:rsidRPr="00B96E4D" w:rsidRDefault="00EA18AD"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006</w:t>
            </w:r>
          </w:p>
        </w:tc>
      </w:tr>
      <w:tr w:rsidR="00EA18AD" w:rsidRPr="00B96E4D" w:rsidTr="00DA0604">
        <w:trPr>
          <w:jc w:val="center"/>
        </w:trPr>
        <w:tc>
          <w:tcPr>
            <w:tcW w:w="2088" w:type="dxa"/>
          </w:tcPr>
          <w:p w:rsidR="00EA18AD" w:rsidRPr="00B96E4D" w:rsidRDefault="00EA18AD"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Individu 2</w:t>
            </w:r>
          </w:p>
        </w:tc>
        <w:tc>
          <w:tcPr>
            <w:tcW w:w="2088" w:type="dxa"/>
          </w:tcPr>
          <w:p w:rsidR="00EA18AD" w:rsidRPr="00B96E4D" w:rsidRDefault="00EA18AD"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004</w:t>
            </w:r>
          </w:p>
        </w:tc>
        <w:tc>
          <w:tcPr>
            <w:tcW w:w="2088" w:type="dxa"/>
          </w:tcPr>
          <w:p w:rsidR="00EA18AD" w:rsidRPr="00B96E4D" w:rsidRDefault="00EA18AD"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005</w:t>
            </w:r>
          </w:p>
        </w:tc>
        <w:tc>
          <w:tcPr>
            <w:tcW w:w="2089" w:type="dxa"/>
            <w:shd w:val="clear" w:color="auto" w:fill="ED7D31" w:themeFill="accent2"/>
          </w:tcPr>
          <w:p w:rsidR="00EA18AD" w:rsidRPr="00B96E4D" w:rsidRDefault="00EA18AD"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003</w:t>
            </w:r>
          </w:p>
        </w:tc>
      </w:tr>
    </w:tbl>
    <w:p w:rsidR="00EA18AD" w:rsidRPr="00B96E4D" w:rsidRDefault="00EA18AD" w:rsidP="002126D5">
      <w:pPr>
        <w:spacing w:after="0" w:line="360" w:lineRule="auto"/>
        <w:jc w:val="both"/>
        <w:rPr>
          <w:rFonts w:ascii="Times New Roman" w:hAnsi="Times New Roman" w:cs="Times New Roman"/>
          <w:sz w:val="24"/>
          <w:szCs w:val="24"/>
        </w:rPr>
      </w:pPr>
    </w:p>
    <w:p w:rsidR="00147699" w:rsidRPr="00B96E4D" w:rsidRDefault="00427FDB" w:rsidP="00F44A30">
      <w:pPr>
        <w:pStyle w:val="ListParagraph"/>
        <w:numPr>
          <w:ilvl w:val="0"/>
          <w:numId w:val="10"/>
        </w:numPr>
        <w:spacing w:after="0" w:line="360" w:lineRule="auto"/>
        <w:ind w:left="284" w:hanging="284"/>
        <w:jc w:val="both"/>
        <w:rPr>
          <w:rFonts w:ascii="Times New Roman" w:hAnsi="Times New Roman" w:cs="Times New Roman"/>
          <w:b/>
          <w:sz w:val="24"/>
          <w:szCs w:val="24"/>
        </w:rPr>
      </w:pPr>
      <w:r w:rsidRPr="00B96E4D">
        <w:rPr>
          <w:rFonts w:ascii="Times New Roman" w:hAnsi="Times New Roman" w:cs="Times New Roman"/>
          <w:b/>
          <w:sz w:val="24"/>
          <w:szCs w:val="24"/>
        </w:rPr>
        <w:t xml:space="preserve">Mutasi </w:t>
      </w:r>
    </w:p>
    <w:p w:rsidR="00427FDB" w:rsidRPr="00B96E4D" w:rsidRDefault="00E649AB" w:rsidP="002126D5">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Mutasi adalah proses penambahan nilai acak yang sangat kecil dengan probabilitas rendah ke variabel yang diwariskan. Probabilitas mutasi didefinisikan sebagai persentase jumlah total gen dalam populasi yang mengalami mutasi. Probabilitas mutasi mengontrol jumlah gen yang akan dievaluasi ulang. Jika probabilitas mutasi terlalu rendah, banyak gen yang berpotensi berguna tidak akan dievaluasi, tetapi jika probabilitas mutasi terlalu tinggi, akan ada terlalu banyak interferensi acak, menyebabkan anak kehilangan kemiripan dengan orang tuanya, dan algoritme juga akan . kehilangan kemampuan untuk mengekstrak untuk mempelajari riwayat pencarian. Algoritma genetik memiliki dua jenis proses mutasi termasuk mutasi bilangan real dan mutasi biner </w:t>
      </w:r>
      <w:r w:rsidR="00427FDB" w:rsidRPr="00B96E4D">
        <w:rPr>
          <w:rFonts w:ascii="Times New Roman" w:hAnsi="Times New Roman" w:cs="Times New Roman"/>
          <w:sz w:val="24"/>
          <w:szCs w:val="24"/>
        </w:rPr>
        <w:t>.</w:t>
      </w:r>
      <w:r w:rsidR="00427FDB" w:rsidRPr="00B96E4D">
        <w:rPr>
          <w:rFonts w:ascii="Times New Roman" w:hAnsi="Times New Roman" w:cs="Times New Roman"/>
          <w:sz w:val="24"/>
          <w:szCs w:val="24"/>
        </w:rPr>
        <w:fldChar w:fldCharType="begin" w:fldLock="1"/>
      </w:r>
      <w:r w:rsidR="00E52DC0" w:rsidRPr="00B96E4D">
        <w:rPr>
          <w:rFonts w:ascii="Times New Roman" w:hAnsi="Times New Roman" w:cs="Times New Roman"/>
          <w:sz w:val="24"/>
          <w:szCs w:val="24"/>
        </w:rPr>
        <w:instrText>ADDIN CSL_CITATION {"citationItems":[{"id":"ITEM-1","itemData":{"abstract":"PT.Chang Jui Fang as the only ceramics industry producer in North Sumatra has many distributor locations, the problem so far is the difficulty in choosing the location of the distributor city to be targeted to optimize or determine the shortest path in the distribution journey based on distributor needs, the application of genetic algorithms with the system builds a new population of the second parent crossing that produces a new chromosome as the shortest path optimization as a solution to the problem.","author":[{"dropping-particle":"","family":"Nasution","given":"Adnan Buyung","non-dropping-particle":"","parse-names":false,"suffix":""}],"container-title":"Jurnal Teknik Informatika Kaputama (JTIK)","id":"ITEM-1","issue":"2","issued":{"date-parts":[["2019"]]},"page":"61-68","title":"Penerapan Algoritma Genetika Dalam Menentukan Jalur Terdekat Pendistribusian Produk Granit / Keramik Pada Pt . Chang Jui Fang","type":"article-journal","volume":"3"},"uris":["http://www.mendeley.com/documents/?uuid=b3949eac-d0f6-41eb-8245-9f067f3e6ea4"]}],"mendeley":{"formattedCitation":"[12]","plainTextFormattedCitation":"[12]","previouslyFormattedCitation":"[12]"},"properties":{"noteIndex":0},"schema":"https://github.com/citation-style-language/schema/raw/master/csl-citation.json"}</w:instrText>
      </w:r>
      <w:r w:rsidR="00427FDB" w:rsidRPr="00B96E4D">
        <w:rPr>
          <w:rFonts w:ascii="Times New Roman" w:hAnsi="Times New Roman" w:cs="Times New Roman"/>
          <w:sz w:val="24"/>
          <w:szCs w:val="24"/>
        </w:rPr>
        <w:fldChar w:fldCharType="separate"/>
      </w:r>
      <w:r w:rsidR="00D90795" w:rsidRPr="00B96E4D">
        <w:rPr>
          <w:rFonts w:ascii="Times New Roman" w:hAnsi="Times New Roman" w:cs="Times New Roman"/>
          <w:noProof/>
          <w:sz w:val="24"/>
          <w:szCs w:val="24"/>
        </w:rPr>
        <w:t>[12]</w:t>
      </w:r>
      <w:r w:rsidR="00427FDB" w:rsidRPr="00B96E4D">
        <w:rPr>
          <w:rFonts w:ascii="Times New Roman" w:hAnsi="Times New Roman" w:cs="Times New Roman"/>
          <w:sz w:val="24"/>
          <w:szCs w:val="24"/>
        </w:rPr>
        <w:fldChar w:fldCharType="end"/>
      </w:r>
    </w:p>
    <w:p w:rsidR="00E649AB" w:rsidRPr="00B96E4D" w:rsidRDefault="00E649AB" w:rsidP="002126D5">
      <w:pPr>
        <w:spacing w:after="0" w:line="360" w:lineRule="auto"/>
        <w:ind w:firstLine="709"/>
        <w:jc w:val="both"/>
        <w:rPr>
          <w:rFonts w:ascii="Times New Roman" w:hAnsi="Times New Roman" w:cs="Times New Roman"/>
          <w:sz w:val="24"/>
          <w:szCs w:val="24"/>
        </w:rPr>
      </w:pPr>
      <w:r w:rsidRPr="00B96E4D">
        <w:rPr>
          <w:rFonts w:ascii="Times New Roman" w:hAnsi="Times New Roman" w:cs="Times New Roman"/>
          <w:sz w:val="24"/>
          <w:szCs w:val="24"/>
        </w:rPr>
        <w:lastRenderedPageBreak/>
        <w:t>Dalam proses mutasi, transformasi individu menjadi genotipe setara dengan proses persilangan, mengurangi kemungkinan mutasi gen suatu kromosom menjadi kurang dari 50% (laju mutasi). </w:t>
      </w:r>
    </w:p>
    <w:p w:rsidR="00E660D8" w:rsidRPr="00B96E4D" w:rsidRDefault="00E660D8" w:rsidP="002126D5">
      <w:pPr>
        <w:spacing w:after="0" w:line="360" w:lineRule="auto"/>
        <w:ind w:firstLine="709"/>
        <w:jc w:val="both"/>
        <w:rPr>
          <w:rFonts w:ascii="Times New Roman" w:hAnsi="Times New Roman" w:cs="Times New Roman"/>
          <w:sz w:val="24"/>
          <w:szCs w:val="24"/>
        </w:rPr>
      </w:pPr>
      <w:r w:rsidRPr="00B96E4D">
        <w:rPr>
          <w:rFonts w:ascii="Times New Roman" w:hAnsi="Times New Roman" w:cs="Times New Roman"/>
          <w:sz w:val="24"/>
          <w:szCs w:val="24"/>
        </w:rPr>
        <w:t>Contoh:</w:t>
      </w:r>
    </w:p>
    <w:p w:rsidR="00E660D8" w:rsidRPr="00B96E4D" w:rsidRDefault="00E660D8" w:rsidP="002126D5">
      <w:pPr>
        <w:spacing w:after="0" w:line="360" w:lineRule="auto"/>
        <w:ind w:firstLine="709"/>
        <w:jc w:val="both"/>
        <w:rPr>
          <w:rFonts w:ascii="Times New Roman" w:hAnsi="Times New Roman" w:cs="Times New Roman"/>
          <w:sz w:val="24"/>
          <w:szCs w:val="24"/>
        </w:rPr>
      </w:pPr>
      <w:r w:rsidRPr="00B96E4D">
        <w:rPr>
          <w:rFonts w:ascii="Times New Roman" w:hAnsi="Times New Roman" w:cs="Times New Roman"/>
          <w:sz w:val="24"/>
          <w:szCs w:val="24"/>
        </w:rPr>
        <w:t>Total Gen = 5 * 10 (jumlah kromosom * jumlah gen per kromosom) = 50 gen</w:t>
      </w:r>
    </w:p>
    <w:p w:rsidR="00E660D8" w:rsidRPr="00B96E4D" w:rsidRDefault="00E660D8" w:rsidP="002126D5">
      <w:pPr>
        <w:spacing w:after="0" w:line="360" w:lineRule="auto"/>
        <w:ind w:firstLine="709"/>
        <w:jc w:val="both"/>
        <w:rPr>
          <w:rFonts w:ascii="Times New Roman" w:hAnsi="Times New Roman" w:cs="Times New Roman"/>
          <w:sz w:val="24"/>
          <w:szCs w:val="24"/>
        </w:rPr>
      </w:pPr>
      <w:r w:rsidRPr="00B96E4D">
        <w:rPr>
          <w:rFonts w:ascii="Times New Roman" w:hAnsi="Times New Roman" w:cs="Times New Roman"/>
          <w:sz w:val="24"/>
          <w:szCs w:val="24"/>
        </w:rPr>
        <w:t>Jumlah Mutasi = 50% * 50 = 25 gen.</w:t>
      </w:r>
    </w:p>
    <w:p w:rsidR="00E649AB" w:rsidRPr="00B96E4D" w:rsidRDefault="00E649AB" w:rsidP="00E649AB">
      <w:pPr>
        <w:spacing w:after="0" w:line="360" w:lineRule="auto"/>
        <w:ind w:firstLine="426"/>
        <w:jc w:val="both"/>
        <w:rPr>
          <w:rFonts w:ascii="Times New Roman" w:hAnsi="Times New Roman" w:cs="Times New Roman"/>
          <w:sz w:val="24"/>
          <w:szCs w:val="24"/>
        </w:rPr>
      </w:pPr>
      <w:r w:rsidRPr="00B96E4D">
        <w:rPr>
          <w:rFonts w:ascii="Times New Roman" w:hAnsi="Times New Roman" w:cs="Times New Roman"/>
          <w:sz w:val="24"/>
          <w:szCs w:val="24"/>
        </w:rPr>
        <w:t>Metode mutasi terdiri dari pembangkitan bilangan acak dari 1 sampai 50 gen sebanyak 25 kali. Misalnya bilangan acak pertama adalah 12, maka diambil kromosom kedua dari gen kedua (karena kromosom pertama hanya mencapai 10, maka kromosom kedua diambil kurang dari 2). Ini menggantikan keadaan dan waktu gen kedua dalam kromosom kedua dengan mengambil data keadaan dan waktu secara acak. Contoh proses mutasi dapat dilihat pada tabel berikut [3]: </w:t>
      </w:r>
    </w:p>
    <w:p w:rsidR="00CE0A29" w:rsidRPr="00B96E4D" w:rsidRDefault="00CE0A29" w:rsidP="00E649AB">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Tabel </w:t>
      </w:r>
      <w:r w:rsidR="00EA726C" w:rsidRPr="00B96E4D">
        <w:rPr>
          <w:rFonts w:ascii="Times New Roman" w:hAnsi="Times New Roman" w:cs="Times New Roman"/>
          <w:b/>
          <w:sz w:val="24"/>
          <w:szCs w:val="24"/>
        </w:rPr>
        <w:t>2</w:t>
      </w:r>
      <w:r w:rsidRPr="00B96E4D">
        <w:rPr>
          <w:rFonts w:ascii="Times New Roman" w:hAnsi="Times New Roman" w:cs="Times New Roman"/>
          <w:b/>
          <w:sz w:val="24"/>
          <w:szCs w:val="24"/>
        </w:rPr>
        <w:t>.</w:t>
      </w:r>
      <w:r w:rsidR="00E46CE2" w:rsidRPr="00B96E4D">
        <w:rPr>
          <w:rFonts w:ascii="Times New Roman" w:hAnsi="Times New Roman" w:cs="Times New Roman"/>
          <w:b/>
          <w:sz w:val="24"/>
          <w:szCs w:val="24"/>
        </w:rPr>
        <w:t>4</w:t>
      </w:r>
      <w:r w:rsidRPr="00B96E4D">
        <w:rPr>
          <w:rFonts w:ascii="Times New Roman" w:hAnsi="Times New Roman" w:cs="Times New Roman"/>
          <w:sz w:val="24"/>
          <w:szCs w:val="24"/>
        </w:rPr>
        <w:t xml:space="preserve"> Contoh individu sebelum mutasi</w:t>
      </w:r>
    </w:p>
    <w:tbl>
      <w:tblPr>
        <w:tblStyle w:val="TableGrid"/>
        <w:tblW w:w="0" w:type="auto"/>
        <w:jc w:val="center"/>
        <w:tblLook w:val="04A0" w:firstRow="1" w:lastRow="0" w:firstColumn="1" w:lastColumn="0" w:noHBand="0" w:noVBand="1"/>
      </w:tblPr>
      <w:tblGrid>
        <w:gridCol w:w="1700"/>
        <w:gridCol w:w="1700"/>
        <w:gridCol w:w="1700"/>
        <w:gridCol w:w="1701"/>
      </w:tblGrid>
      <w:tr w:rsidR="00E660D8" w:rsidRPr="00B96E4D" w:rsidTr="00CA61B6">
        <w:trPr>
          <w:trHeight w:val="372"/>
          <w:jc w:val="center"/>
        </w:trPr>
        <w:tc>
          <w:tcPr>
            <w:tcW w:w="1700" w:type="dxa"/>
          </w:tcPr>
          <w:p w:rsidR="00E660D8" w:rsidRPr="00B96E4D" w:rsidRDefault="00E660D8"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Individu</w:t>
            </w:r>
          </w:p>
        </w:tc>
        <w:tc>
          <w:tcPr>
            <w:tcW w:w="1700" w:type="dxa"/>
          </w:tcPr>
          <w:p w:rsidR="00E660D8" w:rsidRPr="00B96E4D" w:rsidRDefault="00E660D8"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001</w:t>
            </w:r>
          </w:p>
        </w:tc>
        <w:tc>
          <w:tcPr>
            <w:tcW w:w="1700" w:type="dxa"/>
          </w:tcPr>
          <w:p w:rsidR="00E660D8" w:rsidRPr="00B96E4D" w:rsidRDefault="00E660D8"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002</w:t>
            </w:r>
          </w:p>
        </w:tc>
        <w:tc>
          <w:tcPr>
            <w:tcW w:w="1701" w:type="dxa"/>
          </w:tcPr>
          <w:p w:rsidR="00E660D8" w:rsidRPr="00B96E4D" w:rsidRDefault="00E660D8"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003</w:t>
            </w:r>
          </w:p>
        </w:tc>
      </w:tr>
    </w:tbl>
    <w:p w:rsidR="00E660D8" w:rsidRPr="00B96E4D" w:rsidRDefault="00E46CE2" w:rsidP="002126D5">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Tabel 2.5</w:t>
      </w:r>
      <w:r w:rsidR="00EA726C" w:rsidRPr="00B96E4D">
        <w:rPr>
          <w:rFonts w:ascii="Times New Roman" w:hAnsi="Times New Roman" w:cs="Times New Roman"/>
          <w:b/>
          <w:sz w:val="24"/>
          <w:szCs w:val="24"/>
        </w:rPr>
        <w:t xml:space="preserve"> </w:t>
      </w:r>
      <w:r w:rsidR="00EA726C" w:rsidRPr="00B96E4D">
        <w:rPr>
          <w:rFonts w:ascii="Times New Roman" w:hAnsi="Times New Roman" w:cs="Times New Roman"/>
          <w:sz w:val="24"/>
          <w:szCs w:val="24"/>
        </w:rPr>
        <w:t>Contoh individu setelah mutasi</w:t>
      </w:r>
    </w:p>
    <w:tbl>
      <w:tblPr>
        <w:tblStyle w:val="TableGrid"/>
        <w:tblW w:w="0" w:type="auto"/>
        <w:jc w:val="center"/>
        <w:tblLook w:val="04A0" w:firstRow="1" w:lastRow="0" w:firstColumn="1" w:lastColumn="0" w:noHBand="0" w:noVBand="1"/>
      </w:tblPr>
      <w:tblGrid>
        <w:gridCol w:w="1703"/>
        <w:gridCol w:w="1703"/>
        <w:gridCol w:w="1703"/>
        <w:gridCol w:w="1704"/>
      </w:tblGrid>
      <w:tr w:rsidR="00CE0A29" w:rsidRPr="00B96E4D" w:rsidTr="00CA61B6">
        <w:trPr>
          <w:trHeight w:val="372"/>
          <w:jc w:val="center"/>
        </w:trPr>
        <w:tc>
          <w:tcPr>
            <w:tcW w:w="1703" w:type="dxa"/>
          </w:tcPr>
          <w:p w:rsidR="00CE0A29" w:rsidRPr="00B96E4D" w:rsidRDefault="00CE0A29" w:rsidP="002126D5">
            <w:pPr>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Individu</w:t>
            </w:r>
          </w:p>
        </w:tc>
        <w:tc>
          <w:tcPr>
            <w:tcW w:w="1703" w:type="dxa"/>
            <w:shd w:val="clear" w:color="auto" w:fill="1F4E79" w:themeFill="accent1" w:themeFillShade="80"/>
          </w:tcPr>
          <w:p w:rsidR="00CE0A29" w:rsidRPr="00B96E4D" w:rsidRDefault="00CE0A29" w:rsidP="002126D5">
            <w:pPr>
              <w:spacing w:line="360" w:lineRule="auto"/>
              <w:jc w:val="both"/>
              <w:rPr>
                <w:rFonts w:ascii="Times New Roman" w:hAnsi="Times New Roman" w:cs="Times New Roman"/>
                <w:sz w:val="24"/>
                <w:szCs w:val="24"/>
              </w:rPr>
            </w:pPr>
            <w:r w:rsidRPr="00B96E4D">
              <w:rPr>
                <w:rFonts w:ascii="Times New Roman" w:hAnsi="Times New Roman" w:cs="Times New Roman"/>
                <w:sz w:val="24"/>
                <w:szCs w:val="24"/>
              </w:rPr>
              <w:t>002</w:t>
            </w:r>
          </w:p>
        </w:tc>
        <w:tc>
          <w:tcPr>
            <w:tcW w:w="1703" w:type="dxa"/>
            <w:shd w:val="clear" w:color="auto" w:fill="5B9BD5" w:themeFill="accent1"/>
          </w:tcPr>
          <w:p w:rsidR="00CE0A29" w:rsidRPr="00B96E4D" w:rsidRDefault="00CE0A29" w:rsidP="002126D5">
            <w:pPr>
              <w:spacing w:line="360" w:lineRule="auto"/>
              <w:jc w:val="both"/>
              <w:rPr>
                <w:rFonts w:ascii="Times New Roman" w:hAnsi="Times New Roman" w:cs="Times New Roman"/>
                <w:sz w:val="24"/>
                <w:szCs w:val="24"/>
              </w:rPr>
            </w:pPr>
            <w:r w:rsidRPr="00B96E4D">
              <w:rPr>
                <w:rFonts w:ascii="Times New Roman" w:hAnsi="Times New Roman" w:cs="Times New Roman"/>
                <w:sz w:val="24"/>
                <w:szCs w:val="24"/>
              </w:rPr>
              <w:t>001</w:t>
            </w:r>
          </w:p>
        </w:tc>
        <w:tc>
          <w:tcPr>
            <w:tcW w:w="1704" w:type="dxa"/>
          </w:tcPr>
          <w:p w:rsidR="00CE0A29" w:rsidRPr="00B96E4D" w:rsidRDefault="00CE0A29" w:rsidP="002126D5">
            <w:pPr>
              <w:spacing w:line="360" w:lineRule="auto"/>
              <w:jc w:val="both"/>
              <w:rPr>
                <w:rFonts w:ascii="Times New Roman" w:hAnsi="Times New Roman" w:cs="Times New Roman"/>
                <w:sz w:val="24"/>
                <w:szCs w:val="24"/>
              </w:rPr>
            </w:pPr>
            <w:r w:rsidRPr="00B96E4D">
              <w:rPr>
                <w:rFonts w:ascii="Times New Roman" w:hAnsi="Times New Roman" w:cs="Times New Roman"/>
                <w:sz w:val="24"/>
                <w:szCs w:val="24"/>
              </w:rPr>
              <w:t>003</w:t>
            </w:r>
          </w:p>
        </w:tc>
      </w:tr>
    </w:tbl>
    <w:p w:rsidR="00CE0A29" w:rsidRPr="00B96E4D" w:rsidRDefault="00CE0A29" w:rsidP="00875C4B">
      <w:pPr>
        <w:spacing w:after="0" w:line="360" w:lineRule="auto"/>
        <w:jc w:val="both"/>
        <w:rPr>
          <w:rFonts w:ascii="Times New Roman" w:hAnsi="Times New Roman" w:cs="Times New Roman"/>
          <w:sz w:val="24"/>
          <w:szCs w:val="24"/>
        </w:rPr>
      </w:pPr>
    </w:p>
    <w:p w:rsidR="00A1747A" w:rsidRPr="00B96E4D" w:rsidRDefault="00DE1074" w:rsidP="00F44A30">
      <w:pPr>
        <w:pStyle w:val="ListParagraph"/>
        <w:numPr>
          <w:ilvl w:val="0"/>
          <w:numId w:val="10"/>
        </w:numPr>
        <w:spacing w:after="0" w:line="360" w:lineRule="auto"/>
        <w:ind w:left="284" w:hanging="284"/>
        <w:jc w:val="both"/>
        <w:rPr>
          <w:rFonts w:ascii="Times New Roman" w:hAnsi="Times New Roman" w:cs="Times New Roman"/>
          <w:b/>
          <w:sz w:val="24"/>
          <w:szCs w:val="24"/>
        </w:rPr>
      </w:pPr>
      <w:r w:rsidRPr="00B96E4D">
        <w:rPr>
          <w:rFonts w:ascii="Times New Roman" w:hAnsi="Times New Roman" w:cs="Times New Roman"/>
          <w:b/>
          <w:sz w:val="24"/>
          <w:szCs w:val="24"/>
        </w:rPr>
        <w:t>Populasi B</w:t>
      </w:r>
      <w:r w:rsidR="00A1747A" w:rsidRPr="00B96E4D">
        <w:rPr>
          <w:rFonts w:ascii="Times New Roman" w:hAnsi="Times New Roman" w:cs="Times New Roman"/>
          <w:b/>
          <w:sz w:val="24"/>
          <w:szCs w:val="24"/>
        </w:rPr>
        <w:t>aru</w:t>
      </w:r>
    </w:p>
    <w:p w:rsidR="00EA62F1" w:rsidRPr="00B96E4D" w:rsidRDefault="00A1747A" w:rsidP="002126D5">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Populasi baru adalah sekelompok individu yang merupakan hasil reproduksi, Populasi awal Evaluasi Fungsi Fitnes Seleksi Individu Reproduksi, persilangan, mutasi Populasi Baru persilangan, dan mutasi dari individu – individu yang terpilih pada generasi sebelumnya.</w:t>
      </w:r>
      <w:r w:rsidRPr="00B96E4D">
        <w:rPr>
          <w:rFonts w:ascii="Times New Roman" w:hAnsi="Times New Roman" w:cs="Times New Roman"/>
          <w:sz w:val="24"/>
          <w:szCs w:val="24"/>
        </w:rPr>
        <w:fldChar w:fldCharType="begin" w:fldLock="1"/>
      </w:r>
      <w:r w:rsidR="00EA62F1" w:rsidRPr="00B96E4D">
        <w:rPr>
          <w:rFonts w:ascii="Times New Roman" w:hAnsi="Times New Roman" w:cs="Times New Roman"/>
          <w:sz w:val="24"/>
          <w:szCs w:val="24"/>
        </w:rPr>
        <w:instrText>ADDIN CSL_CITATION {"citationItems":[{"id":"ITEM-1","itemData":{"author":[{"dropping-particle":"","family":"Sitompul","given":"Hery Andi","non-dropping-particle":"","parse-names":false,"suffix":""},{"dropping-particle":"","family":"Si","given":"S","non-dropping-particle":"","parse-names":false,"suffix":""},{"dropping-particle":"","family":"Kopertis","given":"Dosen","non-dropping-particle":"","parse-names":false,"suffix":""},{"dropping-particle":"","family":"Dpk","given":"Wilayah I","non-dropping-particle":"","parse-names":false,"suffix":""},{"dropping-particle":"","family":"Teknik","given":"Fak","non-dropping-particle":"","parse-names":false,"suffix":""},{"dropping-particle":"","family":"Darma","given":"Universitas","non-dropping-particle":"","parse-names":false,"suffix":""}],"id":"ITEM-1","issued":{"date-parts":[["0"]]},"page":"183-188","title":"IMPLEMENTASI ALGORITMA GENETIKA UNTUK MENENTUKAN SOLUSI PADA OPTIMISASI NONLINIER Hery Andi Sitompul, S.Si, M,Si Dosen Kopertis Wilayah I Dpk Fak.Teknik Universitas Darma Agung","type":"article-journal"},"uris":["http://www.mendeley.com/documents/?uuid=7ac72f10-8d92-49be-9515-afc290d75861"]}],"mendeley":{"formattedCitation":"[7]","plainTextFormattedCitation":"[7]","previouslyFormattedCitation":"[7]"},"properties":{"noteIndex":0},"schema":"https://github.com/citation-style-language/schema/raw/master/csl-citation.json"}</w:instrText>
      </w:r>
      <w:r w:rsidRPr="00B96E4D">
        <w:rPr>
          <w:rFonts w:ascii="Times New Roman" w:hAnsi="Times New Roman" w:cs="Times New Roman"/>
          <w:sz w:val="24"/>
          <w:szCs w:val="24"/>
        </w:rPr>
        <w:fldChar w:fldCharType="separate"/>
      </w:r>
      <w:r w:rsidRPr="00B96E4D">
        <w:rPr>
          <w:rFonts w:ascii="Times New Roman" w:hAnsi="Times New Roman" w:cs="Times New Roman"/>
          <w:noProof/>
          <w:sz w:val="24"/>
          <w:szCs w:val="24"/>
        </w:rPr>
        <w:t>[7]</w:t>
      </w:r>
      <w:r w:rsidRPr="00B96E4D">
        <w:rPr>
          <w:rFonts w:ascii="Times New Roman" w:hAnsi="Times New Roman" w:cs="Times New Roman"/>
          <w:sz w:val="24"/>
          <w:szCs w:val="24"/>
        </w:rPr>
        <w:fldChar w:fldCharType="end"/>
      </w:r>
    </w:p>
    <w:p w:rsidR="00EA62F1" w:rsidRPr="00B96E4D" w:rsidRDefault="00EA62F1" w:rsidP="00F44A30">
      <w:pPr>
        <w:pStyle w:val="ListParagraph"/>
        <w:numPr>
          <w:ilvl w:val="0"/>
          <w:numId w:val="10"/>
        </w:numPr>
        <w:spacing w:after="0" w:line="360" w:lineRule="auto"/>
        <w:ind w:left="284" w:hanging="284"/>
        <w:jc w:val="both"/>
        <w:rPr>
          <w:rFonts w:ascii="Times New Roman" w:hAnsi="Times New Roman" w:cs="Times New Roman"/>
          <w:b/>
          <w:sz w:val="24"/>
          <w:szCs w:val="24"/>
        </w:rPr>
      </w:pPr>
      <w:r w:rsidRPr="00B96E4D">
        <w:rPr>
          <w:rFonts w:ascii="Times New Roman" w:hAnsi="Times New Roman" w:cs="Times New Roman"/>
          <w:b/>
          <w:sz w:val="24"/>
          <w:szCs w:val="24"/>
        </w:rPr>
        <w:t xml:space="preserve">Seleksi </w:t>
      </w:r>
      <w:r w:rsidR="00DE1074" w:rsidRPr="00B96E4D">
        <w:rPr>
          <w:rFonts w:ascii="Times New Roman" w:hAnsi="Times New Roman" w:cs="Times New Roman"/>
          <w:b/>
          <w:sz w:val="24"/>
          <w:szCs w:val="24"/>
        </w:rPr>
        <w:t>Individu</w:t>
      </w:r>
    </w:p>
    <w:p w:rsidR="00F17D3A" w:rsidRPr="00B96E4D" w:rsidRDefault="00E649AB" w:rsidP="00B72D0C">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Proses seleksi adalah proses penentuan individu mana yang akan dipilih untuk dilakukan crossover. Ada beberapa prosedur seleksi umum. Sebuah metode seperti rolet dimana setiap kromosom mengambil potongan-potongan bulat pada roda rolet sesuai dengan nilai fitnessnya. Seleksi Rank Proses dimulai dengan merangking kromosom populasi, atau memeringkat fitnessnya, dan kemudian menetapkan nilai fitness baru berdasarkan ranking tersebut. [4] </w:t>
      </w:r>
    </w:p>
    <w:p w:rsidR="00174342" w:rsidRPr="00B96E4D" w:rsidRDefault="00174342" w:rsidP="00B72D0C">
      <w:pPr>
        <w:spacing w:after="0" w:line="360" w:lineRule="auto"/>
        <w:ind w:firstLine="567"/>
        <w:jc w:val="both"/>
        <w:rPr>
          <w:rFonts w:ascii="Times New Roman" w:hAnsi="Times New Roman" w:cs="Times New Roman"/>
          <w:sz w:val="24"/>
          <w:szCs w:val="24"/>
        </w:rPr>
      </w:pPr>
    </w:p>
    <w:p w:rsidR="005C60FA" w:rsidRPr="00B96E4D" w:rsidRDefault="002167AA" w:rsidP="002167AA">
      <w:pPr>
        <w:pStyle w:val="Heading3"/>
        <w:rPr>
          <w:rFonts w:cs="Times New Roman"/>
        </w:rPr>
      </w:pPr>
      <w:r w:rsidRPr="00B96E4D">
        <w:rPr>
          <w:rFonts w:cs="Times New Roman"/>
        </w:rPr>
        <w:lastRenderedPageBreak/>
        <w:t xml:space="preserve">2.2.4 </w:t>
      </w:r>
      <w:r w:rsidR="005C60FA" w:rsidRPr="00B96E4D">
        <w:rPr>
          <w:rFonts w:cs="Times New Roman"/>
        </w:rPr>
        <w:t>Contoh Penerapan Algoritma Genetika</w:t>
      </w:r>
    </w:p>
    <w:p w:rsidR="005C60FA" w:rsidRPr="00B96E4D" w:rsidRDefault="00B847FB" w:rsidP="00F44A30">
      <w:pPr>
        <w:pStyle w:val="ListParagraph"/>
        <w:numPr>
          <w:ilvl w:val="0"/>
          <w:numId w:val="12"/>
        </w:num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Pembentukan populasi awal Pada pembentukan populasi awal terdapat beberapa unit dalam pembentukan kromosom yang kemudian disebut gen yaitu jam, hari, ruang, guru spesialis. Set kromosom ini kemudian membentuk individu. Dalam penelitian ini, kromosom dibentuk oleh guru dari berbagai jurusan. Dalam penelitian ini, orang yang muncul adalah jadwal yang dibuat secara acak yang gagal memenuhi kendala keras. Sampel populasi yang dibuat menggunakan Populasi 2 terlihat seperti Gambar 2.2  </w:t>
      </w:r>
      <w:r w:rsidR="005C60FA" w:rsidRPr="00B96E4D">
        <w:rPr>
          <w:rFonts w:ascii="Times New Roman" w:hAnsi="Times New Roman" w:cs="Times New Roman"/>
          <w:sz w:val="24"/>
          <w:szCs w:val="24"/>
        </w:rPr>
        <w:t>berikut:</w:t>
      </w:r>
    </w:p>
    <w:p w:rsidR="005C60FA" w:rsidRPr="00B96E4D" w:rsidRDefault="005C60FA" w:rsidP="00DA0604">
      <w:pPr>
        <w:pStyle w:val="ListParagraph"/>
        <w:spacing w:after="0" w:line="360" w:lineRule="auto"/>
        <w:ind w:left="426"/>
        <w:jc w:val="center"/>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extent cx="4648603" cy="187468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umus1.PNG"/>
                    <pic:cNvPicPr/>
                  </pic:nvPicPr>
                  <pic:blipFill>
                    <a:blip r:embed="rId25">
                      <a:extLst>
                        <a:ext uri="{28A0092B-C50C-407E-A947-70E740481C1C}">
                          <a14:useLocalDpi xmlns:a14="http://schemas.microsoft.com/office/drawing/2010/main" val="0"/>
                        </a:ext>
                      </a:extLst>
                    </a:blip>
                    <a:stretch>
                      <a:fillRect/>
                    </a:stretch>
                  </pic:blipFill>
                  <pic:spPr>
                    <a:xfrm>
                      <a:off x="0" y="0"/>
                      <a:ext cx="4648603" cy="1874682"/>
                    </a:xfrm>
                    <a:prstGeom prst="rect">
                      <a:avLst/>
                    </a:prstGeom>
                  </pic:spPr>
                </pic:pic>
              </a:graphicData>
            </a:graphic>
          </wp:inline>
        </w:drawing>
      </w:r>
    </w:p>
    <w:p w:rsidR="005C60FA" w:rsidRPr="00B96E4D" w:rsidRDefault="005C60FA" w:rsidP="00DA0604">
      <w:pPr>
        <w:pStyle w:val="ListParagraph"/>
        <w:spacing w:after="0" w:line="360" w:lineRule="auto"/>
        <w:ind w:left="426"/>
        <w:jc w:val="center"/>
        <w:rPr>
          <w:rFonts w:ascii="Times New Roman" w:hAnsi="Times New Roman" w:cs="Times New Roman"/>
          <w:sz w:val="24"/>
          <w:szCs w:val="24"/>
        </w:rPr>
      </w:pPr>
      <w:r w:rsidRPr="00B96E4D">
        <w:rPr>
          <w:rFonts w:ascii="Times New Roman" w:hAnsi="Times New Roman" w:cs="Times New Roman"/>
          <w:b/>
          <w:sz w:val="24"/>
          <w:szCs w:val="24"/>
        </w:rPr>
        <w:t>Gambar</w:t>
      </w:r>
      <w:r w:rsidR="005D2C5E" w:rsidRPr="00B96E4D">
        <w:rPr>
          <w:rFonts w:ascii="Times New Roman" w:hAnsi="Times New Roman" w:cs="Times New Roman"/>
          <w:b/>
          <w:sz w:val="24"/>
          <w:szCs w:val="24"/>
        </w:rPr>
        <w:t xml:space="preserve"> 2</w:t>
      </w:r>
      <w:r w:rsidRPr="00B96E4D">
        <w:rPr>
          <w:rFonts w:ascii="Times New Roman" w:hAnsi="Times New Roman" w:cs="Times New Roman"/>
          <w:b/>
          <w:sz w:val="24"/>
          <w:szCs w:val="24"/>
        </w:rPr>
        <w:t>.</w:t>
      </w:r>
      <w:r w:rsidR="005D2C5E" w:rsidRPr="00B96E4D">
        <w:rPr>
          <w:rFonts w:ascii="Times New Roman" w:hAnsi="Times New Roman" w:cs="Times New Roman"/>
          <w:b/>
          <w:sz w:val="24"/>
          <w:szCs w:val="24"/>
        </w:rPr>
        <w:t xml:space="preserve">2 </w:t>
      </w:r>
      <w:r w:rsidR="005D2C5E" w:rsidRPr="00B96E4D">
        <w:rPr>
          <w:rFonts w:ascii="Times New Roman" w:hAnsi="Times New Roman" w:cs="Times New Roman"/>
          <w:sz w:val="24"/>
          <w:szCs w:val="24"/>
        </w:rPr>
        <w:t>Pembangkitan populasi awal</w:t>
      </w:r>
    </w:p>
    <w:p w:rsidR="005C60FA" w:rsidRPr="00B96E4D" w:rsidRDefault="00A64365" w:rsidP="005D2C5E">
      <w:pPr>
        <w:pStyle w:val="ListParagraph"/>
        <w:spacing w:after="0" w:line="360" w:lineRule="auto"/>
        <w:ind w:left="426" w:firstLine="567"/>
        <w:jc w:val="both"/>
        <w:rPr>
          <w:rFonts w:ascii="Times New Roman" w:hAnsi="Times New Roman" w:cs="Times New Roman"/>
          <w:sz w:val="24"/>
          <w:szCs w:val="24"/>
        </w:rPr>
      </w:pPr>
      <w:r w:rsidRPr="00B96E4D">
        <w:rPr>
          <w:rFonts w:ascii="Times New Roman" w:hAnsi="Times New Roman" w:cs="Times New Roman"/>
          <w:sz w:val="24"/>
          <w:szCs w:val="24"/>
        </w:rPr>
        <w:t>Sebagai contoh untuk populasi awal individu 1, gen pada kromosom 1, guru id = 0, mata pelajaran dengan kode 7, hari dengan kode 3 dan jam dengan code 4. Jadi kromosom adalah kumpulan gen kode guru, kode mata pelajaran, gen kode hari dan gen kode jam. Gabungan dari kromosom-kromosom tersebut merupakan individu yang menjadi kandidat jadwal yang akan dibentuk </w:t>
      </w:r>
      <w:r w:rsidR="005C60FA" w:rsidRPr="00B96E4D">
        <w:rPr>
          <w:rFonts w:ascii="Times New Roman" w:hAnsi="Times New Roman" w:cs="Times New Roman"/>
          <w:sz w:val="24"/>
          <w:szCs w:val="24"/>
        </w:rPr>
        <w:t>.</w:t>
      </w:r>
    </w:p>
    <w:p w:rsidR="005C60FA" w:rsidRPr="00B96E4D" w:rsidRDefault="005C60FA" w:rsidP="00F44A30">
      <w:pPr>
        <w:pStyle w:val="ListParagraph"/>
        <w:numPr>
          <w:ilvl w:val="0"/>
          <w:numId w:val="12"/>
        </w:numPr>
        <w:spacing w:after="0" w:line="360" w:lineRule="auto"/>
        <w:ind w:left="426" w:hanging="426"/>
        <w:jc w:val="both"/>
        <w:rPr>
          <w:rFonts w:ascii="Times New Roman" w:hAnsi="Times New Roman" w:cs="Times New Roman"/>
          <w:sz w:val="24"/>
          <w:szCs w:val="24"/>
        </w:rPr>
      </w:pPr>
      <w:r w:rsidRPr="00B96E4D">
        <w:rPr>
          <w:rFonts w:ascii="Times New Roman" w:hAnsi="Times New Roman" w:cs="Times New Roman"/>
          <w:sz w:val="24"/>
          <w:szCs w:val="24"/>
        </w:rPr>
        <w:t xml:space="preserve">Evaluasi fitness </w:t>
      </w:r>
    </w:p>
    <w:p w:rsidR="00527215" w:rsidRPr="00B96E4D" w:rsidRDefault="00527215" w:rsidP="00527215">
      <w:pPr>
        <w:pStyle w:val="ListParagraph"/>
        <w:tabs>
          <w:tab w:val="left" w:pos="993"/>
        </w:tabs>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ab/>
        <w:t>Tujuan estimasi fitness adalah untuk menemukan individu terbaik dalam populasi. Individu terbaik dicirikan oleh nilai minimum hukuman yang dikenakan pada individu karena melanggar batas keras dan lunak antar kromosom. Nilai fitness setiap individu dihitung dengan menggunakan rumus. </w:t>
      </w:r>
    </w:p>
    <w:tbl>
      <w:tblPr>
        <w:tblStyle w:val="TableGrid"/>
        <w:tblpPr w:leftFromText="180" w:rightFromText="180" w:vertAnchor="text" w:horzAnchor="margin" w:tblpXSpec="right" w:tblpY="12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0"/>
      </w:tblGrid>
      <w:tr w:rsidR="00C65459" w:rsidRPr="00B96E4D" w:rsidTr="00C65459">
        <w:tc>
          <w:tcPr>
            <w:tcW w:w="2120" w:type="dxa"/>
          </w:tcPr>
          <w:p w:rsidR="00C65459" w:rsidRPr="00B96E4D" w:rsidRDefault="00C65459" w:rsidP="00C65459">
            <w:pPr>
              <w:pStyle w:val="ListParagraph"/>
              <w:tabs>
                <w:tab w:val="left" w:pos="993"/>
              </w:tabs>
              <w:spacing w:line="360" w:lineRule="auto"/>
              <w:ind w:left="0"/>
              <w:jc w:val="both"/>
              <w:rPr>
                <w:rFonts w:ascii="Times New Roman" w:hAnsi="Times New Roman" w:cs="Times New Roman"/>
                <w:sz w:val="24"/>
                <w:szCs w:val="24"/>
              </w:rPr>
            </w:pPr>
            <w:r w:rsidRPr="00B96E4D">
              <w:rPr>
                <w:rFonts w:ascii="Times New Roman" w:hAnsi="Times New Roman" w:cs="Times New Roman"/>
                <w:sz w:val="24"/>
                <w:szCs w:val="24"/>
              </w:rPr>
              <w:t>(1.2)</w:t>
            </w:r>
          </w:p>
        </w:tc>
      </w:tr>
    </w:tbl>
    <w:p w:rsidR="00527215" w:rsidRPr="00B96E4D" w:rsidRDefault="00C65459" w:rsidP="00174342">
      <w:pPr>
        <w:spacing w:after="0" w:line="360" w:lineRule="auto"/>
        <w:rPr>
          <w:rFonts w:ascii="Times New Roman" w:hAnsi="Times New Roman" w:cs="Times New Roman"/>
          <w:sz w:val="24"/>
          <w:szCs w:val="24"/>
        </w:rPr>
      </w:pPr>
      <w:r w:rsidRPr="00B96E4D">
        <w:rPr>
          <w:rFonts w:ascii="Times New Roman" w:hAnsi="Times New Roman" w:cs="Times New Roman"/>
          <w:sz w:val="24"/>
          <w:szCs w:val="24"/>
        </w:rPr>
        <w:t xml:space="preserve">            </w:t>
      </w:r>
      <w:r w:rsidR="00174342" w:rsidRPr="00B96E4D">
        <w:rPr>
          <w:rFonts w:ascii="Times New Roman" w:hAnsi="Times New Roman" w:cs="Times New Roman"/>
          <w:sz w:val="24"/>
          <w:szCs w:val="24"/>
        </w:rPr>
        <w:t xml:space="preserve">                             </w:t>
      </w:r>
      <w:r w:rsidR="005C60FA" w:rsidRPr="00B96E4D">
        <w:rPr>
          <w:rFonts w:ascii="Times New Roman" w:hAnsi="Times New Roman" w:cs="Times New Roman"/>
          <w:noProof/>
        </w:rPr>
        <w:drawing>
          <wp:inline distT="0" distB="0" distL="0" distR="0" wp14:anchorId="2B75DFAF" wp14:editId="6412FFA2">
            <wp:extent cx="1751309" cy="40386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umus2.PNG"/>
                    <pic:cNvPicPr/>
                  </pic:nvPicPr>
                  <pic:blipFill>
                    <a:blip r:embed="rId26">
                      <a:extLst>
                        <a:ext uri="{28A0092B-C50C-407E-A947-70E740481C1C}">
                          <a14:useLocalDpi xmlns:a14="http://schemas.microsoft.com/office/drawing/2010/main" val="0"/>
                        </a:ext>
                      </a:extLst>
                    </a:blip>
                    <a:stretch>
                      <a:fillRect/>
                    </a:stretch>
                  </pic:blipFill>
                  <pic:spPr>
                    <a:xfrm>
                      <a:off x="0" y="0"/>
                      <a:ext cx="1771538" cy="408525"/>
                    </a:xfrm>
                    <a:prstGeom prst="rect">
                      <a:avLst/>
                    </a:prstGeom>
                  </pic:spPr>
                </pic:pic>
              </a:graphicData>
            </a:graphic>
          </wp:inline>
        </w:drawing>
      </w:r>
    </w:p>
    <w:p w:rsidR="00527215" w:rsidRPr="00B96E4D" w:rsidRDefault="00527215" w:rsidP="00527215">
      <w:pPr>
        <w:pStyle w:val="ListParagraph"/>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 xml:space="preserve">dimana </w:t>
      </w:r>
      <w:r w:rsidRPr="00B96E4D">
        <w:rPr>
          <w:rFonts w:ascii="Cambria Math" w:hAnsi="Cambria Math" w:cs="Cambria Math"/>
          <w:sz w:val="24"/>
          <w:szCs w:val="24"/>
        </w:rPr>
        <w:t>𝑓𝑖</w:t>
      </w:r>
      <w:r w:rsidRPr="00B96E4D">
        <w:rPr>
          <w:rFonts w:ascii="Times New Roman" w:hAnsi="Times New Roman" w:cs="Times New Roman"/>
          <w:sz w:val="24"/>
          <w:szCs w:val="24"/>
        </w:rPr>
        <w:t xml:space="preserve"> adalah kondisi orang ke-i dan ∑ </w:t>
      </w:r>
      <w:r w:rsidRPr="00B96E4D">
        <w:rPr>
          <w:rFonts w:ascii="Cambria Math" w:hAnsi="Cambria Math" w:cs="Cambria Math"/>
          <w:sz w:val="24"/>
          <w:szCs w:val="24"/>
        </w:rPr>
        <w:t>𝑝𝑖</w:t>
      </w:r>
      <w:r w:rsidRPr="00B96E4D">
        <w:rPr>
          <w:rFonts w:ascii="Times New Roman" w:hAnsi="Times New Roman" w:cs="Times New Roman"/>
          <w:sz w:val="24"/>
          <w:szCs w:val="24"/>
        </w:rPr>
        <w:t xml:space="preserve"> adalah hukuman untuk orang ke-i. Setiap pelanggaran menghasilkan 1 penalti dan jika tidak ada pelanggaran nilai penalti adalah 0. </w:t>
      </w:r>
    </w:p>
    <w:p w:rsidR="00801CE4" w:rsidRPr="00B96E4D" w:rsidRDefault="00527215" w:rsidP="00F44A30">
      <w:pPr>
        <w:pStyle w:val="ListParagraph"/>
        <w:numPr>
          <w:ilvl w:val="0"/>
          <w:numId w:val="12"/>
        </w:numPr>
        <w:spacing w:after="0" w:line="360" w:lineRule="auto"/>
        <w:ind w:left="426" w:hanging="426"/>
        <w:jc w:val="both"/>
        <w:rPr>
          <w:rFonts w:ascii="Times New Roman" w:hAnsi="Times New Roman" w:cs="Times New Roman"/>
          <w:b/>
          <w:sz w:val="24"/>
          <w:szCs w:val="24"/>
        </w:rPr>
      </w:pPr>
      <w:r w:rsidRPr="00B96E4D">
        <w:rPr>
          <w:rFonts w:ascii="Times New Roman" w:hAnsi="Times New Roman" w:cs="Times New Roman"/>
          <w:sz w:val="24"/>
          <w:szCs w:val="24"/>
        </w:rPr>
        <w:lastRenderedPageBreak/>
        <w:t>Seleksi individu Tujuan seleksi individu adalah untuk mendapatkan calon induk yang mampu bertahan hidup. Sebagai contoh jika populasi terbentuk ditunjukkan pada gambar 2.3 di bawah ini. </w:t>
      </w:r>
    </w:p>
    <w:p w:rsidR="00F20F4D" w:rsidRPr="00B96E4D" w:rsidRDefault="00430E51" w:rsidP="00DA0604">
      <w:pPr>
        <w:pStyle w:val="ListParagraph"/>
        <w:spacing w:after="0" w:line="360" w:lineRule="auto"/>
        <w:ind w:left="426"/>
        <w:jc w:val="center"/>
        <w:rPr>
          <w:rFonts w:ascii="Times New Roman" w:hAnsi="Times New Roman" w:cs="Times New Roman"/>
          <w:sz w:val="24"/>
          <w:szCs w:val="24"/>
        </w:rPr>
      </w:pPr>
      <w:r w:rsidRPr="00B96E4D">
        <w:rPr>
          <w:rFonts w:ascii="Times New Roman" w:hAnsi="Times New Roman" w:cs="Times New Roman"/>
          <w:noProof/>
        </w:rPr>
        <w:drawing>
          <wp:inline distT="0" distB="0" distL="0" distR="0" wp14:anchorId="55930BE0" wp14:editId="1F26C61A">
            <wp:extent cx="4764101" cy="1826016"/>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27232" cy="1850213"/>
                    </a:xfrm>
                    <a:prstGeom prst="rect">
                      <a:avLst/>
                    </a:prstGeom>
                  </pic:spPr>
                </pic:pic>
              </a:graphicData>
            </a:graphic>
          </wp:inline>
        </w:drawing>
      </w:r>
    </w:p>
    <w:p w:rsidR="007055AD" w:rsidRPr="00B96E4D" w:rsidRDefault="007055AD" w:rsidP="007055AD">
      <w:pPr>
        <w:pStyle w:val="ListParagraph"/>
        <w:spacing w:after="0" w:line="360" w:lineRule="auto"/>
        <w:ind w:left="426"/>
        <w:jc w:val="center"/>
        <w:rPr>
          <w:rFonts w:ascii="Times New Roman" w:hAnsi="Times New Roman" w:cs="Times New Roman"/>
          <w:b/>
          <w:sz w:val="24"/>
          <w:szCs w:val="24"/>
        </w:rPr>
      </w:pPr>
      <w:r w:rsidRPr="00B96E4D">
        <w:rPr>
          <w:rFonts w:ascii="Times New Roman" w:hAnsi="Times New Roman" w:cs="Times New Roman"/>
          <w:b/>
          <w:sz w:val="24"/>
          <w:szCs w:val="24"/>
        </w:rPr>
        <w:t>Gambar</w:t>
      </w:r>
      <w:r w:rsidRPr="00B96E4D">
        <w:rPr>
          <w:rFonts w:ascii="Times New Roman" w:hAnsi="Times New Roman" w:cs="Times New Roman"/>
          <w:sz w:val="24"/>
          <w:szCs w:val="24"/>
        </w:rPr>
        <w:t xml:space="preserve"> </w:t>
      </w:r>
      <w:r w:rsidRPr="00B96E4D">
        <w:rPr>
          <w:rFonts w:ascii="Times New Roman" w:hAnsi="Times New Roman" w:cs="Times New Roman"/>
          <w:b/>
          <w:sz w:val="24"/>
          <w:szCs w:val="24"/>
        </w:rPr>
        <w:t xml:space="preserve">2.3 </w:t>
      </w:r>
      <w:r w:rsidRPr="00B96E4D">
        <w:rPr>
          <w:rFonts w:ascii="Times New Roman" w:hAnsi="Times New Roman" w:cs="Times New Roman"/>
          <w:sz w:val="24"/>
          <w:szCs w:val="24"/>
        </w:rPr>
        <w:t>Seleksi Individu</w:t>
      </w:r>
    </w:p>
    <w:p w:rsidR="00BF1B99" w:rsidRPr="00B96E4D" w:rsidRDefault="00BF1B99" w:rsidP="00BF1B99">
      <w:pPr>
        <w:pStyle w:val="ListParagraph"/>
        <w:spacing w:after="0" w:line="360" w:lineRule="auto"/>
        <w:ind w:left="426" w:firstLine="708"/>
        <w:jc w:val="both"/>
        <w:rPr>
          <w:rFonts w:ascii="Times New Roman" w:hAnsi="Times New Roman" w:cs="Times New Roman"/>
          <w:sz w:val="24"/>
          <w:szCs w:val="24"/>
        </w:rPr>
      </w:pPr>
      <w:r w:rsidRPr="00B96E4D">
        <w:rPr>
          <w:rFonts w:ascii="Times New Roman" w:hAnsi="Times New Roman" w:cs="Times New Roman"/>
          <w:sz w:val="24"/>
          <w:szCs w:val="24"/>
        </w:rPr>
        <w:t>Nilai fitness terendah kemudian orang ke-2, kemudian orang ke-4. Kedua orang ini adalah orang yang digunakan dalam proses selanjutnya yaitu Crossover. </w:t>
      </w:r>
    </w:p>
    <w:p w:rsidR="00BF1B99" w:rsidRPr="00B96E4D" w:rsidRDefault="00BF1B99" w:rsidP="00F44A30">
      <w:pPr>
        <w:pStyle w:val="ListParagraph"/>
        <w:numPr>
          <w:ilvl w:val="0"/>
          <w:numId w:val="12"/>
        </w:numPr>
        <w:spacing w:after="0" w:line="360" w:lineRule="auto"/>
        <w:ind w:left="426"/>
        <w:jc w:val="both"/>
        <w:rPr>
          <w:rFonts w:ascii="Times New Roman" w:hAnsi="Times New Roman" w:cs="Times New Roman"/>
          <w:i/>
          <w:sz w:val="24"/>
          <w:szCs w:val="24"/>
        </w:rPr>
      </w:pPr>
      <w:r w:rsidRPr="00B96E4D">
        <w:rPr>
          <w:rFonts w:ascii="Times New Roman" w:hAnsi="Times New Roman" w:cs="Times New Roman"/>
          <w:i/>
          <w:sz w:val="24"/>
          <w:szCs w:val="24"/>
        </w:rPr>
        <w:t>Cross Over</w:t>
      </w:r>
    </w:p>
    <w:p w:rsidR="00BF1B99" w:rsidRPr="00B96E4D" w:rsidRDefault="00BF1B99" w:rsidP="00B72D0C">
      <w:pPr>
        <w:pStyle w:val="ListParagraph"/>
        <w:spacing w:after="0" w:line="360" w:lineRule="auto"/>
        <w:ind w:left="426" w:firstLine="425"/>
        <w:jc w:val="both"/>
        <w:rPr>
          <w:rFonts w:ascii="Times New Roman" w:hAnsi="Times New Roman" w:cs="Times New Roman"/>
          <w:i/>
          <w:sz w:val="24"/>
          <w:szCs w:val="24"/>
        </w:rPr>
      </w:pPr>
      <w:r w:rsidRPr="00B96E4D">
        <w:rPr>
          <w:rFonts w:ascii="Times New Roman" w:hAnsi="Times New Roman" w:cs="Times New Roman"/>
          <w:sz w:val="24"/>
          <w:szCs w:val="24"/>
        </w:rPr>
        <w:t xml:space="preserve">Proses crossover yang digunakan dalam penelitian ini adalah random crossover. Proses ini dimulai dengan menghasilkan bilangan bulat acak dari 0 sampai 1 untuk sebanyak mungkin kromosom. Jika bilangan acak yang dibangkitkan lebih besar dari probabilitas crossover, maka kromosom tersebut akan mengalami proses crossover pada dua individu terpilih. Jika bilangan acak yang dibangkitkan untuk suatu kromosom berada di bawah probabilitas persilangan, maka kromosom tidak akan mengalami proses persilangan. Sebagai contoh proses persilangan dua individu (induk) dengan probabilitas penggantian 0,7 terlihat seperti Gambar 2.4 di bawah ini. </w:t>
      </w:r>
    </w:p>
    <w:p w:rsidR="008C6844" w:rsidRPr="00B96E4D" w:rsidRDefault="008C6844" w:rsidP="002126D5">
      <w:pPr>
        <w:spacing w:after="0" w:line="360" w:lineRule="auto"/>
        <w:ind w:left="426"/>
        <w:jc w:val="center"/>
        <w:rPr>
          <w:rFonts w:ascii="Times New Roman" w:hAnsi="Times New Roman" w:cs="Times New Roman"/>
          <w:sz w:val="24"/>
          <w:szCs w:val="24"/>
        </w:rPr>
      </w:pPr>
      <w:r w:rsidRPr="00B96E4D">
        <w:rPr>
          <w:rFonts w:ascii="Times New Roman" w:hAnsi="Times New Roman" w:cs="Times New Roman"/>
          <w:noProof/>
        </w:rPr>
        <w:drawing>
          <wp:inline distT="0" distB="0" distL="0" distR="0">
            <wp:extent cx="4741049" cy="873655"/>
            <wp:effectExtent l="0" t="0" r="254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el 1.PNG"/>
                    <pic:cNvPicPr/>
                  </pic:nvPicPr>
                  <pic:blipFill>
                    <a:blip r:embed="rId28">
                      <a:extLst>
                        <a:ext uri="{28A0092B-C50C-407E-A947-70E740481C1C}">
                          <a14:useLocalDpi xmlns:a14="http://schemas.microsoft.com/office/drawing/2010/main" val="0"/>
                        </a:ext>
                      </a:extLst>
                    </a:blip>
                    <a:stretch>
                      <a:fillRect/>
                    </a:stretch>
                  </pic:blipFill>
                  <pic:spPr>
                    <a:xfrm>
                      <a:off x="0" y="0"/>
                      <a:ext cx="5766620" cy="1062642"/>
                    </a:xfrm>
                    <a:prstGeom prst="rect">
                      <a:avLst/>
                    </a:prstGeom>
                  </pic:spPr>
                </pic:pic>
              </a:graphicData>
            </a:graphic>
          </wp:inline>
        </w:drawing>
      </w:r>
    </w:p>
    <w:p w:rsidR="007055AD" w:rsidRPr="00B96E4D" w:rsidRDefault="007055AD" w:rsidP="007055AD">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Gambar 2.4</w:t>
      </w:r>
      <w:r w:rsidRPr="00B96E4D">
        <w:rPr>
          <w:rFonts w:ascii="Times New Roman" w:hAnsi="Times New Roman" w:cs="Times New Roman"/>
          <w:sz w:val="24"/>
          <w:szCs w:val="24"/>
        </w:rPr>
        <w:t xml:space="preserve"> Proses </w:t>
      </w:r>
      <w:r w:rsidRPr="00B96E4D">
        <w:rPr>
          <w:rFonts w:ascii="Times New Roman" w:hAnsi="Times New Roman" w:cs="Times New Roman"/>
          <w:i/>
          <w:sz w:val="24"/>
          <w:szCs w:val="24"/>
        </w:rPr>
        <w:t>Cross Over</w:t>
      </w:r>
      <w:r w:rsidRPr="00B96E4D">
        <w:rPr>
          <w:rFonts w:ascii="Times New Roman" w:hAnsi="Times New Roman" w:cs="Times New Roman"/>
          <w:sz w:val="24"/>
          <w:szCs w:val="24"/>
        </w:rPr>
        <w:t xml:space="preserve"> Pada Dua Buah Individu (</w:t>
      </w:r>
      <w:r w:rsidRPr="00B96E4D">
        <w:rPr>
          <w:rFonts w:ascii="Times New Roman" w:hAnsi="Times New Roman" w:cs="Times New Roman"/>
          <w:i/>
          <w:sz w:val="24"/>
          <w:szCs w:val="24"/>
        </w:rPr>
        <w:t>Parents</w:t>
      </w:r>
      <w:r w:rsidRPr="00B96E4D">
        <w:rPr>
          <w:rFonts w:ascii="Times New Roman" w:hAnsi="Times New Roman" w:cs="Times New Roman"/>
          <w:sz w:val="24"/>
          <w:szCs w:val="24"/>
        </w:rPr>
        <w:t>)</w:t>
      </w:r>
    </w:p>
    <w:p w:rsidR="00BF1B99" w:rsidRPr="00B96E4D" w:rsidRDefault="00BF1B99" w:rsidP="00BF1B99">
      <w:p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 xml:space="preserve">Pada tabel di atas, dihasilkan bilangan acak [0, 1] untuk satu orang, misalnya induk 1, dan diperoleh bilangan acak sesuai tabel (angka acak induk 2 </w:t>
      </w:r>
      <w:r w:rsidRPr="00B96E4D">
        <w:rPr>
          <w:rFonts w:ascii="Times New Roman" w:hAnsi="Times New Roman" w:cs="Times New Roman"/>
          <w:sz w:val="24"/>
          <w:szCs w:val="24"/>
        </w:rPr>
        <w:lastRenderedPageBreak/>
        <w:t>mengikuti bilangan acak induk 1). Kromosom tempat terjadinya crossover adalah kromosom 3, kromosom 4 dan kromosom 5 karena bilangan acak yang dihasilkan melebihi probabilitas crossover. Hasil silang terlihat seperti Gambar 2.5:</w:t>
      </w:r>
    </w:p>
    <w:p w:rsidR="00B72D0C" w:rsidRPr="00B96E4D" w:rsidRDefault="00B72D0C" w:rsidP="00BF1B99">
      <w:pPr>
        <w:spacing w:after="0" w:line="360" w:lineRule="auto"/>
        <w:ind w:left="426"/>
        <w:jc w:val="both"/>
        <w:rPr>
          <w:rFonts w:ascii="Times New Roman" w:hAnsi="Times New Roman" w:cs="Times New Roman"/>
          <w:sz w:val="24"/>
          <w:szCs w:val="24"/>
        </w:rPr>
      </w:pPr>
    </w:p>
    <w:p w:rsidR="007055AD" w:rsidRPr="00B96E4D" w:rsidRDefault="008C6844" w:rsidP="00BF1B99">
      <w:pPr>
        <w:spacing w:after="0" w:line="360" w:lineRule="auto"/>
        <w:ind w:left="426"/>
        <w:jc w:val="both"/>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extent cx="4709795" cy="48409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abel3.PNG"/>
                    <pic:cNvPicPr/>
                  </pic:nvPicPr>
                  <pic:blipFill>
                    <a:blip r:embed="rId29">
                      <a:extLst>
                        <a:ext uri="{28A0092B-C50C-407E-A947-70E740481C1C}">
                          <a14:useLocalDpi xmlns:a14="http://schemas.microsoft.com/office/drawing/2010/main" val="0"/>
                        </a:ext>
                      </a:extLst>
                    </a:blip>
                    <a:stretch>
                      <a:fillRect/>
                    </a:stretch>
                  </pic:blipFill>
                  <pic:spPr>
                    <a:xfrm>
                      <a:off x="0" y="0"/>
                      <a:ext cx="4873592" cy="500930"/>
                    </a:xfrm>
                    <a:prstGeom prst="rect">
                      <a:avLst/>
                    </a:prstGeom>
                  </pic:spPr>
                </pic:pic>
              </a:graphicData>
            </a:graphic>
          </wp:inline>
        </w:drawing>
      </w:r>
      <w:r w:rsidR="007055AD" w:rsidRPr="00B96E4D">
        <w:rPr>
          <w:rFonts w:ascii="Times New Roman" w:hAnsi="Times New Roman" w:cs="Times New Roman"/>
          <w:sz w:val="24"/>
          <w:szCs w:val="24"/>
        </w:rPr>
        <w:t xml:space="preserve">  </w:t>
      </w:r>
    </w:p>
    <w:p w:rsidR="007055AD" w:rsidRPr="00B96E4D" w:rsidRDefault="007055AD" w:rsidP="007055AD">
      <w:pPr>
        <w:spacing w:after="0" w:line="360" w:lineRule="auto"/>
        <w:ind w:left="426"/>
        <w:jc w:val="center"/>
        <w:rPr>
          <w:rFonts w:ascii="Times New Roman" w:hAnsi="Times New Roman" w:cs="Times New Roman"/>
          <w:sz w:val="24"/>
          <w:szCs w:val="24"/>
        </w:rPr>
      </w:pPr>
      <w:r w:rsidRPr="00B96E4D">
        <w:rPr>
          <w:rFonts w:ascii="Times New Roman" w:hAnsi="Times New Roman" w:cs="Times New Roman"/>
          <w:b/>
          <w:sz w:val="24"/>
          <w:szCs w:val="24"/>
        </w:rPr>
        <w:t>Gambar 2.5</w:t>
      </w:r>
      <w:r w:rsidRPr="00B96E4D">
        <w:rPr>
          <w:rFonts w:ascii="Times New Roman" w:hAnsi="Times New Roman" w:cs="Times New Roman"/>
          <w:sz w:val="24"/>
          <w:szCs w:val="24"/>
        </w:rPr>
        <w:t xml:space="preserve"> Kromosom Yang Mengalami </w:t>
      </w:r>
      <w:r w:rsidRPr="00B96E4D">
        <w:rPr>
          <w:rFonts w:ascii="Times New Roman" w:hAnsi="Times New Roman" w:cs="Times New Roman"/>
          <w:i/>
          <w:sz w:val="24"/>
          <w:szCs w:val="24"/>
        </w:rPr>
        <w:t>Cross Over</w:t>
      </w:r>
    </w:p>
    <w:p w:rsidR="00BF1B99" w:rsidRPr="00B96E4D" w:rsidRDefault="00BF1B99" w:rsidP="00BF1B99">
      <w:p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Setelah Anak 1 dan Anak 2 dihasilkan, langkah selanjutnya adalah proses mutasi atau perubahan materi genetik. </w:t>
      </w:r>
    </w:p>
    <w:p w:rsidR="00856780" w:rsidRPr="00B96E4D" w:rsidRDefault="00856780" w:rsidP="00F44A30">
      <w:pPr>
        <w:pStyle w:val="ListParagraph"/>
        <w:numPr>
          <w:ilvl w:val="0"/>
          <w:numId w:val="12"/>
        </w:numPr>
        <w:spacing w:after="0" w:line="360" w:lineRule="auto"/>
        <w:jc w:val="both"/>
        <w:rPr>
          <w:rFonts w:ascii="Times New Roman" w:hAnsi="Times New Roman" w:cs="Times New Roman"/>
          <w:sz w:val="24"/>
          <w:szCs w:val="24"/>
        </w:rPr>
      </w:pPr>
      <w:r w:rsidRPr="00B96E4D">
        <w:rPr>
          <w:rFonts w:ascii="Times New Roman" w:hAnsi="Times New Roman" w:cs="Times New Roman"/>
          <w:sz w:val="24"/>
          <w:szCs w:val="24"/>
        </w:rPr>
        <w:t>Mutasi</w:t>
      </w:r>
    </w:p>
    <w:p w:rsidR="00E64B24" w:rsidRPr="00B96E4D" w:rsidRDefault="00856780" w:rsidP="007055AD">
      <w:pPr>
        <w:pStyle w:val="ListParagraph"/>
        <w:spacing w:after="0" w:line="360" w:lineRule="auto"/>
        <w:ind w:left="786"/>
        <w:jc w:val="both"/>
        <w:rPr>
          <w:rFonts w:ascii="Times New Roman" w:hAnsi="Times New Roman" w:cs="Times New Roman"/>
          <w:sz w:val="24"/>
          <w:szCs w:val="24"/>
        </w:rPr>
      </w:pPr>
      <w:r w:rsidRPr="00B96E4D">
        <w:rPr>
          <w:rFonts w:ascii="Times New Roman" w:hAnsi="Times New Roman" w:cs="Times New Roman"/>
          <w:sz w:val="24"/>
          <w:szCs w:val="24"/>
        </w:rPr>
        <w:t>Proses mutasi adalah proses perubahan materi genetik. Dalam penelitian ini, materi genetik yang terlibat dalam proses mutasi adalah gen hari, gen jam, dan gen ruang. Proses mutasi dilakukan dengan menentukan peluang mutasi dan membangkitkan bilangan acak antara 0 dan 1. Jika bilangan acak yang dihasilkan melebihi peluang mutasi, maka gen yang bersangkutan akan mengalami proses mutasi. Misalnya, jika probabilitas mutasi adalah 0,4 dan bilangan acak yang dihasilkan seperti Gambar 2.6, maka kromosom berikut akan mengalami mutasi. </w:t>
      </w:r>
    </w:p>
    <w:p w:rsidR="005F0F20" w:rsidRPr="00B96E4D" w:rsidRDefault="00E64B24" w:rsidP="00F20F4D">
      <w:pPr>
        <w:spacing w:after="0" w:line="360" w:lineRule="auto"/>
        <w:ind w:left="426"/>
        <w:jc w:val="center"/>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extent cx="4773930" cy="897466"/>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abel4.PNG"/>
                    <pic:cNvPicPr/>
                  </pic:nvPicPr>
                  <pic:blipFill rotWithShape="1">
                    <a:blip r:embed="rId30">
                      <a:extLst>
                        <a:ext uri="{28A0092B-C50C-407E-A947-70E740481C1C}">
                          <a14:useLocalDpi xmlns:a14="http://schemas.microsoft.com/office/drawing/2010/main" val="0"/>
                        </a:ext>
                      </a:extLst>
                    </a:blip>
                    <a:srcRect b="18859"/>
                    <a:stretch/>
                  </pic:blipFill>
                  <pic:spPr bwMode="auto">
                    <a:xfrm>
                      <a:off x="0" y="0"/>
                      <a:ext cx="4893976" cy="920034"/>
                    </a:xfrm>
                    <a:prstGeom prst="rect">
                      <a:avLst/>
                    </a:prstGeom>
                    <a:ln>
                      <a:noFill/>
                    </a:ln>
                    <a:extLst>
                      <a:ext uri="{53640926-AAD7-44D8-BBD7-CCE9431645EC}">
                        <a14:shadowObscured xmlns:a14="http://schemas.microsoft.com/office/drawing/2010/main"/>
                      </a:ext>
                    </a:extLst>
                  </pic:spPr>
                </pic:pic>
              </a:graphicData>
            </a:graphic>
          </wp:inline>
        </w:drawing>
      </w:r>
    </w:p>
    <w:p w:rsidR="007055AD" w:rsidRPr="00B96E4D" w:rsidRDefault="007055AD" w:rsidP="007055AD">
      <w:pPr>
        <w:spacing w:after="0" w:line="360" w:lineRule="auto"/>
        <w:ind w:left="426"/>
        <w:jc w:val="center"/>
        <w:rPr>
          <w:rFonts w:ascii="Times New Roman" w:hAnsi="Times New Roman" w:cs="Times New Roman"/>
          <w:sz w:val="24"/>
          <w:szCs w:val="24"/>
        </w:rPr>
      </w:pPr>
      <w:r w:rsidRPr="00B96E4D">
        <w:rPr>
          <w:rFonts w:ascii="Times New Roman" w:hAnsi="Times New Roman" w:cs="Times New Roman"/>
          <w:b/>
          <w:sz w:val="24"/>
          <w:szCs w:val="24"/>
        </w:rPr>
        <w:t>Gambar 2.6</w:t>
      </w:r>
      <w:r w:rsidRPr="00B96E4D">
        <w:rPr>
          <w:rFonts w:ascii="Times New Roman" w:hAnsi="Times New Roman" w:cs="Times New Roman"/>
          <w:sz w:val="24"/>
          <w:szCs w:val="24"/>
        </w:rPr>
        <w:t xml:space="preserve"> Kromosom Yang Akan Mengalami Mutasi</w:t>
      </w:r>
    </w:p>
    <w:p w:rsidR="00856780" w:rsidRPr="00B96E4D" w:rsidRDefault="00856780" w:rsidP="00856780">
      <w:pPr>
        <w:spacing w:after="0" w:line="360" w:lineRule="auto"/>
        <w:ind w:left="426"/>
        <w:jc w:val="both"/>
        <w:rPr>
          <w:rFonts w:ascii="Times New Roman" w:hAnsi="Times New Roman" w:cs="Times New Roman"/>
          <w:sz w:val="24"/>
          <w:szCs w:val="24"/>
        </w:rPr>
      </w:pPr>
      <w:r w:rsidRPr="00B96E4D">
        <w:rPr>
          <w:rFonts w:ascii="Times New Roman" w:hAnsi="Times New Roman" w:cs="Times New Roman"/>
          <w:sz w:val="24"/>
          <w:szCs w:val="24"/>
        </w:rPr>
        <w:t>Dalam mutan 1: Kromosom 1, kromosom 4 dan kromosom 5 mengalami mutasi pada mutan 2: Kromosom 2, kromosom 4 dan kromosom 5. Jadi materi genetik pada hari dan jam mengalami mutasi pada kromosom yang memenuhi persyaratan mutasi. Contoh hasil mutasi seperti pada gambar 2.6 berikut ini: </w:t>
      </w:r>
    </w:p>
    <w:p w:rsidR="00E64B24" w:rsidRPr="00B96E4D" w:rsidRDefault="00E64B24" w:rsidP="00F20F4D">
      <w:pPr>
        <w:spacing w:after="0" w:line="360" w:lineRule="auto"/>
        <w:ind w:left="426"/>
        <w:jc w:val="center"/>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extent cx="4763770" cy="430306"/>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bel5.PNG"/>
                    <pic:cNvPicPr/>
                  </pic:nvPicPr>
                  <pic:blipFill>
                    <a:blip r:embed="rId31">
                      <a:extLst>
                        <a:ext uri="{28A0092B-C50C-407E-A947-70E740481C1C}">
                          <a14:useLocalDpi xmlns:a14="http://schemas.microsoft.com/office/drawing/2010/main" val="0"/>
                        </a:ext>
                      </a:extLst>
                    </a:blip>
                    <a:stretch>
                      <a:fillRect/>
                    </a:stretch>
                  </pic:blipFill>
                  <pic:spPr>
                    <a:xfrm>
                      <a:off x="0" y="0"/>
                      <a:ext cx="4915107" cy="443976"/>
                    </a:xfrm>
                    <a:prstGeom prst="rect">
                      <a:avLst/>
                    </a:prstGeom>
                  </pic:spPr>
                </pic:pic>
              </a:graphicData>
            </a:graphic>
          </wp:inline>
        </w:drawing>
      </w:r>
    </w:p>
    <w:p w:rsidR="007055AD" w:rsidRPr="00B96E4D" w:rsidRDefault="007055AD" w:rsidP="007055AD">
      <w:pPr>
        <w:spacing w:after="0" w:line="360" w:lineRule="auto"/>
        <w:ind w:left="426"/>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2.7 </w:t>
      </w:r>
      <w:r w:rsidRPr="00B96E4D">
        <w:rPr>
          <w:rFonts w:ascii="Times New Roman" w:hAnsi="Times New Roman" w:cs="Times New Roman"/>
          <w:sz w:val="24"/>
          <w:szCs w:val="24"/>
        </w:rPr>
        <w:t>Hasil mutasi</w:t>
      </w:r>
    </w:p>
    <w:p w:rsidR="00E64B24" w:rsidRPr="00B96E4D" w:rsidRDefault="00856780" w:rsidP="00174342">
      <w:pPr>
        <w:spacing w:after="0" w:line="360" w:lineRule="auto"/>
        <w:ind w:left="426" w:firstLine="294"/>
        <w:jc w:val="both"/>
        <w:rPr>
          <w:rFonts w:ascii="Times New Roman" w:hAnsi="Times New Roman" w:cs="Times New Roman"/>
          <w:sz w:val="24"/>
          <w:szCs w:val="24"/>
        </w:rPr>
      </w:pPr>
      <w:r w:rsidRPr="00B96E4D">
        <w:rPr>
          <w:rFonts w:ascii="Times New Roman" w:hAnsi="Times New Roman" w:cs="Times New Roman"/>
          <w:sz w:val="24"/>
          <w:szCs w:val="24"/>
        </w:rPr>
        <w:lastRenderedPageBreak/>
        <w:t>Proses mutasi merupakan akhir dari siklus algoritma genetika dalam satu generasi. Jika hasil mutasi tersebut dievaluasi fitnessnya dan fitnessnya dievaluasi baik, maka mutan 1 atau mutan 2 akan dimasukkan ke dalam populasi, yang merupakan proses generasi 2 siklus. Siklus algoritme genetik ini berlanjut hingga individu terbaik tercapai. ditemukan, dalam hal ini diperoleh rencana yang memenuhi batas keras dan batas lunak</w:t>
      </w:r>
      <w:r w:rsidR="00E64B24" w:rsidRPr="00B96E4D">
        <w:rPr>
          <w:rFonts w:ascii="Times New Roman" w:hAnsi="Times New Roman" w:cs="Times New Roman"/>
          <w:sz w:val="24"/>
          <w:szCs w:val="24"/>
        </w:rPr>
        <w:t>.</w:t>
      </w:r>
      <w:r w:rsidR="0088221F" w:rsidRPr="00B96E4D">
        <w:rPr>
          <w:rFonts w:ascii="Times New Roman" w:hAnsi="Times New Roman" w:cs="Times New Roman"/>
          <w:sz w:val="24"/>
          <w:szCs w:val="24"/>
        </w:rPr>
        <w:fldChar w:fldCharType="begin" w:fldLock="1"/>
      </w:r>
      <w:r w:rsidR="00240B7A" w:rsidRPr="00B96E4D">
        <w:rPr>
          <w:rFonts w:ascii="Times New Roman" w:hAnsi="Times New Roman" w:cs="Times New Roman"/>
          <w:sz w:val="24"/>
          <w:szCs w:val="24"/>
        </w:rPr>
        <w:instrText>ADDIN CSL_CITATION {"citationItems":[{"id":"ITEM-1","itemData":{"author":[{"dropping-particle":"","family":"Mone","given":"Ferdinandus","non-dropping-particle":"","parse-names":false,"suffix":""},{"dropping-particle":"","family":"Simarmata","given":"Justin Eduardo","non-dropping-particle":"","parse-names":false,"suffix":""}],"container-title":"Jurnal Ilmu Matematika dan Terapan","id":"ITEM-1","issue":"4","issued":{"date-parts":[["2021"]]},"page":"615-628","title":"Application of Genetic Algorithm in Scheduling Subjects","type":"article-journal","volume":"15"},"uris":["http://www.mendeley.com/documents/?uuid=c9d3335d-107d-43bb-8385-3ba4c8dc0d32"]}],"mendeley":{"formattedCitation":"[13]","plainTextFormattedCitation":"[13]","previouslyFormattedCitation":"[13]"},"properties":{"noteIndex":0},"schema":"https://github.com/citation-style-language/schema/raw/master/csl-citation.json"}</w:instrText>
      </w:r>
      <w:r w:rsidR="0088221F" w:rsidRPr="00B96E4D">
        <w:rPr>
          <w:rFonts w:ascii="Times New Roman" w:hAnsi="Times New Roman" w:cs="Times New Roman"/>
          <w:sz w:val="24"/>
          <w:szCs w:val="24"/>
        </w:rPr>
        <w:fldChar w:fldCharType="separate"/>
      </w:r>
      <w:r w:rsidR="0088221F" w:rsidRPr="00B96E4D">
        <w:rPr>
          <w:rFonts w:ascii="Times New Roman" w:hAnsi="Times New Roman" w:cs="Times New Roman"/>
          <w:noProof/>
          <w:sz w:val="24"/>
          <w:szCs w:val="24"/>
        </w:rPr>
        <w:t>[13]</w:t>
      </w:r>
      <w:r w:rsidR="0088221F" w:rsidRPr="00B96E4D">
        <w:rPr>
          <w:rFonts w:ascii="Times New Roman" w:hAnsi="Times New Roman" w:cs="Times New Roman"/>
          <w:sz w:val="24"/>
          <w:szCs w:val="24"/>
        </w:rPr>
        <w:fldChar w:fldCharType="end"/>
      </w:r>
    </w:p>
    <w:p w:rsidR="00466BE5" w:rsidRPr="00B96E4D" w:rsidRDefault="002167AA" w:rsidP="002167AA">
      <w:pPr>
        <w:pStyle w:val="Heading3"/>
        <w:rPr>
          <w:rFonts w:cs="Times New Roman"/>
        </w:rPr>
      </w:pPr>
      <w:r w:rsidRPr="00B96E4D">
        <w:rPr>
          <w:rFonts w:cs="Times New Roman"/>
        </w:rPr>
        <w:t xml:space="preserve">2.2.5 </w:t>
      </w:r>
      <w:r w:rsidR="00466BE5" w:rsidRPr="00B96E4D">
        <w:rPr>
          <w:rFonts w:cs="Times New Roman"/>
        </w:rPr>
        <w:t xml:space="preserve">Analisis </w:t>
      </w:r>
      <w:r w:rsidR="00DE1074" w:rsidRPr="00B96E4D">
        <w:rPr>
          <w:rFonts w:cs="Times New Roman"/>
        </w:rPr>
        <w:t xml:space="preserve">System </w:t>
      </w:r>
    </w:p>
    <w:p w:rsidR="000F2B09" w:rsidRPr="00B96E4D" w:rsidRDefault="00466BE5" w:rsidP="00F44A30">
      <w:pPr>
        <w:pStyle w:val="ListParagraph"/>
        <w:numPr>
          <w:ilvl w:val="3"/>
          <w:numId w:val="8"/>
        </w:numPr>
        <w:spacing w:after="0" w:line="360" w:lineRule="auto"/>
        <w:ind w:left="284" w:hanging="284"/>
        <w:jc w:val="both"/>
        <w:rPr>
          <w:rFonts w:ascii="Times New Roman" w:hAnsi="Times New Roman" w:cs="Times New Roman"/>
          <w:b/>
          <w:sz w:val="24"/>
          <w:szCs w:val="24"/>
        </w:rPr>
      </w:pPr>
      <w:r w:rsidRPr="00B96E4D">
        <w:rPr>
          <w:rFonts w:ascii="Times New Roman" w:hAnsi="Times New Roman" w:cs="Times New Roman"/>
          <w:b/>
          <w:i/>
          <w:sz w:val="24"/>
          <w:szCs w:val="24"/>
        </w:rPr>
        <w:t>Unified Modeling Language</w:t>
      </w:r>
      <w:r w:rsidRPr="00B96E4D">
        <w:rPr>
          <w:rFonts w:ascii="Times New Roman" w:hAnsi="Times New Roman" w:cs="Times New Roman"/>
          <w:b/>
          <w:sz w:val="24"/>
          <w:szCs w:val="24"/>
        </w:rPr>
        <w:t>(UML)</w:t>
      </w:r>
    </w:p>
    <w:p w:rsidR="00466BE5" w:rsidRPr="00B96E4D" w:rsidRDefault="00466BE5" w:rsidP="00DA0604">
      <w:pPr>
        <w:spacing w:after="0" w:line="360" w:lineRule="auto"/>
        <w:ind w:firstLine="567"/>
        <w:jc w:val="both"/>
        <w:rPr>
          <w:rFonts w:ascii="Times New Roman" w:hAnsi="Times New Roman" w:cs="Times New Roman"/>
          <w:b/>
          <w:sz w:val="24"/>
          <w:szCs w:val="24"/>
        </w:rPr>
      </w:pPr>
      <w:r w:rsidRPr="00B96E4D">
        <w:rPr>
          <w:rFonts w:ascii="Times New Roman" w:hAnsi="Times New Roman" w:cs="Times New Roman"/>
          <w:i/>
          <w:sz w:val="24"/>
          <w:szCs w:val="24"/>
        </w:rPr>
        <w:t>Unified Modeling Language</w:t>
      </w:r>
      <w:r w:rsidRPr="00B96E4D">
        <w:rPr>
          <w:rFonts w:ascii="Times New Roman" w:hAnsi="Times New Roman" w:cs="Times New Roman"/>
          <w:sz w:val="24"/>
          <w:szCs w:val="24"/>
        </w:rPr>
        <w:t xml:space="preserve"> adalah suatu metode</w:t>
      </w:r>
      <w:r w:rsidR="00BA1C59" w:rsidRPr="00B96E4D">
        <w:rPr>
          <w:rFonts w:ascii="Times New Roman" w:hAnsi="Times New Roman" w:cs="Times New Roman"/>
          <w:sz w:val="24"/>
          <w:szCs w:val="24"/>
        </w:rPr>
        <w:t xml:space="preserve"> yang di gunakan untuk pembangunan system berorientasi objek, UML dapat memvisualisasikan, mengonstruksi, menentukan, dan juga mend</w:t>
      </w:r>
      <w:r w:rsidR="005B4E6D" w:rsidRPr="00B96E4D">
        <w:rPr>
          <w:rFonts w:ascii="Times New Roman" w:hAnsi="Times New Roman" w:cs="Times New Roman"/>
          <w:sz w:val="24"/>
          <w:szCs w:val="24"/>
        </w:rPr>
        <w:t>okumentasikan artifak-artifak si</w:t>
      </w:r>
      <w:r w:rsidR="00BA1C59" w:rsidRPr="00B96E4D">
        <w:rPr>
          <w:rFonts w:ascii="Times New Roman" w:hAnsi="Times New Roman" w:cs="Times New Roman"/>
          <w:sz w:val="24"/>
          <w:szCs w:val="24"/>
        </w:rPr>
        <w:t xml:space="preserve">stem </w:t>
      </w:r>
      <w:r w:rsidR="00BA1C59" w:rsidRPr="00B96E4D">
        <w:rPr>
          <w:rFonts w:ascii="Times New Roman" w:hAnsi="Times New Roman" w:cs="Times New Roman"/>
          <w:i/>
          <w:sz w:val="24"/>
          <w:szCs w:val="24"/>
        </w:rPr>
        <w:t xml:space="preserve">software-intensive. </w:t>
      </w:r>
      <w:r w:rsidR="00BA1C59" w:rsidRPr="00B96E4D">
        <w:rPr>
          <w:rFonts w:ascii="Times New Roman" w:hAnsi="Times New Roman" w:cs="Times New Roman"/>
          <w:sz w:val="24"/>
          <w:szCs w:val="24"/>
        </w:rPr>
        <w:t>UML secara umum</w:t>
      </w:r>
      <w:r w:rsidR="00741218" w:rsidRPr="00B96E4D">
        <w:rPr>
          <w:rFonts w:ascii="Times New Roman" w:hAnsi="Times New Roman" w:cs="Times New Roman"/>
          <w:sz w:val="24"/>
          <w:szCs w:val="24"/>
        </w:rPr>
        <w:t xml:space="preserve"> adalah metode pemodelan secara visual yang di gunakan dalam sarana perancangan system yang berorientasi objek.</w:t>
      </w:r>
    </w:p>
    <w:p w:rsidR="00C408C6" w:rsidRPr="00B96E4D" w:rsidRDefault="00B1504E" w:rsidP="00B72D0C">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Tujuan dari system UML adalah yaitu dapat mempermudah dalam pengembangan rekayasa perangkat lunak,</w:t>
      </w:r>
      <w:r w:rsidR="00033D8F" w:rsidRPr="00B96E4D">
        <w:rPr>
          <w:rFonts w:ascii="Times New Roman" w:hAnsi="Times New Roman" w:cs="Times New Roman"/>
          <w:sz w:val="24"/>
          <w:szCs w:val="24"/>
        </w:rPr>
        <w:t xml:space="preserve"> dan tujuannya mampu menjelaskan mengenai informasi yang lebih detail dalam perancangan penulisan coding suatu program. UML juga bisa di pakai untuk alat transfer ilmu dalam pengembangan aplikasi dari developer ke developer lainnya. UML juga mempunyai fungsi sebagai alat penyambung penerjemah antara</w:t>
      </w:r>
      <w:r w:rsidR="009B211E" w:rsidRPr="00B96E4D">
        <w:rPr>
          <w:rFonts w:ascii="Times New Roman" w:hAnsi="Times New Roman" w:cs="Times New Roman"/>
          <w:sz w:val="24"/>
          <w:szCs w:val="24"/>
        </w:rPr>
        <w:t xml:space="preserve"> pengembang system dan pengguna.</w:t>
      </w:r>
    </w:p>
    <w:p w:rsidR="00B72D0C" w:rsidRPr="00B96E4D" w:rsidRDefault="00B72D0C" w:rsidP="00B72D0C">
      <w:pPr>
        <w:spacing w:after="0" w:line="360" w:lineRule="auto"/>
        <w:ind w:firstLine="567"/>
        <w:jc w:val="both"/>
        <w:rPr>
          <w:rFonts w:ascii="Times New Roman" w:hAnsi="Times New Roman" w:cs="Times New Roman"/>
          <w:sz w:val="24"/>
          <w:szCs w:val="24"/>
        </w:rPr>
      </w:pPr>
    </w:p>
    <w:p w:rsidR="00B72D0C" w:rsidRPr="00B96E4D" w:rsidRDefault="00B72D0C" w:rsidP="00B72D0C">
      <w:pPr>
        <w:spacing w:after="0" w:line="360" w:lineRule="auto"/>
        <w:ind w:firstLine="567"/>
        <w:jc w:val="both"/>
        <w:rPr>
          <w:rFonts w:ascii="Times New Roman" w:hAnsi="Times New Roman" w:cs="Times New Roman"/>
          <w:sz w:val="24"/>
          <w:szCs w:val="24"/>
        </w:rPr>
      </w:pPr>
    </w:p>
    <w:p w:rsidR="00B72D0C" w:rsidRPr="00B96E4D" w:rsidRDefault="00B72D0C" w:rsidP="00B72D0C">
      <w:pPr>
        <w:spacing w:after="0" w:line="360" w:lineRule="auto"/>
        <w:ind w:firstLine="567"/>
        <w:jc w:val="both"/>
        <w:rPr>
          <w:rFonts w:ascii="Times New Roman" w:hAnsi="Times New Roman" w:cs="Times New Roman"/>
          <w:sz w:val="24"/>
          <w:szCs w:val="24"/>
        </w:rPr>
      </w:pPr>
    </w:p>
    <w:p w:rsidR="00B72D0C" w:rsidRPr="00B96E4D" w:rsidRDefault="00B72D0C" w:rsidP="00984543">
      <w:pPr>
        <w:spacing w:after="0" w:line="360" w:lineRule="auto"/>
        <w:jc w:val="both"/>
        <w:rPr>
          <w:rFonts w:ascii="Times New Roman" w:hAnsi="Times New Roman" w:cs="Times New Roman"/>
          <w:sz w:val="24"/>
          <w:szCs w:val="24"/>
        </w:rPr>
      </w:pPr>
    </w:p>
    <w:p w:rsidR="00984543" w:rsidRPr="00B96E4D" w:rsidRDefault="00984543" w:rsidP="00984543">
      <w:pPr>
        <w:spacing w:after="0" w:line="360" w:lineRule="auto"/>
        <w:jc w:val="both"/>
        <w:rPr>
          <w:rFonts w:ascii="Times New Roman" w:hAnsi="Times New Roman" w:cs="Times New Roman"/>
          <w:sz w:val="24"/>
          <w:szCs w:val="24"/>
        </w:rPr>
      </w:pPr>
    </w:p>
    <w:p w:rsidR="00984543" w:rsidRPr="00B96E4D" w:rsidRDefault="00984543" w:rsidP="00984543">
      <w:pPr>
        <w:spacing w:after="0" w:line="360" w:lineRule="auto"/>
        <w:jc w:val="both"/>
        <w:rPr>
          <w:rFonts w:ascii="Times New Roman" w:hAnsi="Times New Roman" w:cs="Times New Roman"/>
          <w:sz w:val="24"/>
          <w:szCs w:val="24"/>
        </w:rPr>
      </w:pPr>
    </w:p>
    <w:p w:rsidR="00984543" w:rsidRPr="00B96E4D" w:rsidRDefault="00984543" w:rsidP="00984543">
      <w:pPr>
        <w:spacing w:after="0" w:line="360" w:lineRule="auto"/>
        <w:jc w:val="both"/>
        <w:rPr>
          <w:rFonts w:ascii="Times New Roman" w:hAnsi="Times New Roman" w:cs="Times New Roman"/>
          <w:sz w:val="24"/>
          <w:szCs w:val="24"/>
        </w:rPr>
      </w:pPr>
    </w:p>
    <w:p w:rsidR="00984543" w:rsidRPr="00B96E4D" w:rsidRDefault="00984543" w:rsidP="00984543">
      <w:pPr>
        <w:spacing w:after="0" w:line="360" w:lineRule="auto"/>
        <w:jc w:val="both"/>
        <w:rPr>
          <w:rFonts w:ascii="Times New Roman" w:hAnsi="Times New Roman" w:cs="Times New Roman"/>
          <w:sz w:val="24"/>
          <w:szCs w:val="24"/>
        </w:rPr>
      </w:pPr>
    </w:p>
    <w:p w:rsidR="00984543" w:rsidRPr="00B96E4D" w:rsidRDefault="00984543" w:rsidP="00984543">
      <w:pPr>
        <w:spacing w:after="0" w:line="360" w:lineRule="auto"/>
        <w:jc w:val="both"/>
        <w:rPr>
          <w:rFonts w:ascii="Times New Roman" w:hAnsi="Times New Roman" w:cs="Times New Roman"/>
          <w:sz w:val="24"/>
          <w:szCs w:val="24"/>
        </w:rPr>
      </w:pPr>
    </w:p>
    <w:p w:rsidR="00801CE4" w:rsidRPr="00B96E4D" w:rsidRDefault="00801CE4" w:rsidP="00984543">
      <w:pPr>
        <w:spacing w:after="0" w:line="360" w:lineRule="auto"/>
        <w:jc w:val="both"/>
        <w:rPr>
          <w:rFonts w:ascii="Times New Roman" w:hAnsi="Times New Roman" w:cs="Times New Roman"/>
          <w:sz w:val="24"/>
          <w:szCs w:val="24"/>
        </w:rPr>
      </w:pPr>
    </w:p>
    <w:p w:rsidR="00801CE4" w:rsidRPr="00B96E4D" w:rsidRDefault="00801CE4" w:rsidP="00984543">
      <w:pPr>
        <w:spacing w:after="0" w:line="360" w:lineRule="auto"/>
        <w:jc w:val="both"/>
        <w:rPr>
          <w:rFonts w:ascii="Times New Roman" w:hAnsi="Times New Roman" w:cs="Times New Roman"/>
          <w:sz w:val="24"/>
          <w:szCs w:val="24"/>
        </w:rPr>
      </w:pPr>
    </w:p>
    <w:p w:rsidR="00801CE4" w:rsidRPr="00B96E4D" w:rsidRDefault="00801CE4" w:rsidP="00984543">
      <w:pPr>
        <w:spacing w:after="0" w:line="360" w:lineRule="auto"/>
        <w:jc w:val="both"/>
        <w:rPr>
          <w:rFonts w:ascii="Times New Roman" w:hAnsi="Times New Roman" w:cs="Times New Roman"/>
          <w:sz w:val="24"/>
          <w:szCs w:val="24"/>
        </w:rPr>
      </w:pPr>
    </w:p>
    <w:p w:rsidR="00065645" w:rsidRPr="00B96E4D" w:rsidRDefault="008E0C82" w:rsidP="00F44A30">
      <w:pPr>
        <w:pStyle w:val="ListParagraph"/>
        <w:numPr>
          <w:ilvl w:val="3"/>
          <w:numId w:val="8"/>
        </w:numPr>
        <w:spacing w:after="0" w:line="360" w:lineRule="auto"/>
        <w:ind w:left="284" w:hanging="284"/>
        <w:jc w:val="both"/>
        <w:rPr>
          <w:rFonts w:ascii="Times New Roman" w:hAnsi="Times New Roman" w:cs="Times New Roman"/>
          <w:b/>
          <w:sz w:val="24"/>
          <w:szCs w:val="24"/>
        </w:rPr>
      </w:pPr>
      <w:r w:rsidRPr="00B96E4D">
        <w:rPr>
          <w:rFonts w:ascii="Times New Roman" w:hAnsi="Times New Roman" w:cs="Times New Roman"/>
          <w:b/>
          <w:i/>
          <w:sz w:val="24"/>
          <w:szCs w:val="24"/>
        </w:rPr>
        <w:lastRenderedPageBreak/>
        <w:t>Diagram Unified Modeling Language</w:t>
      </w:r>
      <w:r w:rsidRPr="00B96E4D">
        <w:rPr>
          <w:rFonts w:ascii="Times New Roman" w:hAnsi="Times New Roman" w:cs="Times New Roman"/>
          <w:b/>
          <w:sz w:val="24"/>
          <w:szCs w:val="24"/>
        </w:rPr>
        <w:t>(UML)</w:t>
      </w:r>
    </w:p>
    <w:p w:rsidR="008E0C82" w:rsidRPr="00B96E4D" w:rsidRDefault="00DE1074" w:rsidP="002167AA">
      <w:pPr>
        <w:pStyle w:val="ListParagraph"/>
        <w:numPr>
          <w:ilvl w:val="3"/>
          <w:numId w:val="4"/>
        </w:numPr>
        <w:spacing w:after="0" w:line="360" w:lineRule="auto"/>
        <w:ind w:left="426" w:hanging="414"/>
        <w:jc w:val="both"/>
        <w:rPr>
          <w:rFonts w:ascii="Times New Roman" w:hAnsi="Times New Roman" w:cs="Times New Roman"/>
          <w:b/>
          <w:i/>
          <w:sz w:val="24"/>
          <w:szCs w:val="24"/>
        </w:rPr>
      </w:pPr>
      <w:r w:rsidRPr="00B96E4D">
        <w:rPr>
          <w:rFonts w:ascii="Times New Roman" w:hAnsi="Times New Roman" w:cs="Times New Roman"/>
          <w:b/>
          <w:i/>
          <w:sz w:val="24"/>
          <w:szCs w:val="24"/>
        </w:rPr>
        <w:t>Use Case Diagram</w:t>
      </w:r>
    </w:p>
    <w:p w:rsidR="00907826" w:rsidRPr="00B96E4D" w:rsidRDefault="00907826" w:rsidP="00DA0604">
      <w:pPr>
        <w:pStyle w:val="ListParagraph"/>
        <w:spacing w:after="0" w:line="360" w:lineRule="auto"/>
        <w:ind w:left="0" w:firstLine="567"/>
        <w:jc w:val="both"/>
        <w:rPr>
          <w:rFonts w:ascii="Times New Roman" w:hAnsi="Times New Roman" w:cs="Times New Roman"/>
          <w:sz w:val="24"/>
          <w:szCs w:val="24"/>
        </w:rPr>
      </w:pPr>
      <w:r w:rsidRPr="00B96E4D">
        <w:rPr>
          <w:rFonts w:ascii="Times New Roman" w:hAnsi="Times New Roman" w:cs="Times New Roman"/>
          <w:sz w:val="24"/>
          <w:szCs w:val="24"/>
        </w:rPr>
        <w:t>menggambarkan interaksi system informasi dengan system informasi yang di buat antara satu atau lebih actor. Berikut adalah tampilan dari use case diagram:</w:t>
      </w:r>
    </w:p>
    <w:p w:rsidR="00907826" w:rsidRPr="00B96E4D" w:rsidRDefault="006C0FDE" w:rsidP="00DA0604">
      <w:pPr>
        <w:spacing w:after="0" w:line="360" w:lineRule="auto"/>
        <w:ind w:left="284" w:hanging="284"/>
        <w:jc w:val="center"/>
        <w:rPr>
          <w:rFonts w:ascii="Times New Roman" w:hAnsi="Times New Roman" w:cs="Times New Roman"/>
          <w:sz w:val="24"/>
          <w:szCs w:val="24"/>
        </w:rPr>
      </w:pPr>
      <w:r w:rsidRPr="00B96E4D">
        <w:rPr>
          <w:rFonts w:ascii="Times New Roman" w:hAnsi="Times New Roman" w:cs="Times New Roman"/>
          <w:b/>
          <w:sz w:val="24"/>
          <w:szCs w:val="24"/>
        </w:rPr>
        <w:t>T</w:t>
      </w:r>
      <w:r w:rsidR="00E46CE2" w:rsidRPr="00B96E4D">
        <w:rPr>
          <w:rFonts w:ascii="Times New Roman" w:hAnsi="Times New Roman" w:cs="Times New Roman"/>
          <w:b/>
          <w:sz w:val="24"/>
          <w:szCs w:val="24"/>
        </w:rPr>
        <w:t>abel 2.6</w:t>
      </w:r>
      <w:r w:rsidR="00907826" w:rsidRPr="00B96E4D">
        <w:rPr>
          <w:rFonts w:ascii="Times New Roman" w:hAnsi="Times New Roman" w:cs="Times New Roman"/>
          <w:b/>
          <w:sz w:val="24"/>
          <w:szCs w:val="24"/>
        </w:rPr>
        <w:t xml:space="preserve"> </w:t>
      </w:r>
      <w:r w:rsidR="00907826" w:rsidRPr="00B96E4D">
        <w:rPr>
          <w:rFonts w:ascii="Times New Roman" w:hAnsi="Times New Roman" w:cs="Times New Roman"/>
          <w:sz w:val="24"/>
          <w:szCs w:val="24"/>
        </w:rPr>
        <w:t xml:space="preserve">Simbol dari </w:t>
      </w:r>
      <w:r w:rsidR="00907826" w:rsidRPr="00B96E4D">
        <w:rPr>
          <w:rFonts w:ascii="Times New Roman" w:hAnsi="Times New Roman" w:cs="Times New Roman"/>
          <w:i/>
          <w:sz w:val="24"/>
          <w:szCs w:val="24"/>
        </w:rPr>
        <w:t>use case</w:t>
      </w:r>
      <w:r w:rsidR="00907826" w:rsidRPr="00B96E4D">
        <w:rPr>
          <w:rFonts w:ascii="Times New Roman" w:hAnsi="Times New Roman" w:cs="Times New Roman"/>
          <w:sz w:val="24"/>
          <w:szCs w:val="24"/>
        </w:rPr>
        <w:t xml:space="preserve"> diagram:</w:t>
      </w:r>
    </w:p>
    <w:tbl>
      <w:tblPr>
        <w:tblStyle w:val="TableGrid"/>
        <w:tblW w:w="0" w:type="auto"/>
        <w:jc w:val="center"/>
        <w:tblLook w:val="04A0" w:firstRow="1" w:lastRow="0" w:firstColumn="1" w:lastColumn="0" w:noHBand="0" w:noVBand="1"/>
      </w:tblPr>
      <w:tblGrid>
        <w:gridCol w:w="3397"/>
        <w:gridCol w:w="4531"/>
      </w:tblGrid>
      <w:tr w:rsidR="005B23C4" w:rsidRPr="00B96E4D" w:rsidTr="00F20F4D">
        <w:trPr>
          <w:trHeight w:val="432"/>
          <w:jc w:val="center"/>
        </w:trPr>
        <w:tc>
          <w:tcPr>
            <w:tcW w:w="3397" w:type="dxa"/>
            <w:shd w:val="clear" w:color="auto" w:fill="FFF2CC" w:themeFill="accent4" w:themeFillTint="33"/>
          </w:tcPr>
          <w:p w:rsidR="005B23C4" w:rsidRPr="00B96E4D" w:rsidRDefault="00AA5A0C" w:rsidP="00DA0604">
            <w:pPr>
              <w:pStyle w:val="ListParagraph"/>
              <w:spacing w:line="360" w:lineRule="auto"/>
              <w:ind w:left="284" w:hanging="284"/>
              <w:jc w:val="center"/>
              <w:rPr>
                <w:rFonts w:ascii="Times New Roman" w:hAnsi="Times New Roman" w:cs="Times New Roman"/>
                <w:sz w:val="24"/>
                <w:szCs w:val="24"/>
              </w:rPr>
            </w:pPr>
            <w:r w:rsidRPr="00B96E4D">
              <w:rPr>
                <w:rFonts w:ascii="Times New Roman" w:hAnsi="Times New Roman" w:cs="Times New Roman"/>
                <w:sz w:val="24"/>
                <w:szCs w:val="24"/>
              </w:rPr>
              <w:t>Simbol</w:t>
            </w:r>
          </w:p>
        </w:tc>
        <w:tc>
          <w:tcPr>
            <w:tcW w:w="4531" w:type="dxa"/>
            <w:shd w:val="clear" w:color="auto" w:fill="FFF2CC" w:themeFill="accent4" w:themeFillTint="33"/>
          </w:tcPr>
          <w:p w:rsidR="005B23C4" w:rsidRPr="00B96E4D" w:rsidRDefault="00AA5A0C" w:rsidP="00DA0604">
            <w:pPr>
              <w:pStyle w:val="ListParagraph"/>
              <w:spacing w:line="360" w:lineRule="auto"/>
              <w:ind w:left="284" w:hanging="284"/>
              <w:jc w:val="center"/>
              <w:rPr>
                <w:rFonts w:ascii="Times New Roman" w:hAnsi="Times New Roman" w:cs="Times New Roman"/>
                <w:sz w:val="24"/>
                <w:szCs w:val="24"/>
              </w:rPr>
            </w:pPr>
            <w:r w:rsidRPr="00B96E4D">
              <w:rPr>
                <w:rFonts w:ascii="Times New Roman" w:hAnsi="Times New Roman" w:cs="Times New Roman"/>
                <w:sz w:val="24"/>
                <w:szCs w:val="24"/>
              </w:rPr>
              <w:t>Deskripsi</w:t>
            </w:r>
          </w:p>
        </w:tc>
      </w:tr>
      <w:tr w:rsidR="005B23C4" w:rsidRPr="00B96E4D" w:rsidTr="00F20F4D">
        <w:trPr>
          <w:trHeight w:val="1119"/>
          <w:jc w:val="center"/>
        </w:trPr>
        <w:tc>
          <w:tcPr>
            <w:tcW w:w="3397" w:type="dxa"/>
          </w:tcPr>
          <w:p w:rsidR="005B23C4" w:rsidRPr="00B96E4D" w:rsidRDefault="00BE64A7" w:rsidP="00DA0604">
            <w:pPr>
              <w:pStyle w:val="ListParagraph"/>
              <w:spacing w:line="360" w:lineRule="auto"/>
              <w:ind w:left="284" w:hanging="284"/>
              <w:jc w:val="both"/>
              <w:rPr>
                <w:rFonts w:ascii="Times New Roman" w:hAnsi="Times New Roman" w:cs="Times New Roman"/>
                <w:i/>
                <w:sz w:val="24"/>
                <w:szCs w:val="24"/>
              </w:rPr>
            </w:pPr>
            <w:r w:rsidRPr="00B96E4D">
              <w:rPr>
                <w:rFonts w:ascii="Times New Roman" w:hAnsi="Times New Roman" w:cs="Times New Roman"/>
                <w:i/>
                <w:noProof/>
                <w:sz w:val="24"/>
                <w:szCs w:val="24"/>
              </w:rPr>
              <mc:AlternateContent>
                <mc:Choice Requires="wps">
                  <w:drawing>
                    <wp:anchor distT="0" distB="0" distL="114300" distR="114300" simplePos="0" relativeHeight="251659264" behindDoc="0" locked="0" layoutInCell="1" allowOverlap="1" wp14:anchorId="090CCBE6" wp14:editId="4AF6ECCD">
                      <wp:simplePos x="0" y="0"/>
                      <wp:positionH relativeFrom="column">
                        <wp:posOffset>456565</wp:posOffset>
                      </wp:positionH>
                      <wp:positionV relativeFrom="paragraph">
                        <wp:posOffset>105410</wp:posOffset>
                      </wp:positionV>
                      <wp:extent cx="914400" cy="431800"/>
                      <wp:effectExtent l="0" t="0" r="19050" b="25400"/>
                      <wp:wrapNone/>
                      <wp:docPr id="1" name="Oval 1"/>
                      <wp:cNvGraphicFramePr/>
                      <a:graphic xmlns:a="http://schemas.openxmlformats.org/drawingml/2006/main">
                        <a:graphicData uri="http://schemas.microsoft.com/office/word/2010/wordprocessingShape">
                          <wps:wsp>
                            <wps:cNvSpPr/>
                            <wps:spPr>
                              <a:xfrm>
                                <a:off x="0" y="0"/>
                                <a:ext cx="914400" cy="43180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5C583F" id="Oval 1" o:spid="_x0000_s1026" style="position:absolute;margin-left:35.95pt;margin-top:8.3pt;width:1in;height:3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" fillcolor="white [3212]" strokecolor="black [3213]" strokeweight="1pt">
                      <v:stroke joinstyle="miter"/>
                    </v:oval>
                  </w:pict>
                </mc:Fallback>
              </mc:AlternateContent>
            </w:r>
            <w:r w:rsidRPr="00B96E4D">
              <w:rPr>
                <w:rFonts w:ascii="Times New Roman" w:hAnsi="Times New Roman" w:cs="Times New Roman"/>
                <w:i/>
                <w:sz w:val="24"/>
                <w:szCs w:val="24"/>
              </w:rPr>
              <w:t>Use case</w:t>
            </w:r>
          </w:p>
        </w:tc>
        <w:tc>
          <w:tcPr>
            <w:tcW w:w="4531" w:type="dxa"/>
          </w:tcPr>
          <w:p w:rsidR="005B2999" w:rsidRPr="00B96E4D" w:rsidRDefault="005B2999" w:rsidP="00DA0604">
            <w:pPr>
              <w:pStyle w:val="ListParagraph"/>
              <w:spacing w:line="360" w:lineRule="auto"/>
              <w:ind w:left="0"/>
              <w:jc w:val="both"/>
              <w:rPr>
                <w:rFonts w:ascii="Times New Roman" w:hAnsi="Times New Roman" w:cs="Times New Roman"/>
                <w:sz w:val="24"/>
                <w:szCs w:val="24"/>
              </w:rPr>
            </w:pPr>
            <w:r w:rsidRPr="00B96E4D">
              <w:rPr>
                <w:rFonts w:ascii="Times New Roman" w:hAnsi="Times New Roman" w:cs="Times New Roman"/>
                <w:sz w:val="24"/>
                <w:szCs w:val="24"/>
              </w:rPr>
              <w:t>Menampilkan pertukaran pesan antar unit dan aktor serta di tambahkan salah satu kata kerja di awal frase nama case.</w:t>
            </w:r>
          </w:p>
        </w:tc>
      </w:tr>
      <w:tr w:rsidR="005B23C4" w:rsidRPr="00B96E4D" w:rsidTr="00F20F4D">
        <w:trPr>
          <w:trHeight w:val="3419"/>
          <w:jc w:val="center"/>
        </w:trPr>
        <w:tc>
          <w:tcPr>
            <w:tcW w:w="3397" w:type="dxa"/>
          </w:tcPr>
          <w:p w:rsidR="005B23C4" w:rsidRPr="00B96E4D" w:rsidRDefault="005B2999" w:rsidP="00DA0604">
            <w:pPr>
              <w:pStyle w:val="ListParagraph"/>
              <w:spacing w:line="360" w:lineRule="auto"/>
              <w:ind w:left="284" w:hanging="284"/>
              <w:jc w:val="both"/>
              <w:rPr>
                <w:rFonts w:ascii="Times New Roman" w:hAnsi="Times New Roman" w:cs="Times New Roman"/>
                <w:sz w:val="24"/>
                <w:szCs w:val="24"/>
              </w:rPr>
            </w:pPr>
            <w:r w:rsidRPr="00B96E4D">
              <w:rPr>
                <w:rFonts w:ascii="Times New Roman" w:hAnsi="Times New Roman" w:cs="Times New Roman"/>
                <w:noProof/>
              </w:rPr>
              <w:drawing>
                <wp:anchor distT="0" distB="0" distL="114300" distR="114300" simplePos="0" relativeHeight="251661312" behindDoc="0" locked="0" layoutInCell="1" allowOverlap="1" wp14:anchorId="7DE761CA" wp14:editId="309F831C">
                  <wp:simplePos x="0" y="0"/>
                  <wp:positionH relativeFrom="column">
                    <wp:posOffset>730250</wp:posOffset>
                  </wp:positionH>
                  <wp:positionV relativeFrom="paragraph">
                    <wp:posOffset>381000</wp:posOffset>
                  </wp:positionV>
                  <wp:extent cx="510540" cy="7442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or_use_case_diagram-removebg-preview.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0540" cy="744220"/>
                          </a:xfrm>
                          <a:prstGeom prst="rect">
                            <a:avLst/>
                          </a:prstGeom>
                        </pic:spPr>
                      </pic:pic>
                    </a:graphicData>
                  </a:graphic>
                </wp:anchor>
              </w:drawing>
            </w:r>
            <w:r w:rsidRPr="00B96E4D">
              <w:rPr>
                <w:rFonts w:ascii="Times New Roman" w:hAnsi="Times New Roman" w:cs="Times New Roman"/>
                <w:sz w:val="24"/>
                <w:szCs w:val="24"/>
              </w:rPr>
              <w:t>aktor/</w:t>
            </w:r>
            <w:r w:rsidRPr="00B96E4D">
              <w:rPr>
                <w:rFonts w:ascii="Times New Roman" w:hAnsi="Times New Roman" w:cs="Times New Roman"/>
                <w:i/>
                <w:sz w:val="24"/>
                <w:szCs w:val="24"/>
              </w:rPr>
              <w:t>actor</w:t>
            </w:r>
          </w:p>
        </w:tc>
        <w:tc>
          <w:tcPr>
            <w:tcW w:w="4531" w:type="dxa"/>
          </w:tcPr>
          <w:p w:rsidR="005B2999" w:rsidRPr="00B96E4D" w:rsidRDefault="00934D6D" w:rsidP="00DA0604">
            <w:pPr>
              <w:pStyle w:val="ListParagraph"/>
              <w:spacing w:line="360" w:lineRule="auto"/>
              <w:ind w:left="0"/>
              <w:jc w:val="both"/>
              <w:rPr>
                <w:rFonts w:ascii="Times New Roman" w:hAnsi="Times New Roman" w:cs="Times New Roman"/>
                <w:sz w:val="24"/>
                <w:szCs w:val="24"/>
              </w:rPr>
            </w:pPr>
            <w:r w:rsidRPr="00B96E4D">
              <w:rPr>
                <w:rFonts w:ascii="Times New Roman" w:hAnsi="Times New Roman" w:cs="Times New Roman"/>
                <w:sz w:val="24"/>
                <w:szCs w:val="24"/>
              </w:rPr>
              <w:t xml:space="preserve">Atau gambar orang, proses atau sistem yang akan berinteraksi dengan </w:t>
            </w:r>
            <w:r w:rsidRPr="00B96E4D">
              <w:rPr>
                <w:rFonts w:ascii="Times New Roman" w:hAnsi="Times New Roman" w:cs="Times New Roman"/>
                <w:i/>
                <w:sz w:val="24"/>
                <w:szCs w:val="24"/>
              </w:rPr>
              <w:t>use case</w:t>
            </w:r>
            <w:r w:rsidRPr="00B96E4D">
              <w:rPr>
                <w:rFonts w:ascii="Times New Roman" w:hAnsi="Times New Roman" w:cs="Times New Roman"/>
                <w:sz w:val="24"/>
                <w:szCs w:val="24"/>
              </w:rPr>
              <w:t>, yang merupakan sistem informasi itu sendiri, tetapi suar dari simbol aktor tidak dapat mengetahui apakah orang tersebut adalah aktor; oleh karena itu, diungkapkan dengan menggunakan kata benda di awal frase judul aktor.</w:t>
            </w:r>
          </w:p>
        </w:tc>
      </w:tr>
      <w:tr w:rsidR="005B23C4" w:rsidRPr="00B96E4D" w:rsidTr="00F20F4D">
        <w:trPr>
          <w:trHeight w:val="1255"/>
          <w:jc w:val="center"/>
        </w:trPr>
        <w:tc>
          <w:tcPr>
            <w:tcW w:w="3397" w:type="dxa"/>
          </w:tcPr>
          <w:p w:rsidR="005B23C4" w:rsidRPr="00B96E4D" w:rsidRDefault="00934D6D" w:rsidP="00DA0604">
            <w:pPr>
              <w:pStyle w:val="ListParagraph"/>
              <w:spacing w:line="360" w:lineRule="auto"/>
              <w:ind w:left="284" w:hanging="284"/>
              <w:jc w:val="both"/>
              <w:rPr>
                <w:rFonts w:ascii="Times New Roman" w:hAnsi="Times New Roman" w:cs="Times New Roman"/>
                <w:i/>
                <w:sz w:val="24"/>
                <w:szCs w:val="24"/>
              </w:rPr>
            </w:pPr>
            <w:r w:rsidRPr="00B96E4D">
              <w:rPr>
                <w:rFonts w:ascii="Times New Roman" w:hAnsi="Times New Roman" w:cs="Times New Roman"/>
                <w:sz w:val="24"/>
                <w:szCs w:val="24"/>
              </w:rPr>
              <w:t>Assosiasi/</w:t>
            </w:r>
            <w:r w:rsidRPr="00B96E4D">
              <w:rPr>
                <w:rFonts w:ascii="Times New Roman" w:hAnsi="Times New Roman" w:cs="Times New Roman"/>
                <w:i/>
                <w:sz w:val="24"/>
                <w:szCs w:val="24"/>
              </w:rPr>
              <w:t>association</w:t>
            </w:r>
          </w:p>
          <w:p w:rsidR="00934D6D" w:rsidRPr="00B96E4D" w:rsidRDefault="00934D6D" w:rsidP="00DA0604">
            <w:pPr>
              <w:pStyle w:val="ListParagraph"/>
              <w:spacing w:line="360" w:lineRule="auto"/>
              <w:ind w:left="284" w:hanging="284"/>
              <w:jc w:val="both"/>
              <w:rPr>
                <w:rFonts w:ascii="Times New Roman" w:hAnsi="Times New Roman" w:cs="Times New Roman"/>
                <w:sz w:val="24"/>
                <w:szCs w:val="24"/>
              </w:rPr>
            </w:pPr>
            <w:r w:rsidRPr="00B96E4D">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7275A568" wp14:editId="265777A0">
                      <wp:simplePos x="0" y="0"/>
                      <wp:positionH relativeFrom="column">
                        <wp:posOffset>208915</wp:posOffset>
                      </wp:positionH>
                      <wp:positionV relativeFrom="paragraph">
                        <wp:posOffset>153035</wp:posOffset>
                      </wp:positionV>
                      <wp:extent cx="1320800" cy="0"/>
                      <wp:effectExtent l="0" t="0" r="31750" b="19050"/>
                      <wp:wrapNone/>
                      <wp:docPr id="3" name="Straight Connector 3"/>
                      <wp:cNvGraphicFramePr/>
                      <a:graphic xmlns:a="http://schemas.openxmlformats.org/drawingml/2006/main">
                        <a:graphicData uri="http://schemas.microsoft.com/office/word/2010/wordprocessingShape">
                          <wps:wsp>
                            <wps:cNvCnPr/>
                            <wps:spPr>
                              <a:xfrm>
                                <a:off x="0" y="0"/>
                                <a:ext cx="13208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7B1AE82" id="Straight Connector 3"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16.45pt,12.05pt" to="120.45pt,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" strokecolor="black [3200]" strokeweight=".5pt">
                      <v:stroke joinstyle="miter"/>
                    </v:line>
                  </w:pict>
                </mc:Fallback>
              </mc:AlternateContent>
            </w:r>
            <w:r w:rsidRPr="00B96E4D">
              <w:rPr>
                <w:rFonts w:ascii="Times New Roman" w:hAnsi="Times New Roman" w:cs="Times New Roman"/>
                <w:sz w:val="24"/>
                <w:szCs w:val="24"/>
              </w:rPr>
              <w:t xml:space="preserve"> </w:t>
            </w:r>
          </w:p>
        </w:tc>
        <w:tc>
          <w:tcPr>
            <w:tcW w:w="4531" w:type="dxa"/>
          </w:tcPr>
          <w:p w:rsidR="005B23C4" w:rsidRPr="00B96E4D" w:rsidRDefault="00934D6D" w:rsidP="00DA0604">
            <w:pPr>
              <w:pStyle w:val="ListParagraph"/>
              <w:spacing w:line="360" w:lineRule="auto"/>
              <w:ind w:left="0"/>
              <w:jc w:val="both"/>
              <w:rPr>
                <w:rFonts w:ascii="Times New Roman" w:hAnsi="Times New Roman" w:cs="Times New Roman"/>
                <w:sz w:val="24"/>
                <w:szCs w:val="24"/>
              </w:rPr>
            </w:pPr>
            <w:r w:rsidRPr="00B96E4D">
              <w:rPr>
                <w:rFonts w:ascii="Times New Roman" w:hAnsi="Times New Roman" w:cs="Times New Roman"/>
                <w:sz w:val="24"/>
                <w:szCs w:val="24"/>
              </w:rPr>
              <w:t>Garis tanpa panah adalah interaksi komunikasi langsung aktor dengan sistem atau sistem dengan actor</w:t>
            </w:r>
          </w:p>
        </w:tc>
      </w:tr>
      <w:tr w:rsidR="005B23C4" w:rsidRPr="00B96E4D" w:rsidTr="00F20F4D">
        <w:trPr>
          <w:trHeight w:val="990"/>
          <w:jc w:val="center"/>
        </w:trPr>
        <w:tc>
          <w:tcPr>
            <w:tcW w:w="3397" w:type="dxa"/>
          </w:tcPr>
          <w:p w:rsidR="005B23C4" w:rsidRPr="00B96E4D" w:rsidRDefault="00086113" w:rsidP="00DA0604">
            <w:pPr>
              <w:pStyle w:val="ListParagraph"/>
              <w:spacing w:line="360" w:lineRule="auto"/>
              <w:ind w:left="284" w:hanging="284"/>
              <w:jc w:val="both"/>
              <w:rPr>
                <w:rFonts w:ascii="Times New Roman" w:hAnsi="Times New Roman" w:cs="Times New Roman"/>
                <w:sz w:val="24"/>
                <w:szCs w:val="24"/>
              </w:rPr>
            </w:pPr>
            <w:r w:rsidRPr="00B96E4D">
              <w:rPr>
                <w:rFonts w:ascii="Times New Roman" w:hAnsi="Times New Roman" w:cs="Times New Roman"/>
                <w:sz w:val="24"/>
                <w:szCs w:val="24"/>
              </w:rPr>
              <w:t>Generealisasi</w:t>
            </w:r>
          </w:p>
          <w:p w:rsidR="00086113" w:rsidRPr="00B96E4D" w:rsidRDefault="00086113" w:rsidP="00DA0604">
            <w:pPr>
              <w:pStyle w:val="ListParagraph"/>
              <w:spacing w:line="360" w:lineRule="auto"/>
              <w:ind w:left="284" w:hanging="284"/>
              <w:jc w:val="both"/>
              <w:rPr>
                <w:rFonts w:ascii="Times New Roman" w:hAnsi="Times New Roman" w:cs="Times New Roman"/>
                <w:sz w:val="24"/>
                <w:szCs w:val="24"/>
              </w:rPr>
            </w:pPr>
            <w:r w:rsidRPr="00B96E4D">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0494FDE2" wp14:editId="62DC88E3">
                      <wp:simplePos x="0" y="0"/>
                      <wp:positionH relativeFrom="column">
                        <wp:posOffset>81915</wp:posOffset>
                      </wp:positionH>
                      <wp:positionV relativeFrom="paragraph">
                        <wp:posOffset>92710</wp:posOffset>
                      </wp:positionV>
                      <wp:extent cx="1517650" cy="12700"/>
                      <wp:effectExtent l="0" t="76200" r="25400" b="82550"/>
                      <wp:wrapNone/>
                      <wp:docPr id="7" name="Straight Arrow Connector 7"/>
                      <wp:cNvGraphicFramePr/>
                      <a:graphic xmlns:a="http://schemas.openxmlformats.org/drawingml/2006/main">
                        <a:graphicData uri="http://schemas.microsoft.com/office/word/2010/wordprocessingShape">
                          <wps:wsp>
                            <wps:cNvCnPr/>
                            <wps:spPr>
                              <a:xfrm flipV="1">
                                <a:off x="0" y="0"/>
                                <a:ext cx="1517650" cy="12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C8FF249" id="_x0000_t32" coordsize="21600,21600" o:spt="32" o:oned="t" path="m,l21600,21600e" filled="f">
                      <v:path arrowok="t" fillok="f" o:connecttype="none"/>
                      <o:lock v:ext="edit" shapetype="t"/>
                    </v:shapetype>
                    <v:shape id="Straight Arrow Connector 7" o:spid="_x0000_s1026" type="#_x0000_t32" style="position:absolute;margin-left:6.45pt;margin-top:7.3pt;width:119.5pt;height:1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" strokecolor="black [3200]" strokeweight=".5pt">
                      <v:stroke endarrow="block" joinstyle="miter"/>
                    </v:shape>
                  </w:pict>
                </mc:Fallback>
              </mc:AlternateContent>
            </w:r>
          </w:p>
        </w:tc>
        <w:tc>
          <w:tcPr>
            <w:tcW w:w="4531" w:type="dxa"/>
          </w:tcPr>
          <w:p w:rsidR="005B23C4" w:rsidRPr="00B96E4D" w:rsidRDefault="00934D6D" w:rsidP="00DA0604">
            <w:pPr>
              <w:pStyle w:val="ListParagraph"/>
              <w:spacing w:line="360" w:lineRule="auto"/>
              <w:ind w:left="0"/>
              <w:jc w:val="both"/>
              <w:rPr>
                <w:rFonts w:ascii="Times New Roman" w:hAnsi="Times New Roman" w:cs="Times New Roman"/>
                <w:sz w:val="24"/>
                <w:szCs w:val="24"/>
              </w:rPr>
            </w:pPr>
            <w:r w:rsidRPr="00B96E4D">
              <w:rPr>
                <w:rFonts w:ascii="Times New Roman" w:hAnsi="Times New Roman" w:cs="Times New Roman"/>
                <w:sz w:val="24"/>
                <w:szCs w:val="24"/>
              </w:rPr>
              <w:t>Garis dengan panah terbuka menampilkan interkasi aktor dengan sistem secara pasif</w:t>
            </w:r>
          </w:p>
        </w:tc>
      </w:tr>
      <w:tr w:rsidR="005B23C4" w:rsidRPr="00B96E4D" w:rsidTr="00F20F4D">
        <w:trPr>
          <w:trHeight w:val="1685"/>
          <w:jc w:val="center"/>
        </w:trPr>
        <w:tc>
          <w:tcPr>
            <w:tcW w:w="3397" w:type="dxa"/>
          </w:tcPr>
          <w:p w:rsidR="00086113" w:rsidRPr="00B96E4D" w:rsidRDefault="00086113" w:rsidP="00DA0604">
            <w:pPr>
              <w:pStyle w:val="ListParagraph"/>
              <w:spacing w:line="360" w:lineRule="auto"/>
              <w:ind w:left="284" w:hanging="284"/>
              <w:jc w:val="both"/>
              <w:rPr>
                <w:rFonts w:ascii="Times New Roman" w:hAnsi="Times New Roman" w:cs="Times New Roman"/>
                <w:sz w:val="24"/>
                <w:szCs w:val="24"/>
              </w:rPr>
            </w:pPr>
          </w:p>
          <w:p w:rsidR="00086113" w:rsidRPr="00B96E4D" w:rsidRDefault="00086113" w:rsidP="00DA0604">
            <w:pPr>
              <w:pStyle w:val="ListParagraph"/>
              <w:spacing w:line="360" w:lineRule="auto"/>
              <w:ind w:left="284" w:hanging="284"/>
              <w:jc w:val="both"/>
              <w:rPr>
                <w:rFonts w:ascii="Times New Roman" w:hAnsi="Times New Roman" w:cs="Times New Roman"/>
                <w:sz w:val="24"/>
                <w:szCs w:val="24"/>
              </w:rPr>
            </w:pPr>
            <w:r w:rsidRPr="00B96E4D">
              <w:rPr>
                <w:rFonts w:ascii="Times New Roman" w:hAnsi="Times New Roman" w:cs="Times New Roman"/>
                <w:sz w:val="24"/>
                <w:szCs w:val="24"/>
              </w:rPr>
              <w:t xml:space="preserve">                ---------------</w:t>
            </w:r>
          </w:p>
          <w:p w:rsidR="00086113" w:rsidRPr="00B96E4D" w:rsidRDefault="00086113" w:rsidP="00DA0604">
            <w:pPr>
              <w:pStyle w:val="ListParagraph"/>
              <w:spacing w:line="360" w:lineRule="auto"/>
              <w:ind w:left="284" w:hanging="284"/>
              <w:jc w:val="both"/>
              <w:rPr>
                <w:rFonts w:ascii="Times New Roman" w:hAnsi="Times New Roman" w:cs="Times New Roman"/>
                <w:i/>
                <w:sz w:val="24"/>
                <w:szCs w:val="24"/>
              </w:rPr>
            </w:pPr>
            <w:r w:rsidRPr="00B96E4D">
              <w:rPr>
                <w:rFonts w:ascii="Times New Roman" w:hAnsi="Times New Roman" w:cs="Times New Roman"/>
                <w:sz w:val="24"/>
                <w:szCs w:val="24"/>
              </w:rPr>
              <w:t xml:space="preserve">               &lt;&lt;</w:t>
            </w:r>
            <w:r w:rsidRPr="00B96E4D">
              <w:rPr>
                <w:rFonts w:ascii="Times New Roman" w:hAnsi="Times New Roman" w:cs="Times New Roman"/>
                <w:i/>
                <w:sz w:val="24"/>
                <w:szCs w:val="24"/>
              </w:rPr>
              <w:t>include&gt;&gt;</w:t>
            </w:r>
          </w:p>
        </w:tc>
        <w:tc>
          <w:tcPr>
            <w:tcW w:w="4531" w:type="dxa"/>
          </w:tcPr>
          <w:p w:rsidR="005B23C4" w:rsidRPr="00B96E4D" w:rsidRDefault="00086113" w:rsidP="00DA0604">
            <w:pPr>
              <w:pStyle w:val="ListParagraph"/>
              <w:spacing w:line="360" w:lineRule="auto"/>
              <w:ind w:left="0"/>
              <w:jc w:val="both"/>
              <w:rPr>
                <w:rFonts w:ascii="Times New Roman" w:hAnsi="Times New Roman" w:cs="Times New Roman"/>
                <w:sz w:val="24"/>
                <w:szCs w:val="24"/>
              </w:rPr>
            </w:pPr>
            <w:r w:rsidRPr="00B96E4D">
              <w:rPr>
                <w:rFonts w:ascii="Times New Roman" w:hAnsi="Times New Roman" w:cs="Times New Roman"/>
                <w:i/>
                <w:sz w:val="24"/>
                <w:szCs w:val="24"/>
              </w:rPr>
              <w:t>Include</w:t>
            </w:r>
            <w:r w:rsidRPr="00B96E4D">
              <w:rPr>
                <w:rFonts w:ascii="Times New Roman" w:hAnsi="Times New Roman" w:cs="Times New Roman"/>
                <w:sz w:val="24"/>
                <w:szCs w:val="24"/>
              </w:rPr>
              <w:t xml:space="preserve"> menunjukkan cara memanggil kasus penggunaan template dengan kasus penggunaan lain. Contohnya sesederhana memanggil fungsi dalam suatu program.</w:t>
            </w:r>
          </w:p>
        </w:tc>
      </w:tr>
      <w:tr w:rsidR="005B23C4" w:rsidRPr="00B96E4D" w:rsidTr="00F20F4D">
        <w:trPr>
          <w:trHeight w:val="1411"/>
          <w:jc w:val="center"/>
        </w:trPr>
        <w:tc>
          <w:tcPr>
            <w:tcW w:w="3397" w:type="dxa"/>
          </w:tcPr>
          <w:p w:rsidR="005B23C4" w:rsidRPr="00B96E4D" w:rsidRDefault="005B23C4" w:rsidP="00DA0604">
            <w:pPr>
              <w:pStyle w:val="ListParagraph"/>
              <w:spacing w:line="360" w:lineRule="auto"/>
              <w:ind w:left="284" w:hanging="284"/>
              <w:jc w:val="both"/>
              <w:rPr>
                <w:rFonts w:ascii="Times New Roman" w:hAnsi="Times New Roman" w:cs="Times New Roman"/>
                <w:sz w:val="24"/>
                <w:szCs w:val="24"/>
              </w:rPr>
            </w:pPr>
          </w:p>
          <w:p w:rsidR="00086113" w:rsidRPr="00B96E4D" w:rsidRDefault="002F28B3" w:rsidP="00DA0604">
            <w:pPr>
              <w:pStyle w:val="ListParagraph"/>
              <w:spacing w:line="360" w:lineRule="auto"/>
              <w:ind w:left="284" w:hanging="284"/>
              <w:jc w:val="both"/>
              <w:rPr>
                <w:rFonts w:ascii="Times New Roman" w:hAnsi="Times New Roman" w:cs="Times New Roman"/>
                <w:sz w:val="24"/>
                <w:szCs w:val="24"/>
              </w:rPr>
            </w:pPr>
            <w:r w:rsidRPr="00B96E4D">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417C58BD" wp14:editId="5A651031">
                      <wp:simplePos x="0" y="0"/>
                      <wp:positionH relativeFrom="column">
                        <wp:posOffset>513714</wp:posOffset>
                      </wp:positionH>
                      <wp:positionV relativeFrom="paragraph">
                        <wp:posOffset>64135</wp:posOffset>
                      </wp:positionV>
                      <wp:extent cx="114300" cy="76200"/>
                      <wp:effectExtent l="19050" t="19050" r="19050" b="38100"/>
                      <wp:wrapNone/>
                      <wp:docPr id="8" name="Isosceles Triangle 8"/>
                      <wp:cNvGraphicFramePr/>
                      <a:graphic xmlns:a="http://schemas.openxmlformats.org/drawingml/2006/main">
                        <a:graphicData uri="http://schemas.microsoft.com/office/word/2010/wordprocessingShape">
                          <wps:wsp>
                            <wps:cNvSpPr/>
                            <wps:spPr>
                              <a:xfrm rot="16200000">
                                <a:off x="0" y="0"/>
                                <a:ext cx="114300" cy="76200"/>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A58B13"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8" o:spid="_x0000_s1026" type="#_x0000_t5" style="position:absolute;margin-left:40.45pt;margin-top:5.05pt;width:9pt;height:6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" fillcolor="black [3200]" strokecolor="black [1600]" strokeweight="1pt"/>
                  </w:pict>
                </mc:Fallback>
              </mc:AlternateContent>
            </w:r>
            <w:r w:rsidR="00086113" w:rsidRPr="00B96E4D">
              <w:rPr>
                <w:rFonts w:ascii="Times New Roman" w:hAnsi="Times New Roman" w:cs="Times New Roman"/>
                <w:sz w:val="24"/>
                <w:szCs w:val="24"/>
              </w:rPr>
              <w:t xml:space="preserve">                ---------------</w:t>
            </w:r>
          </w:p>
          <w:p w:rsidR="002F28B3" w:rsidRPr="00B96E4D" w:rsidRDefault="002F28B3" w:rsidP="00DA0604">
            <w:pPr>
              <w:pStyle w:val="ListParagraph"/>
              <w:spacing w:line="360" w:lineRule="auto"/>
              <w:ind w:left="284" w:hanging="284"/>
              <w:jc w:val="both"/>
              <w:rPr>
                <w:rFonts w:ascii="Times New Roman" w:hAnsi="Times New Roman" w:cs="Times New Roman"/>
                <w:i/>
                <w:sz w:val="24"/>
                <w:szCs w:val="24"/>
              </w:rPr>
            </w:pPr>
            <w:r w:rsidRPr="00B96E4D">
              <w:rPr>
                <w:rFonts w:ascii="Times New Roman" w:hAnsi="Times New Roman" w:cs="Times New Roman"/>
                <w:sz w:val="24"/>
                <w:szCs w:val="24"/>
              </w:rPr>
              <w:t xml:space="preserve">               &lt;&lt;</w:t>
            </w:r>
            <w:r w:rsidRPr="00B96E4D">
              <w:rPr>
                <w:rFonts w:ascii="Times New Roman" w:hAnsi="Times New Roman" w:cs="Times New Roman"/>
                <w:i/>
                <w:sz w:val="24"/>
                <w:szCs w:val="24"/>
              </w:rPr>
              <w:t>extends&gt;&gt;</w:t>
            </w:r>
          </w:p>
        </w:tc>
        <w:tc>
          <w:tcPr>
            <w:tcW w:w="4531" w:type="dxa"/>
          </w:tcPr>
          <w:p w:rsidR="005B23C4" w:rsidRPr="00B96E4D" w:rsidRDefault="002F28B3" w:rsidP="00DA0604">
            <w:pPr>
              <w:pStyle w:val="ListParagraph"/>
              <w:spacing w:line="360" w:lineRule="auto"/>
              <w:ind w:left="0"/>
              <w:jc w:val="both"/>
              <w:rPr>
                <w:rFonts w:ascii="Times New Roman" w:hAnsi="Times New Roman" w:cs="Times New Roman"/>
                <w:sz w:val="24"/>
                <w:szCs w:val="24"/>
              </w:rPr>
            </w:pPr>
            <w:r w:rsidRPr="00B96E4D">
              <w:rPr>
                <w:rFonts w:ascii="Times New Roman" w:hAnsi="Times New Roman" w:cs="Times New Roman"/>
                <w:i/>
                <w:sz w:val="24"/>
                <w:szCs w:val="24"/>
              </w:rPr>
              <w:t>Extendes</w:t>
            </w:r>
            <w:r w:rsidRPr="00B96E4D">
              <w:rPr>
                <w:rFonts w:ascii="Times New Roman" w:hAnsi="Times New Roman" w:cs="Times New Roman"/>
                <w:sz w:val="24"/>
                <w:szCs w:val="24"/>
              </w:rPr>
              <w:t xml:space="preserve"> adalah penambahan fungsional </w:t>
            </w:r>
            <w:r w:rsidRPr="00B96E4D">
              <w:rPr>
                <w:rFonts w:ascii="Times New Roman" w:hAnsi="Times New Roman" w:cs="Times New Roman"/>
                <w:i/>
                <w:sz w:val="24"/>
                <w:szCs w:val="24"/>
              </w:rPr>
              <w:t>use case</w:t>
            </w:r>
            <w:r w:rsidRPr="00B96E4D">
              <w:rPr>
                <w:rFonts w:ascii="Times New Roman" w:hAnsi="Times New Roman" w:cs="Times New Roman"/>
                <w:sz w:val="24"/>
                <w:szCs w:val="24"/>
              </w:rPr>
              <w:t xml:space="preserve"> lainnya jika kondisi terlengkapi.</w:t>
            </w:r>
          </w:p>
        </w:tc>
      </w:tr>
    </w:tbl>
    <w:p w:rsidR="00FA65AC" w:rsidRPr="00B96E4D" w:rsidRDefault="00FA65AC" w:rsidP="00B72D0C">
      <w:pPr>
        <w:spacing w:after="0" w:line="360" w:lineRule="auto"/>
        <w:jc w:val="both"/>
        <w:rPr>
          <w:rFonts w:ascii="Times New Roman" w:hAnsi="Times New Roman" w:cs="Times New Roman"/>
          <w:sz w:val="24"/>
          <w:szCs w:val="24"/>
        </w:rPr>
      </w:pPr>
    </w:p>
    <w:p w:rsidR="007957B0" w:rsidRPr="00B96E4D" w:rsidRDefault="00DE1074" w:rsidP="002167AA">
      <w:pPr>
        <w:pStyle w:val="ListParagraph"/>
        <w:numPr>
          <w:ilvl w:val="3"/>
          <w:numId w:val="4"/>
        </w:numPr>
        <w:spacing w:after="0" w:line="360" w:lineRule="auto"/>
        <w:ind w:left="284" w:hanging="284"/>
        <w:jc w:val="both"/>
        <w:rPr>
          <w:rFonts w:ascii="Times New Roman" w:hAnsi="Times New Roman" w:cs="Times New Roman"/>
          <w:b/>
          <w:i/>
          <w:sz w:val="24"/>
          <w:szCs w:val="24"/>
        </w:rPr>
      </w:pPr>
      <w:r w:rsidRPr="00B96E4D">
        <w:rPr>
          <w:rFonts w:ascii="Times New Roman" w:hAnsi="Times New Roman" w:cs="Times New Roman"/>
          <w:b/>
          <w:i/>
          <w:sz w:val="24"/>
          <w:szCs w:val="24"/>
        </w:rPr>
        <w:lastRenderedPageBreak/>
        <w:t>Class Diagram</w:t>
      </w:r>
    </w:p>
    <w:p w:rsidR="00B72D0C" w:rsidRPr="00B96E4D" w:rsidRDefault="007957B0" w:rsidP="00B72D0C">
      <w:pPr>
        <w:pStyle w:val="ListParagraph"/>
        <w:spacing w:after="0" w:line="360" w:lineRule="auto"/>
        <w:ind w:left="0" w:firstLine="567"/>
        <w:jc w:val="both"/>
        <w:rPr>
          <w:rFonts w:ascii="Times New Roman" w:hAnsi="Times New Roman" w:cs="Times New Roman"/>
          <w:sz w:val="24"/>
          <w:szCs w:val="24"/>
        </w:rPr>
      </w:pPr>
      <w:r w:rsidRPr="00B96E4D">
        <w:rPr>
          <w:rFonts w:ascii="Times New Roman" w:hAnsi="Times New Roman" w:cs="Times New Roman"/>
          <w:sz w:val="24"/>
          <w:szCs w:val="24"/>
        </w:rPr>
        <w:t xml:space="preserve">Diagram kelas adalah diagram yang dapat menunjukkan hubungan antar kelas dan menjelaskan detail desain kelas dalam sistem sumber. </w:t>
      </w:r>
      <w:r w:rsidRPr="00B96E4D">
        <w:rPr>
          <w:rFonts w:ascii="Times New Roman" w:hAnsi="Times New Roman" w:cs="Times New Roman"/>
          <w:i/>
          <w:sz w:val="24"/>
          <w:szCs w:val="24"/>
        </w:rPr>
        <w:t>Class diagram</w:t>
      </w:r>
      <w:r w:rsidRPr="00B96E4D">
        <w:rPr>
          <w:rFonts w:ascii="Times New Roman" w:hAnsi="Times New Roman" w:cs="Times New Roman"/>
          <w:sz w:val="24"/>
          <w:szCs w:val="24"/>
        </w:rPr>
        <w:t xml:space="preserve"> menunjukkan fungsi dan atribut dari sebuah sistem yang dihubungkan dengan objek-objek yang terdapat pada sistem tersebut. Simbol berikut digunakan dalam diagram kelas:</w:t>
      </w:r>
    </w:p>
    <w:p w:rsidR="007957B0" w:rsidRPr="00B96E4D" w:rsidRDefault="004A29C1" w:rsidP="00B72D0C">
      <w:pPr>
        <w:pStyle w:val="ListParagraph"/>
        <w:spacing w:after="0" w:line="360" w:lineRule="auto"/>
        <w:ind w:left="0" w:firstLine="567"/>
        <w:jc w:val="center"/>
        <w:rPr>
          <w:rFonts w:ascii="Times New Roman" w:hAnsi="Times New Roman" w:cs="Times New Roman"/>
          <w:sz w:val="24"/>
          <w:szCs w:val="24"/>
        </w:rPr>
      </w:pPr>
      <w:r w:rsidRPr="00B96E4D">
        <w:rPr>
          <w:rFonts w:ascii="Times New Roman" w:hAnsi="Times New Roman" w:cs="Times New Roman"/>
          <w:b/>
          <w:sz w:val="24"/>
          <w:szCs w:val="24"/>
        </w:rPr>
        <w:t>Tabel</w:t>
      </w:r>
      <w:r w:rsidR="00E46CE2" w:rsidRPr="00B96E4D">
        <w:rPr>
          <w:rFonts w:ascii="Times New Roman" w:hAnsi="Times New Roman" w:cs="Times New Roman"/>
          <w:b/>
          <w:sz w:val="24"/>
          <w:szCs w:val="24"/>
        </w:rPr>
        <w:t xml:space="preserve"> 2.7</w:t>
      </w:r>
      <w:r w:rsidR="007E4BA9" w:rsidRPr="00B96E4D">
        <w:rPr>
          <w:rFonts w:ascii="Times New Roman" w:hAnsi="Times New Roman" w:cs="Times New Roman"/>
          <w:b/>
          <w:sz w:val="24"/>
          <w:szCs w:val="24"/>
        </w:rPr>
        <w:t xml:space="preserve"> </w:t>
      </w:r>
      <w:r w:rsidR="006C0FDE" w:rsidRPr="00B96E4D">
        <w:rPr>
          <w:rFonts w:ascii="Times New Roman" w:hAnsi="Times New Roman" w:cs="Times New Roman"/>
          <w:sz w:val="24"/>
          <w:szCs w:val="24"/>
        </w:rPr>
        <w:t xml:space="preserve">Simbol </w:t>
      </w:r>
      <w:r w:rsidR="006C0FDE" w:rsidRPr="00B96E4D">
        <w:rPr>
          <w:rFonts w:ascii="Times New Roman" w:hAnsi="Times New Roman" w:cs="Times New Roman"/>
          <w:i/>
          <w:sz w:val="24"/>
          <w:szCs w:val="24"/>
        </w:rPr>
        <w:t>Class D</w:t>
      </w:r>
      <w:r w:rsidR="007E4BA9" w:rsidRPr="00B96E4D">
        <w:rPr>
          <w:rFonts w:ascii="Times New Roman" w:hAnsi="Times New Roman" w:cs="Times New Roman"/>
          <w:i/>
          <w:sz w:val="24"/>
          <w:szCs w:val="24"/>
        </w:rPr>
        <w:t>iagram</w:t>
      </w:r>
      <w:r w:rsidR="007E4BA9" w:rsidRPr="00B96E4D">
        <w:rPr>
          <w:rFonts w:ascii="Times New Roman" w:hAnsi="Times New Roman" w:cs="Times New Roman"/>
          <w:sz w:val="24"/>
          <w:szCs w:val="24"/>
        </w:rPr>
        <w:t>.</w:t>
      </w:r>
    </w:p>
    <w:tbl>
      <w:tblPr>
        <w:tblStyle w:val="TableGrid"/>
        <w:tblpPr w:leftFromText="180" w:rightFromText="180" w:vertAnchor="text" w:tblpY="1"/>
        <w:tblOverlap w:val="never"/>
        <w:tblW w:w="0" w:type="auto"/>
        <w:tblLook w:val="04A0" w:firstRow="1" w:lastRow="0" w:firstColumn="1" w:lastColumn="0" w:noHBand="0" w:noVBand="1"/>
      </w:tblPr>
      <w:tblGrid>
        <w:gridCol w:w="3968"/>
        <w:gridCol w:w="3960"/>
      </w:tblGrid>
      <w:tr w:rsidR="007957B0" w:rsidRPr="00B96E4D" w:rsidTr="00F20F4D">
        <w:trPr>
          <w:trHeight w:val="132"/>
        </w:trPr>
        <w:tc>
          <w:tcPr>
            <w:tcW w:w="3968" w:type="dxa"/>
            <w:shd w:val="clear" w:color="auto" w:fill="FFF2CC" w:themeFill="accent4" w:themeFillTint="33"/>
          </w:tcPr>
          <w:p w:rsidR="007957B0" w:rsidRPr="00B96E4D" w:rsidRDefault="008F0111" w:rsidP="00DA0604">
            <w:pPr>
              <w:spacing w:line="360" w:lineRule="auto"/>
              <w:ind w:left="284" w:hanging="284"/>
              <w:jc w:val="center"/>
              <w:rPr>
                <w:rFonts w:ascii="Times New Roman" w:hAnsi="Times New Roman" w:cs="Times New Roman"/>
                <w:sz w:val="24"/>
                <w:szCs w:val="24"/>
              </w:rPr>
            </w:pPr>
            <w:r w:rsidRPr="00B96E4D">
              <w:rPr>
                <w:rFonts w:ascii="Times New Roman" w:hAnsi="Times New Roman" w:cs="Times New Roman"/>
                <w:sz w:val="24"/>
                <w:szCs w:val="24"/>
              </w:rPr>
              <w:t>Simbol</w:t>
            </w:r>
          </w:p>
        </w:tc>
        <w:tc>
          <w:tcPr>
            <w:tcW w:w="3960" w:type="dxa"/>
            <w:shd w:val="clear" w:color="auto" w:fill="FFF2CC" w:themeFill="accent4" w:themeFillTint="33"/>
          </w:tcPr>
          <w:p w:rsidR="007957B0" w:rsidRPr="00B96E4D" w:rsidRDefault="008F0111" w:rsidP="00DA0604">
            <w:pPr>
              <w:tabs>
                <w:tab w:val="left" w:pos="1664"/>
                <w:tab w:val="center" w:pos="2203"/>
              </w:tabs>
              <w:spacing w:line="360" w:lineRule="auto"/>
              <w:ind w:left="284" w:hanging="284"/>
              <w:jc w:val="center"/>
              <w:rPr>
                <w:rFonts w:ascii="Times New Roman" w:hAnsi="Times New Roman" w:cs="Times New Roman"/>
                <w:sz w:val="24"/>
                <w:szCs w:val="24"/>
              </w:rPr>
            </w:pPr>
            <w:r w:rsidRPr="00B96E4D">
              <w:rPr>
                <w:rFonts w:ascii="Times New Roman" w:hAnsi="Times New Roman" w:cs="Times New Roman"/>
                <w:sz w:val="24"/>
                <w:szCs w:val="24"/>
              </w:rPr>
              <w:t>Deskripsi</w:t>
            </w:r>
          </w:p>
        </w:tc>
      </w:tr>
      <w:tr w:rsidR="007957B0" w:rsidRPr="00B96E4D" w:rsidTr="00F20F4D">
        <w:trPr>
          <w:trHeight w:val="2555"/>
        </w:trPr>
        <w:tc>
          <w:tcPr>
            <w:tcW w:w="3968" w:type="dxa"/>
          </w:tcPr>
          <w:tbl>
            <w:tblPr>
              <w:tblStyle w:val="TableGrid"/>
              <w:tblpPr w:leftFromText="180" w:rightFromText="180" w:vertAnchor="page" w:horzAnchor="margin" w:tblpXSpec="center" w:tblpY="437"/>
              <w:tblOverlap w:val="never"/>
              <w:tblW w:w="0" w:type="auto"/>
              <w:tblLook w:val="04A0" w:firstRow="1" w:lastRow="0" w:firstColumn="1" w:lastColumn="0" w:noHBand="0" w:noVBand="1"/>
            </w:tblPr>
            <w:tblGrid>
              <w:gridCol w:w="1705"/>
            </w:tblGrid>
            <w:tr w:rsidR="007957B0" w:rsidRPr="00B96E4D" w:rsidTr="00083ECE">
              <w:trPr>
                <w:trHeight w:val="350"/>
              </w:trPr>
              <w:tc>
                <w:tcPr>
                  <w:tcW w:w="1705" w:type="dxa"/>
                  <w:vAlign w:val="center"/>
                </w:tcPr>
                <w:p w:rsidR="007957B0" w:rsidRPr="00B96E4D" w:rsidRDefault="007957B0" w:rsidP="00DA0604">
                  <w:pPr>
                    <w:pStyle w:val="NormalWeb"/>
                    <w:spacing w:before="0" w:beforeAutospacing="0" w:after="160" w:afterAutospacing="0" w:line="360" w:lineRule="auto"/>
                    <w:ind w:left="284" w:hanging="284"/>
                    <w:jc w:val="both"/>
                    <w:textAlignment w:val="baseline"/>
                    <w:rPr>
                      <w:b/>
                    </w:rPr>
                  </w:pPr>
                  <w:r w:rsidRPr="00B96E4D">
                    <w:rPr>
                      <w:b/>
                    </w:rPr>
                    <w:t>Nama_kelas</w:t>
                  </w:r>
                </w:p>
              </w:tc>
            </w:tr>
            <w:tr w:rsidR="007957B0" w:rsidRPr="00B96E4D" w:rsidTr="00083ECE">
              <w:trPr>
                <w:trHeight w:val="395"/>
              </w:trPr>
              <w:tc>
                <w:tcPr>
                  <w:tcW w:w="1705" w:type="dxa"/>
                  <w:vAlign w:val="center"/>
                </w:tcPr>
                <w:p w:rsidR="007957B0" w:rsidRPr="00B96E4D" w:rsidRDefault="007957B0" w:rsidP="00F20F4D">
                  <w:pPr>
                    <w:pStyle w:val="NormalWeb"/>
                    <w:spacing w:before="0" w:beforeAutospacing="0" w:after="160" w:afterAutospacing="0" w:line="360" w:lineRule="auto"/>
                    <w:ind w:left="284" w:hanging="284"/>
                    <w:jc w:val="both"/>
                    <w:textAlignment w:val="baseline"/>
                  </w:pPr>
                  <w:r w:rsidRPr="00B96E4D">
                    <w:t>+atribut</w:t>
                  </w:r>
                </w:p>
              </w:tc>
            </w:tr>
            <w:tr w:rsidR="007957B0" w:rsidRPr="00B96E4D" w:rsidTr="00083ECE">
              <w:trPr>
                <w:trHeight w:val="70"/>
              </w:trPr>
              <w:tc>
                <w:tcPr>
                  <w:tcW w:w="1705" w:type="dxa"/>
                  <w:vAlign w:val="center"/>
                </w:tcPr>
                <w:p w:rsidR="007957B0" w:rsidRPr="00B96E4D" w:rsidRDefault="007957B0" w:rsidP="00F20F4D">
                  <w:pPr>
                    <w:pStyle w:val="NormalWeb"/>
                    <w:spacing w:before="0" w:beforeAutospacing="0" w:after="160" w:afterAutospacing="0" w:line="360" w:lineRule="auto"/>
                    <w:ind w:left="284" w:hanging="284"/>
                    <w:jc w:val="both"/>
                    <w:textAlignment w:val="baseline"/>
                  </w:pPr>
                  <w:r w:rsidRPr="00B96E4D">
                    <w:t>+operasi()</w:t>
                  </w:r>
                </w:p>
              </w:tc>
            </w:tr>
          </w:tbl>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t>Kelas</w:t>
            </w:r>
          </w:p>
        </w:tc>
        <w:tc>
          <w:tcPr>
            <w:tcW w:w="3960" w:type="dxa"/>
          </w:tcPr>
          <w:p w:rsidR="007957B0" w:rsidRPr="00B96E4D" w:rsidRDefault="007957B0" w:rsidP="00DA0604">
            <w:pPr>
              <w:pStyle w:val="NormalWeb"/>
              <w:spacing w:before="0" w:beforeAutospacing="0" w:after="160" w:afterAutospacing="0" w:line="360" w:lineRule="auto"/>
              <w:jc w:val="both"/>
              <w:textAlignment w:val="baseline"/>
            </w:pPr>
            <w:r w:rsidRPr="00B96E4D">
              <w:t>Struktur kelas yang terdapat pada system</w:t>
            </w:r>
          </w:p>
        </w:tc>
      </w:tr>
      <w:tr w:rsidR="007957B0" w:rsidRPr="00B96E4D" w:rsidTr="00F20F4D">
        <w:trPr>
          <w:trHeight w:val="1970"/>
        </w:trPr>
        <w:tc>
          <w:tcPr>
            <w:tcW w:w="3968" w:type="dxa"/>
          </w:tcPr>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rPr>
                <w:noProof/>
              </w:rPr>
              <mc:AlternateContent>
                <mc:Choice Requires="wps">
                  <w:drawing>
                    <wp:anchor distT="0" distB="0" distL="114300" distR="114300" simplePos="0" relativeHeight="251681792" behindDoc="0" locked="0" layoutInCell="1" allowOverlap="1" wp14:anchorId="722B1737" wp14:editId="7A269D00">
                      <wp:simplePos x="0" y="0"/>
                      <wp:positionH relativeFrom="column">
                        <wp:posOffset>1019810</wp:posOffset>
                      </wp:positionH>
                      <wp:positionV relativeFrom="paragraph">
                        <wp:posOffset>354965</wp:posOffset>
                      </wp:positionV>
                      <wp:extent cx="476250" cy="447675"/>
                      <wp:effectExtent l="0" t="0" r="19050" b="28575"/>
                      <wp:wrapNone/>
                      <wp:docPr id="91" name="Oval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6250" cy="4476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15656AA" id="Oval 91" o:spid="_x0000_s1026" style="position:absolute;margin-left:80.3pt;margin-top:27.95pt;width:37.5pt;height:35.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" filled="f" strokecolor="black [3213]" strokeweight="1pt">
                      <v:stroke joinstyle="miter"/>
                      <v:path arrowok="t"/>
                    </v:oval>
                  </w:pict>
                </mc:Fallback>
              </mc:AlternateContent>
            </w:r>
            <w:r w:rsidRPr="00B96E4D">
              <w:t xml:space="preserve">antar muka / </w:t>
            </w:r>
            <w:r w:rsidRPr="00B96E4D">
              <w:rPr>
                <w:i/>
              </w:rPr>
              <w:t>interface</w:t>
            </w:r>
          </w:p>
        </w:tc>
        <w:tc>
          <w:tcPr>
            <w:tcW w:w="3960" w:type="dxa"/>
          </w:tcPr>
          <w:p w:rsidR="007957B0" w:rsidRPr="00B96E4D" w:rsidRDefault="007957B0" w:rsidP="00DA0604">
            <w:pPr>
              <w:pStyle w:val="NormalWeb"/>
              <w:spacing w:before="0" w:beforeAutospacing="0" w:after="160" w:afterAutospacing="0" w:line="360" w:lineRule="auto"/>
              <w:jc w:val="both"/>
              <w:textAlignment w:val="baseline"/>
            </w:pPr>
            <w:r w:rsidRPr="00B96E4D">
              <w:rPr>
                <w:i/>
              </w:rPr>
              <w:t xml:space="preserve">Interface </w:t>
            </w:r>
            <w:r w:rsidRPr="00B96E4D">
              <w:t>merupakan simbol yang sama dengan konsep yang terdapat dalam pemogramman berorientasi objek.</w:t>
            </w:r>
          </w:p>
        </w:tc>
      </w:tr>
      <w:tr w:rsidR="007957B0" w:rsidRPr="00B96E4D" w:rsidTr="00F20F4D">
        <w:trPr>
          <w:trHeight w:val="1439"/>
        </w:trPr>
        <w:tc>
          <w:tcPr>
            <w:tcW w:w="3968" w:type="dxa"/>
          </w:tcPr>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t xml:space="preserve">Asosiasi / </w:t>
            </w:r>
            <w:r w:rsidRPr="00B96E4D">
              <w:rPr>
                <w:i/>
              </w:rPr>
              <w:t>assoiation</w:t>
            </w:r>
            <w:r w:rsidRPr="00B96E4D">
              <w:rPr>
                <w:noProof/>
              </w:rPr>
              <mc:AlternateContent>
                <mc:Choice Requires="wps">
                  <w:drawing>
                    <wp:anchor distT="4294967295" distB="4294967295" distL="114300" distR="114300" simplePos="0" relativeHeight="251682816" behindDoc="0" locked="0" layoutInCell="1" allowOverlap="1" wp14:anchorId="36620B4D" wp14:editId="6A585E04">
                      <wp:simplePos x="0" y="0"/>
                      <wp:positionH relativeFrom="column">
                        <wp:posOffset>167640</wp:posOffset>
                      </wp:positionH>
                      <wp:positionV relativeFrom="paragraph">
                        <wp:posOffset>399414</wp:posOffset>
                      </wp:positionV>
                      <wp:extent cx="1524000" cy="0"/>
                      <wp:effectExtent l="0" t="0" r="19050" b="1905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24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A7CAD26" id="Straight Connector 92" o:spid="_x0000_s1026" style="position:absolute;z-index:251682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2pt,31.45pt" to="133.2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" strokecolor="black [3200]" strokeweight=".5pt">
                      <v:stroke joinstyle="miter"/>
                      <o:lock v:ext="edit" shapetype="f"/>
                    </v:line>
                  </w:pict>
                </mc:Fallback>
              </mc:AlternateContent>
            </w:r>
          </w:p>
        </w:tc>
        <w:tc>
          <w:tcPr>
            <w:tcW w:w="3960" w:type="dxa"/>
          </w:tcPr>
          <w:p w:rsidR="007957B0" w:rsidRPr="00B96E4D" w:rsidRDefault="007957B0" w:rsidP="00DA0604">
            <w:pPr>
              <w:pStyle w:val="NormalWeb"/>
              <w:spacing w:before="0" w:beforeAutospacing="0" w:after="160" w:afterAutospacing="0" w:line="360" w:lineRule="auto"/>
              <w:jc w:val="both"/>
              <w:textAlignment w:val="baseline"/>
            </w:pPr>
            <w:r w:rsidRPr="00B96E4D">
              <w:rPr>
                <w:i/>
              </w:rPr>
              <w:t xml:space="preserve">Association </w:t>
            </w:r>
            <w:r w:rsidRPr="00B96E4D">
              <w:t>merupakan hubungan yang bermakna umum dengan kelas satu dan kelas lainnya.</w:t>
            </w:r>
            <w:r w:rsidRPr="00B96E4D">
              <w:rPr>
                <w:i/>
              </w:rPr>
              <w:t>.</w:t>
            </w:r>
          </w:p>
        </w:tc>
      </w:tr>
      <w:tr w:rsidR="007957B0" w:rsidRPr="00B96E4D" w:rsidTr="00F20F4D">
        <w:trPr>
          <w:trHeight w:val="1421"/>
        </w:trPr>
        <w:tc>
          <w:tcPr>
            <w:tcW w:w="3968" w:type="dxa"/>
          </w:tcPr>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rPr>
                <w:noProof/>
              </w:rPr>
              <mc:AlternateContent>
                <mc:Choice Requires="wps">
                  <w:drawing>
                    <wp:anchor distT="4294967295" distB="4294967295" distL="114300" distR="114300" simplePos="0" relativeHeight="251683840" behindDoc="0" locked="0" layoutInCell="1" allowOverlap="1" wp14:anchorId="5B1B9F83" wp14:editId="4DC3392F">
                      <wp:simplePos x="0" y="0"/>
                      <wp:positionH relativeFrom="column">
                        <wp:posOffset>262890</wp:posOffset>
                      </wp:positionH>
                      <wp:positionV relativeFrom="paragraph">
                        <wp:posOffset>360679</wp:posOffset>
                      </wp:positionV>
                      <wp:extent cx="1343025" cy="0"/>
                      <wp:effectExtent l="0" t="76200" r="28575" b="114300"/>
                      <wp:wrapNone/>
                      <wp:docPr id="93" name="Straight Arrow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43025" cy="0"/>
                              </a:xfrm>
                              <a:prstGeom prst="straightConnector1">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5B33361" id="Straight Arrow Connector 93" o:spid="_x0000_s1026" type="#_x0000_t32" style="position:absolute;margin-left:20.7pt;margin-top:28.4pt;width:105.75pt;height:0;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" strokecolor="black [3200]">
                      <v:stroke endarrow="open"/>
                      <o:lock v:ext="edit" shapetype="f"/>
                    </v:shape>
                  </w:pict>
                </mc:Fallback>
              </mc:AlternateContent>
            </w:r>
            <w:r w:rsidRPr="00B96E4D">
              <w:t>Asosiasi Bera</w:t>
            </w:r>
            <w:r w:rsidR="004A0F27" w:rsidRPr="00B96E4D">
              <w:t>rah /</w:t>
            </w:r>
            <w:r w:rsidRPr="00B96E4D">
              <w:rPr>
                <w:i/>
              </w:rPr>
              <w:t>Directed association</w:t>
            </w:r>
          </w:p>
        </w:tc>
        <w:tc>
          <w:tcPr>
            <w:tcW w:w="3960" w:type="dxa"/>
          </w:tcPr>
          <w:p w:rsidR="007957B0" w:rsidRPr="00B96E4D" w:rsidRDefault="007957B0" w:rsidP="00DA0604">
            <w:pPr>
              <w:pStyle w:val="NormalWeb"/>
              <w:spacing w:before="0" w:beforeAutospacing="0" w:after="160" w:afterAutospacing="0" w:line="360" w:lineRule="auto"/>
              <w:jc w:val="both"/>
              <w:textAlignment w:val="baseline"/>
            </w:pPr>
            <w:r w:rsidRPr="00B96E4D">
              <w:t>Asosiasi Berarah yaitu asosiasi dengan makna kelas digunakan oleh kelas yang lain.</w:t>
            </w:r>
          </w:p>
        </w:tc>
      </w:tr>
      <w:tr w:rsidR="007957B0" w:rsidRPr="00B96E4D" w:rsidTr="00F20F4D">
        <w:trPr>
          <w:trHeight w:val="1340"/>
        </w:trPr>
        <w:tc>
          <w:tcPr>
            <w:tcW w:w="3968" w:type="dxa"/>
          </w:tcPr>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t>Generalisasi</w:t>
            </w:r>
            <w:r w:rsidRPr="00B96E4D">
              <w:rPr>
                <w:noProof/>
              </w:rPr>
              <mc:AlternateContent>
                <mc:Choice Requires="wps">
                  <w:drawing>
                    <wp:anchor distT="0" distB="0" distL="114300" distR="114300" simplePos="0" relativeHeight="251685888" behindDoc="0" locked="0" layoutInCell="1" allowOverlap="1" wp14:anchorId="55759CAF" wp14:editId="1C08D2E6">
                      <wp:simplePos x="0" y="0"/>
                      <wp:positionH relativeFrom="column">
                        <wp:posOffset>1481455</wp:posOffset>
                      </wp:positionH>
                      <wp:positionV relativeFrom="paragraph">
                        <wp:posOffset>277495</wp:posOffset>
                      </wp:positionV>
                      <wp:extent cx="238125" cy="209550"/>
                      <wp:effectExtent l="0" t="23812" r="42862" b="42863"/>
                      <wp:wrapNone/>
                      <wp:docPr id="95" name="Isosceles Tri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38125" cy="2095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BEE2120" id="Isosceles Triangle 95" o:spid="_x0000_s1026" type="#_x0000_t5" style="position:absolute;margin-left:116.65pt;margin-top:21.85pt;width:18.75pt;height:16.5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" filled="f" strokecolor="black [3213]" strokeweight="1pt">
                      <v:path arrowok="t"/>
                    </v:shape>
                  </w:pict>
                </mc:Fallback>
              </mc:AlternateContent>
            </w:r>
            <w:r w:rsidRPr="00B96E4D">
              <w:rPr>
                <w:noProof/>
              </w:rPr>
              <mc:AlternateContent>
                <mc:Choice Requires="wps">
                  <w:drawing>
                    <wp:anchor distT="4294967295" distB="4294967295" distL="114300" distR="114300" simplePos="0" relativeHeight="251684864" behindDoc="0" locked="0" layoutInCell="1" allowOverlap="1" wp14:anchorId="198F758F" wp14:editId="2F9DA4AD">
                      <wp:simplePos x="0" y="0"/>
                      <wp:positionH relativeFrom="column">
                        <wp:posOffset>186690</wp:posOffset>
                      </wp:positionH>
                      <wp:positionV relativeFrom="paragraph">
                        <wp:posOffset>382269</wp:posOffset>
                      </wp:positionV>
                      <wp:extent cx="1295400" cy="0"/>
                      <wp:effectExtent l="0" t="0" r="19050" b="1905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DDA7AAE" id="Straight Connector 94" o:spid="_x0000_s1026" style="position:absolute;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7pt,30.1pt" to="116.7pt,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" strokecolor="black [3200]" strokeweight=".5pt">
                      <v:stroke joinstyle="miter"/>
                      <o:lock v:ext="edit" shapetype="f"/>
                    </v:line>
                  </w:pict>
                </mc:Fallback>
              </mc:AlternateContent>
            </w:r>
          </w:p>
        </w:tc>
        <w:tc>
          <w:tcPr>
            <w:tcW w:w="3960" w:type="dxa"/>
          </w:tcPr>
          <w:p w:rsidR="007957B0" w:rsidRPr="00B96E4D" w:rsidRDefault="007957B0" w:rsidP="00DA0604">
            <w:pPr>
              <w:pStyle w:val="NormalWeb"/>
              <w:spacing w:before="0" w:beforeAutospacing="0" w:after="160" w:afterAutospacing="0" w:line="360" w:lineRule="auto"/>
              <w:jc w:val="both"/>
              <w:textAlignment w:val="baseline"/>
            </w:pPr>
            <w:r w:rsidRPr="00B96E4D">
              <w:t>Genarasi adalah hubungan antar kelas umum dan khusus, realisasinya antar kelas ditambahkan dengan makna generalisasi-spesialisasi.</w:t>
            </w:r>
          </w:p>
        </w:tc>
      </w:tr>
      <w:tr w:rsidR="007957B0" w:rsidRPr="00B96E4D" w:rsidTr="00F20F4D">
        <w:trPr>
          <w:trHeight w:val="1337"/>
        </w:trPr>
        <w:tc>
          <w:tcPr>
            <w:tcW w:w="3968" w:type="dxa"/>
          </w:tcPr>
          <w:p w:rsidR="007957B0" w:rsidRPr="00B96E4D" w:rsidRDefault="004A29C1" w:rsidP="00DA0604">
            <w:pPr>
              <w:pStyle w:val="NormalWeb"/>
              <w:spacing w:before="0" w:beforeAutospacing="0" w:after="160" w:afterAutospacing="0" w:line="360" w:lineRule="auto"/>
              <w:ind w:left="284" w:hanging="284"/>
              <w:jc w:val="both"/>
              <w:textAlignment w:val="baseline"/>
              <w:rPr>
                <w:i/>
              </w:rPr>
            </w:pPr>
            <w:r w:rsidRPr="00B96E4D">
              <w:rPr>
                <w:i/>
              </w:rPr>
              <w:lastRenderedPageBreak/>
              <w:t>Aggregation</w:t>
            </w:r>
            <w:r w:rsidR="007957B0" w:rsidRPr="00B96E4D">
              <w:rPr>
                <w:noProof/>
              </w:rPr>
              <mc:AlternateContent>
                <mc:Choice Requires="wps">
                  <w:drawing>
                    <wp:anchor distT="0" distB="0" distL="114300" distR="114300" simplePos="0" relativeHeight="251687936" behindDoc="0" locked="0" layoutInCell="1" allowOverlap="1" wp14:anchorId="4DC33D64" wp14:editId="5616F62D">
                      <wp:simplePos x="0" y="0"/>
                      <wp:positionH relativeFrom="column">
                        <wp:posOffset>1443990</wp:posOffset>
                      </wp:positionH>
                      <wp:positionV relativeFrom="paragraph">
                        <wp:posOffset>277495</wp:posOffset>
                      </wp:positionV>
                      <wp:extent cx="323850" cy="200025"/>
                      <wp:effectExtent l="19050" t="19050" r="19050" b="47625"/>
                      <wp:wrapNone/>
                      <wp:docPr id="99" name="Flowchart: Decision 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3850" cy="200025"/>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B10644D" id="_x0000_t110" coordsize="21600,21600" o:spt="110" path="m10800,l,10800,10800,21600,21600,10800xe">
                      <v:stroke joinstyle="miter"/>
                      <v:path gradientshapeok="t" o:connecttype="rect" textboxrect="5400,5400,16200,16200"/>
                    </v:shapetype>
                    <v:shape id="Flowchart: Decision 99" o:spid="_x0000_s1026" type="#_x0000_t110" style="position:absolute;margin-left:113.7pt;margin-top:21.85pt;width:25.5pt;height:15.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" filled="f" strokecolor="black [3213]" strokeweight="1pt">
                      <v:path arrowok="t"/>
                    </v:shape>
                  </w:pict>
                </mc:Fallback>
              </mc:AlternateContent>
            </w:r>
            <w:r w:rsidR="007957B0" w:rsidRPr="00B96E4D">
              <w:rPr>
                <w:noProof/>
              </w:rPr>
              <mc:AlternateContent>
                <mc:Choice Requires="wps">
                  <w:drawing>
                    <wp:anchor distT="4294967295" distB="4294967295" distL="114300" distR="114300" simplePos="0" relativeHeight="251686912" behindDoc="0" locked="0" layoutInCell="1" allowOverlap="1" wp14:anchorId="49EEF5D0" wp14:editId="6F5901C1">
                      <wp:simplePos x="0" y="0"/>
                      <wp:positionH relativeFrom="column">
                        <wp:posOffset>158115</wp:posOffset>
                      </wp:positionH>
                      <wp:positionV relativeFrom="paragraph">
                        <wp:posOffset>382269</wp:posOffset>
                      </wp:positionV>
                      <wp:extent cx="1295400" cy="0"/>
                      <wp:effectExtent l="0" t="0" r="19050" b="19050"/>
                      <wp:wrapNone/>
                      <wp:docPr id="98" name="Straight Connector 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53A3F3C" id="Straight Connector 98" o:spid="_x0000_s1026" style="position:absolute;z-index:251686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45pt,30.1pt" to="114.45pt,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" strokecolor="black [3200]" strokeweight=".5pt">
                      <v:stroke joinstyle="miter"/>
                      <o:lock v:ext="edit" shapetype="f"/>
                    </v:line>
                  </w:pict>
                </mc:Fallback>
              </mc:AlternateContent>
            </w:r>
          </w:p>
        </w:tc>
        <w:tc>
          <w:tcPr>
            <w:tcW w:w="3960" w:type="dxa"/>
          </w:tcPr>
          <w:p w:rsidR="007957B0" w:rsidRPr="00B96E4D" w:rsidRDefault="007957B0" w:rsidP="00DA0604">
            <w:pPr>
              <w:pStyle w:val="NormalWeb"/>
              <w:spacing w:before="0" w:beforeAutospacing="0" w:after="160" w:afterAutospacing="0" w:line="360" w:lineRule="auto"/>
              <w:jc w:val="both"/>
              <w:textAlignment w:val="baseline"/>
            </w:pPr>
            <w:r w:rsidRPr="00B96E4D">
              <w:t>Agregasi adalah hubungan antar kelas yang menjadi atribut untuk kelas lain.</w:t>
            </w:r>
          </w:p>
        </w:tc>
      </w:tr>
    </w:tbl>
    <w:p w:rsidR="00BE4A3E" w:rsidRPr="00B96E4D" w:rsidRDefault="00BE4A3E" w:rsidP="00DA0604">
      <w:pPr>
        <w:spacing w:after="0" w:line="360" w:lineRule="auto"/>
        <w:ind w:left="284" w:hanging="284"/>
        <w:jc w:val="both"/>
        <w:rPr>
          <w:rFonts w:ascii="Times New Roman" w:eastAsia="Calibri" w:hAnsi="Times New Roman" w:cs="Times New Roman"/>
          <w:sz w:val="24"/>
          <w:szCs w:val="24"/>
        </w:rPr>
      </w:pPr>
    </w:p>
    <w:p w:rsidR="004A29C1" w:rsidRPr="00B96E4D" w:rsidRDefault="004A29C1" w:rsidP="002167AA">
      <w:pPr>
        <w:pStyle w:val="ListParagraph"/>
        <w:numPr>
          <w:ilvl w:val="3"/>
          <w:numId w:val="4"/>
        </w:numPr>
        <w:spacing w:after="0" w:line="360" w:lineRule="auto"/>
        <w:ind w:left="284" w:hanging="284"/>
        <w:jc w:val="both"/>
        <w:rPr>
          <w:rFonts w:ascii="Times New Roman" w:hAnsi="Times New Roman" w:cs="Times New Roman"/>
          <w:b/>
          <w:i/>
          <w:sz w:val="24"/>
          <w:szCs w:val="24"/>
        </w:rPr>
      </w:pPr>
      <w:r w:rsidRPr="00B96E4D">
        <w:rPr>
          <w:rFonts w:ascii="Times New Roman" w:hAnsi="Times New Roman" w:cs="Times New Roman"/>
          <w:b/>
          <w:i/>
          <w:sz w:val="24"/>
          <w:szCs w:val="24"/>
        </w:rPr>
        <w:lastRenderedPageBreak/>
        <w:t>Sequence Diagram</w:t>
      </w:r>
    </w:p>
    <w:p w:rsidR="007957B0" w:rsidRPr="00B96E4D" w:rsidRDefault="007E4BA9" w:rsidP="00DA0604">
      <w:pPr>
        <w:spacing w:after="0" w:line="360" w:lineRule="auto"/>
        <w:ind w:firstLine="567"/>
        <w:jc w:val="both"/>
        <w:rPr>
          <w:rFonts w:ascii="Times New Roman" w:hAnsi="Times New Roman" w:cs="Times New Roman"/>
          <w:i/>
          <w:sz w:val="24"/>
          <w:szCs w:val="24"/>
        </w:rPr>
      </w:pPr>
      <w:r w:rsidRPr="00B96E4D">
        <w:rPr>
          <w:rFonts w:ascii="Times New Roman" w:hAnsi="Times New Roman" w:cs="Times New Roman"/>
          <w:sz w:val="24"/>
          <w:szCs w:val="24"/>
        </w:rPr>
        <w:t xml:space="preserve">Merupakan diagram yang menunjukkan fungsi-fungsi dari suatu objek yang merupakan bagian dari use case yang dikirim dan diterima antar objek </w:t>
      </w:r>
      <w:r w:rsidR="007957B0" w:rsidRPr="00B96E4D">
        <w:rPr>
          <w:rFonts w:ascii="Times New Roman" w:hAnsi="Times New Roman" w:cs="Times New Roman"/>
          <w:sz w:val="24"/>
          <w:szCs w:val="24"/>
        </w:rPr>
        <w:t xml:space="preserve">Berikut tampilan simbol-simbol  </w:t>
      </w:r>
      <w:r w:rsidR="007957B0" w:rsidRPr="00B96E4D">
        <w:rPr>
          <w:rFonts w:ascii="Times New Roman" w:hAnsi="Times New Roman" w:cs="Times New Roman"/>
          <w:i/>
          <w:sz w:val="24"/>
          <w:szCs w:val="24"/>
        </w:rPr>
        <w:t>Sequence Diagram:</w:t>
      </w:r>
    </w:p>
    <w:p w:rsidR="007957B0" w:rsidRPr="00B96E4D" w:rsidRDefault="00E46CE2" w:rsidP="00DA0604">
      <w:pPr>
        <w:spacing w:after="0" w:line="360" w:lineRule="auto"/>
        <w:ind w:left="284" w:hanging="284"/>
        <w:jc w:val="center"/>
        <w:rPr>
          <w:rFonts w:ascii="Times New Roman" w:hAnsi="Times New Roman" w:cs="Times New Roman"/>
          <w:sz w:val="24"/>
          <w:szCs w:val="24"/>
        </w:rPr>
      </w:pPr>
      <w:r w:rsidRPr="00B96E4D">
        <w:rPr>
          <w:rFonts w:ascii="Times New Roman" w:hAnsi="Times New Roman" w:cs="Times New Roman"/>
          <w:b/>
          <w:sz w:val="24"/>
          <w:szCs w:val="24"/>
        </w:rPr>
        <w:t>Tabel 2.8</w:t>
      </w:r>
      <w:r w:rsidR="007957B0" w:rsidRPr="00B96E4D">
        <w:rPr>
          <w:rFonts w:ascii="Times New Roman" w:hAnsi="Times New Roman" w:cs="Times New Roman"/>
          <w:sz w:val="24"/>
          <w:szCs w:val="24"/>
        </w:rPr>
        <w:t xml:space="preserve"> Simbol </w:t>
      </w:r>
      <w:r w:rsidR="007957B0" w:rsidRPr="00B96E4D">
        <w:rPr>
          <w:rFonts w:ascii="Times New Roman" w:hAnsi="Times New Roman" w:cs="Times New Roman"/>
          <w:i/>
          <w:sz w:val="24"/>
          <w:szCs w:val="24"/>
        </w:rPr>
        <w:t>Sequence Diagram</w:t>
      </w:r>
      <w:r w:rsidR="007957B0" w:rsidRPr="00B96E4D">
        <w:rPr>
          <w:rFonts w:ascii="Times New Roman" w:hAnsi="Times New Roman" w:cs="Times New Roman"/>
          <w:sz w:val="24"/>
          <w:szCs w:val="24"/>
        </w:rPr>
        <w:t>.</w:t>
      </w:r>
    </w:p>
    <w:tbl>
      <w:tblPr>
        <w:tblStyle w:val="TableGrid"/>
        <w:tblW w:w="0" w:type="auto"/>
        <w:jc w:val="center"/>
        <w:tblLook w:val="04A0" w:firstRow="1" w:lastRow="0" w:firstColumn="1" w:lastColumn="0" w:noHBand="0" w:noVBand="1"/>
      </w:tblPr>
      <w:tblGrid>
        <w:gridCol w:w="3947"/>
        <w:gridCol w:w="3981"/>
      </w:tblGrid>
      <w:tr w:rsidR="007957B0" w:rsidRPr="00B96E4D" w:rsidTr="00F20F4D">
        <w:trPr>
          <w:trHeight w:val="318"/>
          <w:jc w:val="center"/>
        </w:trPr>
        <w:tc>
          <w:tcPr>
            <w:tcW w:w="4621" w:type="dxa"/>
            <w:shd w:val="clear" w:color="auto" w:fill="FFF2CC" w:themeFill="accent4" w:themeFillTint="33"/>
          </w:tcPr>
          <w:p w:rsidR="007957B0" w:rsidRPr="00B96E4D" w:rsidRDefault="008F0111" w:rsidP="00DA0604">
            <w:pPr>
              <w:spacing w:line="360" w:lineRule="auto"/>
              <w:ind w:left="284" w:hanging="284"/>
              <w:jc w:val="center"/>
              <w:rPr>
                <w:rFonts w:ascii="Times New Roman" w:hAnsi="Times New Roman" w:cs="Times New Roman"/>
                <w:sz w:val="24"/>
                <w:szCs w:val="24"/>
              </w:rPr>
            </w:pPr>
            <w:r w:rsidRPr="00B96E4D">
              <w:rPr>
                <w:rFonts w:ascii="Times New Roman" w:hAnsi="Times New Roman" w:cs="Times New Roman"/>
                <w:sz w:val="24"/>
                <w:szCs w:val="24"/>
              </w:rPr>
              <w:t>Simbol</w:t>
            </w:r>
          </w:p>
        </w:tc>
        <w:tc>
          <w:tcPr>
            <w:tcW w:w="4622" w:type="dxa"/>
            <w:shd w:val="clear" w:color="auto" w:fill="FFF2CC" w:themeFill="accent4" w:themeFillTint="33"/>
          </w:tcPr>
          <w:p w:rsidR="007957B0" w:rsidRPr="00B96E4D" w:rsidRDefault="008F0111" w:rsidP="00DA0604">
            <w:pPr>
              <w:tabs>
                <w:tab w:val="left" w:pos="1664"/>
                <w:tab w:val="center" w:pos="2203"/>
              </w:tabs>
              <w:spacing w:line="360" w:lineRule="auto"/>
              <w:ind w:left="284" w:hanging="284"/>
              <w:jc w:val="center"/>
              <w:rPr>
                <w:rFonts w:ascii="Times New Roman" w:hAnsi="Times New Roman" w:cs="Times New Roman"/>
                <w:sz w:val="24"/>
                <w:szCs w:val="24"/>
              </w:rPr>
            </w:pPr>
            <w:r w:rsidRPr="00B96E4D">
              <w:rPr>
                <w:rFonts w:ascii="Times New Roman" w:hAnsi="Times New Roman" w:cs="Times New Roman"/>
                <w:sz w:val="24"/>
                <w:szCs w:val="24"/>
              </w:rPr>
              <w:t>Deskripsi</w:t>
            </w:r>
          </w:p>
        </w:tc>
      </w:tr>
      <w:tr w:rsidR="007957B0" w:rsidRPr="00B96E4D" w:rsidTr="00F20F4D">
        <w:trPr>
          <w:trHeight w:val="1986"/>
          <w:jc w:val="center"/>
        </w:trPr>
        <w:tc>
          <w:tcPr>
            <w:tcW w:w="4621" w:type="dxa"/>
          </w:tcPr>
          <w:p w:rsidR="007957B0" w:rsidRPr="00B96E4D" w:rsidRDefault="007957B0" w:rsidP="00DA0604">
            <w:pPr>
              <w:spacing w:line="360" w:lineRule="auto"/>
              <w:ind w:left="284" w:hanging="284"/>
              <w:jc w:val="both"/>
              <w:rPr>
                <w:rFonts w:ascii="Times New Roman" w:hAnsi="Times New Roman" w:cs="Times New Roman"/>
                <w:i/>
                <w:sz w:val="24"/>
                <w:szCs w:val="24"/>
              </w:rPr>
            </w:pPr>
            <w:r w:rsidRPr="00B96E4D">
              <w:rPr>
                <w:rFonts w:ascii="Times New Roman" w:hAnsi="Times New Roman" w:cs="Times New Roman"/>
                <w:i/>
                <w:noProof/>
                <w:sz w:val="24"/>
                <w:szCs w:val="24"/>
              </w:rPr>
              <w:drawing>
                <wp:anchor distT="0" distB="0" distL="114300" distR="114300" simplePos="0" relativeHeight="251666432" behindDoc="0" locked="0" layoutInCell="1" allowOverlap="1" wp14:anchorId="44A5371C" wp14:editId="113FF987">
                  <wp:simplePos x="0" y="0"/>
                  <wp:positionH relativeFrom="column">
                    <wp:posOffset>1044575</wp:posOffset>
                  </wp:positionH>
                  <wp:positionV relativeFrom="paragraph">
                    <wp:posOffset>291699</wp:posOffset>
                  </wp:positionV>
                  <wp:extent cx="510540" cy="748030"/>
                  <wp:effectExtent l="0" t="0" r="0" b="0"/>
                  <wp:wrapSquare wrapText="bothSides"/>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or_use_case_diagram-removebg-preview.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10540" cy="748030"/>
                          </a:xfrm>
                          <a:prstGeom prst="rect">
                            <a:avLst/>
                          </a:prstGeom>
                        </pic:spPr>
                      </pic:pic>
                    </a:graphicData>
                  </a:graphic>
                </wp:anchor>
              </w:drawing>
            </w:r>
            <w:r w:rsidRPr="00B96E4D">
              <w:rPr>
                <w:rFonts w:ascii="Times New Roman" w:hAnsi="Times New Roman" w:cs="Times New Roman"/>
                <w:i/>
                <w:sz w:val="24"/>
                <w:szCs w:val="24"/>
              </w:rPr>
              <w:t>Aktor</w:t>
            </w:r>
          </w:p>
        </w:tc>
        <w:tc>
          <w:tcPr>
            <w:tcW w:w="4622" w:type="dxa"/>
          </w:tcPr>
          <w:p w:rsidR="007957B0" w:rsidRPr="00B96E4D" w:rsidRDefault="007957B0" w:rsidP="00DA0604">
            <w:pPr>
              <w:spacing w:line="360" w:lineRule="auto"/>
              <w:jc w:val="both"/>
              <w:rPr>
                <w:rFonts w:ascii="Times New Roman" w:hAnsi="Times New Roman" w:cs="Times New Roman"/>
                <w:sz w:val="24"/>
                <w:szCs w:val="24"/>
              </w:rPr>
            </w:pPr>
            <w:r w:rsidRPr="00B96E4D">
              <w:rPr>
                <w:rFonts w:ascii="Times New Roman" w:hAnsi="Times New Roman" w:cs="Times New Roman"/>
                <w:sz w:val="24"/>
                <w:szCs w:val="24"/>
              </w:rPr>
              <w:t>Aktor Yaitu orang atau sistem eksternal lainnya yang menerima manfaat atau pengunaan sistem.</w:t>
            </w:r>
          </w:p>
        </w:tc>
      </w:tr>
      <w:tr w:rsidR="007957B0" w:rsidRPr="00B96E4D" w:rsidTr="00F20F4D">
        <w:trPr>
          <w:trHeight w:val="1831"/>
          <w:jc w:val="center"/>
        </w:trPr>
        <w:tc>
          <w:tcPr>
            <w:tcW w:w="4621" w:type="dxa"/>
          </w:tcPr>
          <w:p w:rsidR="007957B0" w:rsidRPr="00B96E4D" w:rsidRDefault="007957B0" w:rsidP="00DA0604">
            <w:pPr>
              <w:pStyle w:val="NormalWeb"/>
              <w:spacing w:before="0" w:beforeAutospacing="0" w:after="160" w:afterAutospacing="0" w:line="360" w:lineRule="auto"/>
              <w:ind w:left="284" w:hanging="284"/>
              <w:jc w:val="both"/>
              <w:textAlignment w:val="baseline"/>
              <w:rPr>
                <w:i/>
              </w:rPr>
            </w:pPr>
            <w:r w:rsidRPr="00B96E4D">
              <w:rPr>
                <w:noProof/>
              </w:rPr>
              <mc:AlternateContent>
                <mc:Choice Requires="wps">
                  <w:drawing>
                    <wp:anchor distT="0" distB="0" distL="114299" distR="114299" simplePos="0" relativeHeight="251678720" behindDoc="0" locked="0" layoutInCell="1" allowOverlap="1" wp14:anchorId="5E54670A" wp14:editId="6701D0E8">
                      <wp:simplePos x="0" y="0"/>
                      <wp:positionH relativeFrom="column">
                        <wp:posOffset>929639</wp:posOffset>
                      </wp:positionH>
                      <wp:positionV relativeFrom="paragraph">
                        <wp:posOffset>340995</wp:posOffset>
                      </wp:positionV>
                      <wp:extent cx="0" cy="619125"/>
                      <wp:effectExtent l="0" t="0" r="19050" b="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619125"/>
                              </a:xfrm>
                              <a:prstGeom prst="line">
                                <a:avLst/>
                              </a:prstGeom>
                              <a:ln>
                                <a:solidFill>
                                  <a:schemeClr val="tx1"/>
                                </a:solidFill>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928D20B" id="Straight Connector 88" o:spid="_x0000_s1026" style="position:absolute;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73.2pt,26.85pt" to="73.2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" strokecolor="black [3213]" strokeweight=".5pt">
                      <v:stroke dashstyle="longDash" joinstyle="miter"/>
                      <o:lock v:ext="edit" shapetype="f"/>
                    </v:line>
                  </w:pict>
                </mc:Fallback>
              </mc:AlternateContent>
            </w:r>
            <w:r w:rsidRPr="00B96E4D">
              <w:t>Garis hidup</w:t>
            </w:r>
            <w:r w:rsidRPr="00B96E4D">
              <w:rPr>
                <w:i/>
              </w:rPr>
              <w:t xml:space="preserve"> / Lifeline</w:t>
            </w:r>
          </w:p>
          <w:p w:rsidR="007957B0" w:rsidRPr="00B96E4D" w:rsidRDefault="007957B0" w:rsidP="00DA0604">
            <w:pPr>
              <w:pStyle w:val="NormalWeb"/>
              <w:spacing w:before="0" w:beforeAutospacing="0" w:after="160" w:afterAutospacing="0" w:line="360" w:lineRule="auto"/>
              <w:ind w:left="284" w:hanging="284"/>
              <w:jc w:val="both"/>
              <w:textAlignment w:val="baseline"/>
              <w:rPr>
                <w:i/>
              </w:rPr>
            </w:pPr>
          </w:p>
        </w:tc>
        <w:tc>
          <w:tcPr>
            <w:tcW w:w="4622" w:type="dxa"/>
          </w:tcPr>
          <w:p w:rsidR="007957B0" w:rsidRPr="00B96E4D" w:rsidRDefault="007957B0" w:rsidP="00DA0604">
            <w:pPr>
              <w:pStyle w:val="NormalWeb"/>
              <w:spacing w:before="0" w:beforeAutospacing="0" w:after="160" w:afterAutospacing="0" w:line="360" w:lineRule="auto"/>
              <w:jc w:val="both"/>
              <w:textAlignment w:val="baseline"/>
            </w:pPr>
            <w:r w:rsidRPr="00B96E4D">
              <w:t>Garis hidup merupakan suatu garis yang terhubung dengan objek dan berbentuk garis putus-putus. Atau menyatakan suatu objek itu sendiri.</w:t>
            </w:r>
          </w:p>
        </w:tc>
      </w:tr>
      <w:tr w:rsidR="007957B0" w:rsidRPr="00B96E4D" w:rsidTr="00F20F4D">
        <w:trPr>
          <w:trHeight w:val="1700"/>
          <w:jc w:val="center"/>
        </w:trPr>
        <w:tc>
          <w:tcPr>
            <w:tcW w:w="4621" w:type="dxa"/>
          </w:tcPr>
          <w:p w:rsidR="007957B0" w:rsidRPr="00B96E4D" w:rsidRDefault="007957B0" w:rsidP="00DA0604">
            <w:pPr>
              <w:spacing w:line="360" w:lineRule="auto"/>
              <w:ind w:left="284" w:hanging="284"/>
              <w:jc w:val="both"/>
              <w:rPr>
                <w:rFonts w:ascii="Times New Roman" w:hAnsi="Times New Roman" w:cs="Times New Roman"/>
                <w:sz w:val="24"/>
                <w:szCs w:val="24"/>
              </w:rPr>
            </w:pPr>
            <w:r w:rsidRPr="00B96E4D">
              <w:rPr>
                <w:rFonts w:ascii="Times New Roman" w:hAnsi="Times New Roman" w:cs="Times New Roman"/>
                <w:noProof/>
              </w:rPr>
              <mc:AlternateContent>
                <mc:Choice Requires="wps">
                  <w:drawing>
                    <wp:anchor distT="0" distB="0" distL="114300" distR="114300" simplePos="0" relativeHeight="251679744" behindDoc="0" locked="0" layoutInCell="1" allowOverlap="1" wp14:anchorId="4BB85229" wp14:editId="7934CEBA">
                      <wp:simplePos x="0" y="0"/>
                      <wp:positionH relativeFrom="column">
                        <wp:posOffset>312420</wp:posOffset>
                      </wp:positionH>
                      <wp:positionV relativeFrom="paragraph">
                        <wp:posOffset>256540</wp:posOffset>
                      </wp:positionV>
                      <wp:extent cx="1781175" cy="474980"/>
                      <wp:effectExtent l="9525" t="7620" r="9525" b="1270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474980"/>
                              </a:xfrm>
                              <a:prstGeom prst="rect">
                                <a:avLst/>
                              </a:prstGeom>
                              <a:solidFill>
                                <a:srgbClr val="FFFFFF"/>
                              </a:solidFill>
                              <a:ln w="9525">
                                <a:solidFill>
                                  <a:srgbClr val="000000"/>
                                </a:solidFill>
                                <a:miter lim="800000"/>
                                <a:headEnd/>
                                <a:tailEnd/>
                              </a:ln>
                            </wps:spPr>
                            <wps:txbx>
                              <w:txbxContent>
                                <w:p w:rsidR="00A607BE" w:rsidRPr="005653B9" w:rsidRDefault="00A607BE" w:rsidP="007957B0">
                                  <w:pPr>
                                    <w:jc w:val="center"/>
                                    <w:rPr>
                                      <w:u w:val="single"/>
                                    </w:rPr>
                                  </w:pPr>
                                  <w:r w:rsidRPr="005653B9">
                                    <w:rPr>
                                      <w:u w:val="single"/>
                                    </w:rPr>
                                    <w:t>Nama objek : nama 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B85229" id="Rectangle 11" o:spid="_x0000_s1027" style="position:absolute;left:0;text-align:left;margin-left:24.6pt;margin-top:20.2pt;width:140.25pt;height:37.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">
                      <v:textbox>
                        <w:txbxContent>
                          <w:p w:rsidR="00A607BE" w:rsidRPr="005653B9" w:rsidRDefault="00A607BE" w:rsidP="007957B0">
                            <w:pPr>
                              <w:jc w:val="center"/>
                              <w:rPr>
                                <w:u w:val="single"/>
                              </w:rPr>
                            </w:pPr>
                            <w:r w:rsidRPr="005653B9">
                              <w:rPr>
                                <w:u w:val="single"/>
                              </w:rPr>
                              <w:t>Nama objek : nama kelas</w:t>
                            </w:r>
                          </w:p>
                        </w:txbxContent>
                      </v:textbox>
                    </v:rect>
                  </w:pict>
                </mc:Fallback>
              </mc:AlternateContent>
            </w:r>
            <w:r w:rsidRPr="00B96E4D">
              <w:rPr>
                <w:rFonts w:ascii="Times New Roman" w:hAnsi="Times New Roman" w:cs="Times New Roman"/>
                <w:sz w:val="24"/>
                <w:szCs w:val="24"/>
              </w:rPr>
              <w:t>Objek</w:t>
            </w:r>
          </w:p>
          <w:p w:rsidR="007957B0" w:rsidRPr="00B96E4D" w:rsidRDefault="007957B0" w:rsidP="00DA0604">
            <w:pPr>
              <w:spacing w:line="360" w:lineRule="auto"/>
              <w:ind w:left="284" w:hanging="284"/>
              <w:jc w:val="both"/>
              <w:rPr>
                <w:rFonts w:ascii="Times New Roman" w:hAnsi="Times New Roman" w:cs="Times New Roman"/>
                <w:sz w:val="24"/>
                <w:szCs w:val="24"/>
              </w:rPr>
            </w:pPr>
          </w:p>
        </w:tc>
        <w:tc>
          <w:tcPr>
            <w:tcW w:w="4622" w:type="dxa"/>
          </w:tcPr>
          <w:p w:rsidR="007957B0" w:rsidRPr="00B96E4D" w:rsidRDefault="007957B0" w:rsidP="00DA0604">
            <w:pPr>
              <w:spacing w:line="360" w:lineRule="auto"/>
              <w:jc w:val="both"/>
              <w:rPr>
                <w:rFonts w:ascii="Times New Roman" w:hAnsi="Times New Roman" w:cs="Times New Roman"/>
                <w:sz w:val="24"/>
                <w:szCs w:val="24"/>
              </w:rPr>
            </w:pPr>
            <w:r w:rsidRPr="00B96E4D">
              <w:rPr>
                <w:rFonts w:ascii="Times New Roman" w:hAnsi="Times New Roman" w:cs="Times New Roman"/>
                <w:sz w:val="24"/>
                <w:szCs w:val="24"/>
              </w:rPr>
              <w:t>Menyatakan objek yang terlibat dalam system</w:t>
            </w:r>
          </w:p>
        </w:tc>
      </w:tr>
      <w:tr w:rsidR="007957B0" w:rsidRPr="00B96E4D" w:rsidTr="00F20F4D">
        <w:trPr>
          <w:trHeight w:val="1430"/>
          <w:jc w:val="center"/>
        </w:trPr>
        <w:tc>
          <w:tcPr>
            <w:tcW w:w="4621" w:type="dxa"/>
          </w:tcPr>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rPr>
                <w:noProof/>
              </w:rPr>
              <mc:AlternateContent>
                <mc:Choice Requires="wps">
                  <w:drawing>
                    <wp:anchor distT="0" distB="0" distL="114300" distR="114300" simplePos="0" relativeHeight="251680768" behindDoc="0" locked="0" layoutInCell="1" allowOverlap="1" wp14:anchorId="79EB9B9F" wp14:editId="5EBE0BE2">
                      <wp:simplePos x="0" y="0"/>
                      <wp:positionH relativeFrom="column">
                        <wp:posOffset>367665</wp:posOffset>
                      </wp:positionH>
                      <wp:positionV relativeFrom="paragraph">
                        <wp:posOffset>467995</wp:posOffset>
                      </wp:positionV>
                      <wp:extent cx="1143000" cy="0"/>
                      <wp:effectExtent l="7620" t="57150" r="20955" b="5715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4339E1" id="Straight Arrow Connector 10" o:spid="_x0000_s1026" type="#_x0000_t32" style="position:absolute;margin-left:28.95pt;margin-top:36.85pt;width:90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" strokecolor="black [3200]" strokeweight=".5pt">
                      <v:stroke endarrow="block" joinstyle="miter"/>
                    </v:shape>
                  </w:pict>
                </mc:Fallback>
              </mc:AlternateContent>
            </w:r>
            <w:r w:rsidRPr="00B96E4D">
              <w:rPr>
                <w:i/>
              </w:rPr>
              <w:t>Message</w:t>
            </w:r>
          </w:p>
        </w:tc>
        <w:tc>
          <w:tcPr>
            <w:tcW w:w="4622" w:type="dxa"/>
          </w:tcPr>
          <w:p w:rsidR="007957B0" w:rsidRPr="00B96E4D" w:rsidRDefault="00DA0604" w:rsidP="00DA0604">
            <w:pPr>
              <w:pStyle w:val="NormalWeb"/>
              <w:spacing w:before="0" w:beforeAutospacing="0" w:after="160" w:afterAutospacing="0" w:line="360" w:lineRule="auto"/>
              <w:jc w:val="both"/>
              <w:textAlignment w:val="baseline"/>
            </w:pPr>
            <w:r w:rsidRPr="00B96E4D">
              <w:t>M</w:t>
            </w:r>
            <w:r w:rsidR="007957B0" w:rsidRPr="00B96E4D">
              <w:t xml:space="preserve">erupakan simbol yang digunakan untuk mengirim pesan antar </w:t>
            </w:r>
            <w:r w:rsidR="007957B0" w:rsidRPr="00B96E4D">
              <w:rPr>
                <w:i/>
              </w:rPr>
              <w:t xml:space="preserve">class </w:t>
            </w:r>
            <w:r w:rsidR="007957B0" w:rsidRPr="00B96E4D">
              <w:t>lainnya.</w:t>
            </w:r>
          </w:p>
        </w:tc>
      </w:tr>
    </w:tbl>
    <w:p w:rsidR="005B4E6D" w:rsidRPr="00B96E4D" w:rsidRDefault="005B4E6D" w:rsidP="00F6536A">
      <w:pPr>
        <w:spacing w:after="0" w:line="360" w:lineRule="auto"/>
        <w:jc w:val="both"/>
        <w:rPr>
          <w:rFonts w:ascii="Times New Roman" w:hAnsi="Times New Roman" w:cs="Times New Roman"/>
          <w:sz w:val="24"/>
          <w:szCs w:val="24"/>
        </w:rPr>
      </w:pPr>
    </w:p>
    <w:p w:rsidR="00875C4B" w:rsidRPr="00B96E4D" w:rsidRDefault="00875C4B" w:rsidP="00F6536A">
      <w:pPr>
        <w:spacing w:after="0" w:line="360" w:lineRule="auto"/>
        <w:jc w:val="both"/>
        <w:rPr>
          <w:rFonts w:ascii="Times New Roman" w:hAnsi="Times New Roman" w:cs="Times New Roman"/>
          <w:sz w:val="24"/>
          <w:szCs w:val="24"/>
        </w:rPr>
      </w:pPr>
    </w:p>
    <w:p w:rsidR="00875C4B" w:rsidRPr="00B96E4D" w:rsidRDefault="00875C4B" w:rsidP="00F6536A">
      <w:pPr>
        <w:spacing w:after="0" w:line="360" w:lineRule="auto"/>
        <w:jc w:val="both"/>
        <w:rPr>
          <w:rFonts w:ascii="Times New Roman" w:hAnsi="Times New Roman" w:cs="Times New Roman"/>
          <w:sz w:val="24"/>
          <w:szCs w:val="24"/>
        </w:rPr>
      </w:pPr>
    </w:p>
    <w:p w:rsidR="00875C4B" w:rsidRPr="00B96E4D" w:rsidRDefault="00875C4B" w:rsidP="00F6536A">
      <w:pPr>
        <w:spacing w:after="0" w:line="360" w:lineRule="auto"/>
        <w:jc w:val="both"/>
        <w:rPr>
          <w:rFonts w:ascii="Times New Roman" w:hAnsi="Times New Roman" w:cs="Times New Roman"/>
          <w:sz w:val="24"/>
          <w:szCs w:val="24"/>
        </w:rPr>
      </w:pPr>
    </w:p>
    <w:p w:rsidR="002167AA" w:rsidRPr="00B96E4D" w:rsidRDefault="002167AA" w:rsidP="00F6536A">
      <w:pPr>
        <w:spacing w:after="0" w:line="360" w:lineRule="auto"/>
        <w:jc w:val="both"/>
        <w:rPr>
          <w:rFonts w:ascii="Times New Roman" w:hAnsi="Times New Roman" w:cs="Times New Roman"/>
          <w:sz w:val="24"/>
          <w:szCs w:val="24"/>
        </w:rPr>
      </w:pPr>
    </w:p>
    <w:p w:rsidR="007E4BA9" w:rsidRPr="00B96E4D" w:rsidRDefault="007957B0" w:rsidP="002167AA">
      <w:pPr>
        <w:pStyle w:val="ListParagraph"/>
        <w:numPr>
          <w:ilvl w:val="3"/>
          <w:numId w:val="4"/>
        </w:numPr>
        <w:spacing w:after="0" w:line="360" w:lineRule="auto"/>
        <w:ind w:left="284" w:hanging="284"/>
        <w:jc w:val="both"/>
        <w:rPr>
          <w:rFonts w:ascii="Times New Roman" w:hAnsi="Times New Roman" w:cs="Times New Roman"/>
          <w:b/>
          <w:i/>
          <w:sz w:val="24"/>
          <w:szCs w:val="24"/>
        </w:rPr>
      </w:pPr>
      <w:r w:rsidRPr="00B96E4D">
        <w:rPr>
          <w:rFonts w:ascii="Times New Roman" w:hAnsi="Times New Roman" w:cs="Times New Roman"/>
          <w:b/>
          <w:i/>
          <w:sz w:val="24"/>
          <w:szCs w:val="24"/>
        </w:rPr>
        <w:lastRenderedPageBreak/>
        <w:t>Activity Diagram</w:t>
      </w:r>
    </w:p>
    <w:p w:rsidR="007957B0" w:rsidRPr="00B96E4D" w:rsidRDefault="007E4BA9" w:rsidP="00DA0604">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Bagan alir atau diagram aktivitas yang menggambarkan alur kerja (</w:t>
      </w:r>
      <w:r w:rsidRPr="00B96E4D">
        <w:rPr>
          <w:rFonts w:ascii="Times New Roman" w:hAnsi="Times New Roman" w:cs="Times New Roman"/>
          <w:i/>
          <w:sz w:val="24"/>
          <w:szCs w:val="24"/>
        </w:rPr>
        <w:t>workflow</w:t>
      </w:r>
      <w:r w:rsidRPr="00B96E4D">
        <w:rPr>
          <w:rFonts w:ascii="Times New Roman" w:hAnsi="Times New Roman" w:cs="Times New Roman"/>
          <w:sz w:val="24"/>
          <w:szCs w:val="24"/>
        </w:rPr>
        <w:t>) atau pengoperasian suatu sistem</w:t>
      </w:r>
      <w:r w:rsidR="007957B0" w:rsidRPr="00B96E4D">
        <w:rPr>
          <w:rFonts w:ascii="Times New Roman" w:hAnsi="Times New Roman" w:cs="Times New Roman"/>
          <w:sz w:val="24"/>
          <w:szCs w:val="24"/>
        </w:rPr>
        <w:t>. Berikut tampilan simbol-simbolnya.</w:t>
      </w:r>
    </w:p>
    <w:p w:rsidR="00EB545A" w:rsidRPr="00B96E4D" w:rsidRDefault="00E46CE2" w:rsidP="00DA0604">
      <w:pPr>
        <w:spacing w:after="0" w:line="360" w:lineRule="auto"/>
        <w:ind w:left="284" w:hanging="284"/>
        <w:jc w:val="center"/>
        <w:rPr>
          <w:rFonts w:ascii="Times New Roman" w:hAnsi="Times New Roman" w:cs="Times New Roman"/>
          <w:sz w:val="24"/>
          <w:szCs w:val="24"/>
        </w:rPr>
      </w:pPr>
      <w:r w:rsidRPr="00B96E4D">
        <w:rPr>
          <w:rFonts w:ascii="Times New Roman" w:hAnsi="Times New Roman" w:cs="Times New Roman"/>
          <w:b/>
          <w:sz w:val="24"/>
          <w:szCs w:val="24"/>
        </w:rPr>
        <w:t>Tabel 2.9</w:t>
      </w:r>
      <w:r w:rsidR="007957B0" w:rsidRPr="00B96E4D">
        <w:rPr>
          <w:rFonts w:ascii="Times New Roman" w:hAnsi="Times New Roman" w:cs="Times New Roman"/>
          <w:b/>
          <w:sz w:val="24"/>
          <w:szCs w:val="24"/>
        </w:rPr>
        <w:t xml:space="preserve"> </w:t>
      </w:r>
      <w:r w:rsidR="007957B0" w:rsidRPr="00B96E4D">
        <w:rPr>
          <w:rFonts w:ascii="Times New Roman" w:hAnsi="Times New Roman" w:cs="Times New Roman"/>
          <w:sz w:val="24"/>
          <w:szCs w:val="24"/>
        </w:rPr>
        <w:t xml:space="preserve"> Simbol </w:t>
      </w:r>
      <w:r w:rsidR="007957B0" w:rsidRPr="00B96E4D">
        <w:rPr>
          <w:rFonts w:ascii="Times New Roman" w:hAnsi="Times New Roman" w:cs="Times New Roman"/>
          <w:i/>
          <w:sz w:val="24"/>
          <w:szCs w:val="24"/>
        </w:rPr>
        <w:t>Diagram Activity</w:t>
      </w:r>
      <w:r w:rsidR="007957B0" w:rsidRPr="00B96E4D">
        <w:rPr>
          <w:rFonts w:ascii="Times New Roman" w:hAnsi="Times New Roman" w:cs="Times New Roman"/>
          <w:sz w:val="24"/>
          <w:szCs w:val="24"/>
        </w:rPr>
        <w:t>.</w:t>
      </w:r>
    </w:p>
    <w:tbl>
      <w:tblPr>
        <w:tblStyle w:val="TableGrid"/>
        <w:tblW w:w="0" w:type="auto"/>
        <w:jc w:val="center"/>
        <w:tblLook w:val="04A0" w:firstRow="1" w:lastRow="0" w:firstColumn="1" w:lastColumn="0" w:noHBand="0" w:noVBand="1"/>
      </w:tblPr>
      <w:tblGrid>
        <w:gridCol w:w="4315"/>
        <w:gridCol w:w="3613"/>
      </w:tblGrid>
      <w:tr w:rsidR="007957B0" w:rsidRPr="00B96E4D" w:rsidTr="00DA0604">
        <w:trPr>
          <w:trHeight w:val="313"/>
          <w:jc w:val="center"/>
        </w:trPr>
        <w:tc>
          <w:tcPr>
            <w:tcW w:w="4395" w:type="dxa"/>
            <w:shd w:val="clear" w:color="auto" w:fill="FFF2CC" w:themeFill="accent4" w:themeFillTint="33"/>
          </w:tcPr>
          <w:p w:rsidR="007957B0" w:rsidRPr="00B96E4D" w:rsidRDefault="00AA5A0C" w:rsidP="00DA0604">
            <w:pPr>
              <w:spacing w:line="360" w:lineRule="auto"/>
              <w:ind w:left="284" w:hanging="284"/>
              <w:jc w:val="center"/>
              <w:rPr>
                <w:rFonts w:ascii="Times New Roman" w:hAnsi="Times New Roman" w:cs="Times New Roman"/>
                <w:sz w:val="24"/>
                <w:szCs w:val="24"/>
              </w:rPr>
            </w:pPr>
            <w:r w:rsidRPr="00B96E4D">
              <w:rPr>
                <w:rFonts w:ascii="Times New Roman" w:hAnsi="Times New Roman" w:cs="Times New Roman"/>
                <w:sz w:val="24"/>
                <w:szCs w:val="24"/>
              </w:rPr>
              <w:t>Simbol</w:t>
            </w:r>
          </w:p>
        </w:tc>
        <w:tc>
          <w:tcPr>
            <w:tcW w:w="3680" w:type="dxa"/>
            <w:shd w:val="clear" w:color="auto" w:fill="FFF2CC" w:themeFill="accent4" w:themeFillTint="33"/>
          </w:tcPr>
          <w:p w:rsidR="007957B0" w:rsidRPr="00B96E4D" w:rsidRDefault="00AA5A0C" w:rsidP="00DA0604">
            <w:pPr>
              <w:tabs>
                <w:tab w:val="left" w:pos="1664"/>
                <w:tab w:val="center" w:pos="2203"/>
              </w:tabs>
              <w:spacing w:line="360" w:lineRule="auto"/>
              <w:ind w:left="284" w:hanging="284"/>
              <w:jc w:val="center"/>
              <w:rPr>
                <w:rFonts w:ascii="Times New Roman" w:hAnsi="Times New Roman" w:cs="Times New Roman"/>
                <w:sz w:val="24"/>
                <w:szCs w:val="24"/>
              </w:rPr>
            </w:pPr>
            <w:r w:rsidRPr="00B96E4D">
              <w:rPr>
                <w:rFonts w:ascii="Times New Roman" w:hAnsi="Times New Roman" w:cs="Times New Roman"/>
                <w:sz w:val="24"/>
                <w:szCs w:val="24"/>
              </w:rPr>
              <w:t>Deskripsi</w:t>
            </w:r>
          </w:p>
        </w:tc>
      </w:tr>
      <w:tr w:rsidR="007957B0" w:rsidRPr="00B96E4D" w:rsidTr="00DA0604">
        <w:trPr>
          <w:trHeight w:val="1844"/>
          <w:jc w:val="center"/>
        </w:trPr>
        <w:tc>
          <w:tcPr>
            <w:tcW w:w="4395" w:type="dxa"/>
          </w:tcPr>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rPr>
                <w:noProof/>
              </w:rPr>
              <mc:AlternateContent>
                <mc:Choice Requires="wps">
                  <w:drawing>
                    <wp:anchor distT="0" distB="0" distL="114300" distR="114300" simplePos="0" relativeHeight="251667456" behindDoc="0" locked="0" layoutInCell="1" allowOverlap="1" wp14:anchorId="3BDAD74F" wp14:editId="5582D55A">
                      <wp:simplePos x="0" y="0"/>
                      <wp:positionH relativeFrom="column">
                        <wp:posOffset>1129665</wp:posOffset>
                      </wp:positionH>
                      <wp:positionV relativeFrom="paragraph">
                        <wp:posOffset>418465</wp:posOffset>
                      </wp:positionV>
                      <wp:extent cx="495300" cy="476250"/>
                      <wp:effectExtent l="0" t="0" r="19050" b="19050"/>
                      <wp:wrapNone/>
                      <wp:docPr id="59" name="Flowchart: Connector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5300" cy="47625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EA3AD77"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9" o:spid="_x0000_s1026" type="#_x0000_t120" style="position:absolute;margin-left:88.95pt;margin-top:32.95pt;width:39pt;height:3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" fillcolor="black [3213]" strokecolor="black [3213]" strokeweight="1pt">
                      <v:stroke joinstyle="miter"/>
                      <v:path arrowok="t"/>
                    </v:shape>
                  </w:pict>
                </mc:Fallback>
              </mc:AlternateContent>
            </w:r>
            <w:r w:rsidRPr="00B96E4D">
              <w:rPr>
                <w:i/>
              </w:rPr>
              <w:t>Start point /</w:t>
            </w:r>
            <w:r w:rsidRPr="00B96E4D">
              <w:t>Status awal</w:t>
            </w:r>
          </w:p>
        </w:tc>
        <w:tc>
          <w:tcPr>
            <w:tcW w:w="3680" w:type="dxa"/>
          </w:tcPr>
          <w:p w:rsidR="007957B0" w:rsidRPr="00B96E4D" w:rsidRDefault="007957B0" w:rsidP="00DA0604">
            <w:pPr>
              <w:pStyle w:val="NormalWeb"/>
              <w:spacing w:before="0" w:beforeAutospacing="0" w:after="160" w:afterAutospacing="0" w:line="360" w:lineRule="auto"/>
              <w:jc w:val="both"/>
              <w:textAlignment w:val="baseline"/>
            </w:pPr>
            <w:r w:rsidRPr="00B96E4D">
              <w:rPr>
                <w:i/>
              </w:rPr>
              <w:t>Start</w:t>
            </w:r>
            <w:r w:rsidRPr="00B96E4D">
              <w:t xml:space="preserve"> adalah aktivitas awal dari suatu diagram pada keadaan awal pada sistem mulai hidup</w:t>
            </w:r>
          </w:p>
        </w:tc>
      </w:tr>
      <w:tr w:rsidR="007957B0" w:rsidRPr="00B96E4D" w:rsidTr="00DA0604">
        <w:trPr>
          <w:trHeight w:val="1709"/>
          <w:jc w:val="center"/>
        </w:trPr>
        <w:tc>
          <w:tcPr>
            <w:tcW w:w="4395" w:type="dxa"/>
          </w:tcPr>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rPr>
                <w:i/>
              </w:rPr>
              <w:t>End Point</w:t>
            </w:r>
            <w:r w:rsidRPr="00B96E4D">
              <w:t xml:space="preserve"> </w:t>
            </w:r>
            <w:r w:rsidR="005B4E6D" w:rsidRPr="00B96E4D">
              <w:t>/</w:t>
            </w:r>
            <w:r w:rsidRPr="00B96E4D">
              <w:t>Status akhir</w:t>
            </w:r>
            <w:r w:rsidRPr="00B96E4D">
              <w:rPr>
                <w:noProof/>
              </w:rPr>
              <mc:AlternateContent>
                <mc:Choice Requires="wps">
                  <w:drawing>
                    <wp:anchor distT="0" distB="0" distL="114300" distR="114300" simplePos="0" relativeHeight="251669504" behindDoc="0" locked="0" layoutInCell="1" allowOverlap="1" wp14:anchorId="173FCDDE" wp14:editId="05C96DE8">
                      <wp:simplePos x="0" y="0"/>
                      <wp:positionH relativeFrom="column">
                        <wp:posOffset>1155700</wp:posOffset>
                      </wp:positionH>
                      <wp:positionV relativeFrom="paragraph">
                        <wp:posOffset>231775</wp:posOffset>
                      </wp:positionV>
                      <wp:extent cx="597535" cy="573405"/>
                      <wp:effectExtent l="0" t="0" r="12065" b="17145"/>
                      <wp:wrapNone/>
                      <wp:docPr id="64" name="Flowchart: Connector 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7535" cy="57340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B97A4F" id="Flowchart: Connector 64" o:spid="_x0000_s1026" type="#_x0000_t120" style="position:absolute;margin-left:91pt;margin-top:18.25pt;width:47.05pt;height:45.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" filled="f" strokecolor="black [3213]" strokeweight="1pt">
                      <v:stroke joinstyle="miter"/>
                      <v:path arrowok="t"/>
                    </v:shape>
                  </w:pict>
                </mc:Fallback>
              </mc:AlternateContent>
            </w:r>
            <w:r w:rsidRPr="00B96E4D">
              <w:rPr>
                <w:noProof/>
              </w:rPr>
              <mc:AlternateContent>
                <mc:Choice Requires="wps">
                  <w:drawing>
                    <wp:anchor distT="0" distB="0" distL="114300" distR="114300" simplePos="0" relativeHeight="251668480" behindDoc="0" locked="0" layoutInCell="1" allowOverlap="1" wp14:anchorId="1B8A0FDC" wp14:editId="1A8F35B4">
                      <wp:simplePos x="0" y="0"/>
                      <wp:positionH relativeFrom="column">
                        <wp:posOffset>1200785</wp:posOffset>
                      </wp:positionH>
                      <wp:positionV relativeFrom="paragraph">
                        <wp:posOffset>283845</wp:posOffset>
                      </wp:positionV>
                      <wp:extent cx="495300" cy="476250"/>
                      <wp:effectExtent l="0" t="0" r="19050" b="19050"/>
                      <wp:wrapNone/>
                      <wp:docPr id="62" name="Flowchart: Connector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5300" cy="476250"/>
                              </a:xfrm>
                              <a:prstGeom prst="flowChartConnector">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B8BCC6D" id="Flowchart: Connector 62" o:spid="_x0000_s1026" type="#_x0000_t120" style="position:absolute;margin-left:94.55pt;margin-top:22.35pt;width:39pt;height:3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" fillcolor="black [3213]" strokecolor="black [3213]" strokeweight="1pt">
                      <v:stroke joinstyle="miter"/>
                      <v:path arrowok="t"/>
                    </v:shape>
                  </w:pict>
                </mc:Fallback>
              </mc:AlternateContent>
            </w:r>
          </w:p>
        </w:tc>
        <w:tc>
          <w:tcPr>
            <w:tcW w:w="3680" w:type="dxa"/>
          </w:tcPr>
          <w:p w:rsidR="007957B0" w:rsidRPr="00B96E4D" w:rsidRDefault="007957B0" w:rsidP="00DA0604">
            <w:pPr>
              <w:pStyle w:val="NormalWeb"/>
              <w:spacing w:before="0" w:beforeAutospacing="0" w:after="160" w:afterAutospacing="0" w:line="360" w:lineRule="auto"/>
              <w:jc w:val="both"/>
              <w:textAlignment w:val="baseline"/>
            </w:pPr>
            <w:r w:rsidRPr="00B96E4D">
              <w:t>Merupakan akhir aktivitas dari suatu diagram</w:t>
            </w:r>
          </w:p>
        </w:tc>
      </w:tr>
      <w:tr w:rsidR="007957B0" w:rsidRPr="00B96E4D" w:rsidTr="00DA0604">
        <w:trPr>
          <w:trHeight w:val="1691"/>
          <w:jc w:val="center"/>
        </w:trPr>
        <w:tc>
          <w:tcPr>
            <w:tcW w:w="4395" w:type="dxa"/>
          </w:tcPr>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rPr>
                <w:i/>
              </w:rPr>
              <w:t>Aktivities</w:t>
            </w:r>
            <w:r w:rsidRPr="00B96E4D">
              <w:rPr>
                <w:noProof/>
              </w:rPr>
              <mc:AlternateContent>
                <mc:Choice Requires="wps">
                  <w:drawing>
                    <wp:anchor distT="0" distB="0" distL="114300" distR="114300" simplePos="0" relativeHeight="251670528" behindDoc="0" locked="0" layoutInCell="1" allowOverlap="1" wp14:anchorId="030BF883" wp14:editId="7D495CF4">
                      <wp:simplePos x="0" y="0"/>
                      <wp:positionH relativeFrom="column">
                        <wp:posOffset>882015</wp:posOffset>
                      </wp:positionH>
                      <wp:positionV relativeFrom="paragraph">
                        <wp:posOffset>339725</wp:posOffset>
                      </wp:positionV>
                      <wp:extent cx="1019175" cy="466725"/>
                      <wp:effectExtent l="0" t="0" r="28575" b="28575"/>
                      <wp:wrapNone/>
                      <wp:docPr id="65" name="Rounded 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9175" cy="46672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D46E4BD" id="Rounded Rectangle 65" o:spid="_x0000_s1026" style="position:absolute;margin-left:69.45pt;margin-top:26.75pt;width:80.25pt;height:36.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" filled="f" strokecolor="black [3213]" strokeweight="1pt">
                      <v:stroke joinstyle="miter"/>
                      <v:path arrowok="t"/>
                    </v:roundrect>
                  </w:pict>
                </mc:Fallback>
              </mc:AlternateContent>
            </w:r>
          </w:p>
        </w:tc>
        <w:tc>
          <w:tcPr>
            <w:tcW w:w="3680" w:type="dxa"/>
          </w:tcPr>
          <w:p w:rsidR="007957B0" w:rsidRPr="00B96E4D" w:rsidRDefault="007957B0" w:rsidP="00DA0604">
            <w:pPr>
              <w:pStyle w:val="NormalWeb"/>
              <w:spacing w:before="0" w:beforeAutospacing="0" w:after="160" w:afterAutospacing="0" w:line="360" w:lineRule="auto"/>
              <w:jc w:val="both"/>
              <w:textAlignment w:val="baseline"/>
            </w:pPr>
            <w:r w:rsidRPr="00B96E4D">
              <w:t>Merupakan suatu aktivitas atau proses dari sebuah system</w:t>
            </w:r>
          </w:p>
        </w:tc>
      </w:tr>
      <w:tr w:rsidR="007957B0" w:rsidRPr="00B96E4D" w:rsidTr="00DA0604">
        <w:trPr>
          <w:trHeight w:val="2393"/>
          <w:jc w:val="center"/>
        </w:trPr>
        <w:tc>
          <w:tcPr>
            <w:tcW w:w="4395" w:type="dxa"/>
          </w:tcPr>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t>Penggambungan</w:t>
            </w:r>
            <w:r w:rsidRPr="00B96E4D">
              <w:rPr>
                <w:noProof/>
              </w:rPr>
              <mc:AlternateContent>
                <mc:Choice Requires="wps">
                  <w:drawing>
                    <wp:anchor distT="0" distB="0" distL="114300" distR="114300" simplePos="0" relativeHeight="251671552" behindDoc="0" locked="0" layoutInCell="1" allowOverlap="1" wp14:anchorId="027FF2A9" wp14:editId="018CE4BC">
                      <wp:simplePos x="0" y="0"/>
                      <wp:positionH relativeFrom="column">
                        <wp:posOffset>991235</wp:posOffset>
                      </wp:positionH>
                      <wp:positionV relativeFrom="paragraph">
                        <wp:posOffset>718185</wp:posOffset>
                      </wp:positionV>
                      <wp:extent cx="704850" cy="133350"/>
                      <wp:effectExtent l="0" t="0" r="19050" b="1905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04850" cy="133350"/>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3492DB7" id="Rectangle 71" o:spid="_x0000_s1026" style="position:absolute;margin-left:78.05pt;margin-top:56.55pt;width:55.5pt;height:1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" fillcolor="black [3200]" strokecolor="black [1600]" strokeweight="1pt">
                      <v:path arrowok="t"/>
                    </v:rect>
                  </w:pict>
                </mc:Fallback>
              </mc:AlternateContent>
            </w:r>
            <w:r w:rsidRPr="00B96E4D">
              <w:rPr>
                <w:noProof/>
              </w:rPr>
              <mc:AlternateContent>
                <mc:Choice Requires="wps">
                  <w:drawing>
                    <wp:anchor distT="0" distB="0" distL="114300" distR="114300" simplePos="0" relativeHeight="251673600" behindDoc="0" locked="0" layoutInCell="1" allowOverlap="1" wp14:anchorId="152FC1A4" wp14:editId="642463AC">
                      <wp:simplePos x="0" y="0"/>
                      <wp:positionH relativeFrom="column">
                        <wp:posOffset>1362075</wp:posOffset>
                      </wp:positionH>
                      <wp:positionV relativeFrom="paragraph">
                        <wp:posOffset>257175</wp:posOffset>
                      </wp:positionV>
                      <wp:extent cx="304800" cy="447675"/>
                      <wp:effectExtent l="38100" t="0" r="19050" b="47625"/>
                      <wp:wrapNone/>
                      <wp:docPr id="74"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04800" cy="447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553EB5" id="Straight Arrow Connector 74" o:spid="_x0000_s1026" type="#_x0000_t32" style="position:absolute;margin-left:107.25pt;margin-top:20.25pt;width:24pt;height:35.2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" strokecolor="black [3200]" strokeweight=".5pt">
                      <v:stroke endarrow="block" joinstyle="miter"/>
                      <o:lock v:ext="edit" shapetype="f"/>
                    </v:shape>
                  </w:pict>
                </mc:Fallback>
              </mc:AlternateContent>
            </w:r>
            <w:r w:rsidRPr="00B96E4D">
              <w:rPr>
                <w:noProof/>
              </w:rPr>
              <mc:AlternateContent>
                <mc:Choice Requires="wps">
                  <w:drawing>
                    <wp:anchor distT="0" distB="0" distL="114300" distR="114300" simplePos="0" relativeHeight="251672576" behindDoc="0" locked="0" layoutInCell="1" allowOverlap="1" wp14:anchorId="6310A5EA" wp14:editId="10B9EBA9">
                      <wp:simplePos x="0" y="0"/>
                      <wp:positionH relativeFrom="column">
                        <wp:posOffset>1009650</wp:posOffset>
                      </wp:positionH>
                      <wp:positionV relativeFrom="paragraph">
                        <wp:posOffset>257175</wp:posOffset>
                      </wp:positionV>
                      <wp:extent cx="304800" cy="447675"/>
                      <wp:effectExtent l="0" t="0" r="76200" b="47625"/>
                      <wp:wrapNone/>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04800" cy="447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0D6479" id="Straight Arrow Connector 73" o:spid="_x0000_s1026" type="#_x0000_t32" style="position:absolute;margin-left:79.5pt;margin-top:20.25pt;width:24pt;height:3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" strokecolor="black [3200]" strokeweight=".5pt">
                      <v:stroke endarrow="block" joinstyle="miter"/>
                      <o:lock v:ext="edit" shapetype="f"/>
                    </v:shape>
                  </w:pict>
                </mc:Fallback>
              </mc:AlternateContent>
            </w:r>
            <w:r w:rsidRPr="00B96E4D">
              <w:rPr>
                <w:noProof/>
              </w:rPr>
              <mc:AlternateContent>
                <mc:Choice Requires="wps">
                  <w:drawing>
                    <wp:anchor distT="0" distB="0" distL="114299" distR="114299" simplePos="0" relativeHeight="251674624" behindDoc="0" locked="0" layoutInCell="1" allowOverlap="1" wp14:anchorId="47926A37" wp14:editId="5701A62E">
                      <wp:simplePos x="0" y="0"/>
                      <wp:positionH relativeFrom="column">
                        <wp:posOffset>1352549</wp:posOffset>
                      </wp:positionH>
                      <wp:positionV relativeFrom="paragraph">
                        <wp:posOffset>857250</wp:posOffset>
                      </wp:positionV>
                      <wp:extent cx="0" cy="438150"/>
                      <wp:effectExtent l="76200" t="0" r="57150" b="57150"/>
                      <wp:wrapNone/>
                      <wp:docPr id="76" name="Straight Arrow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38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ED7040F" id="Straight Arrow Connector 76" o:spid="_x0000_s1026" type="#_x0000_t32" style="position:absolute;margin-left:106.5pt;margin-top:67.5pt;width:0;height:34.5pt;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" strokecolor="black [3200]" strokeweight=".5pt">
                      <v:stroke endarrow="block" joinstyle="miter"/>
                      <o:lock v:ext="edit" shapetype="f"/>
                    </v:shape>
                  </w:pict>
                </mc:Fallback>
              </mc:AlternateContent>
            </w:r>
            <w:r w:rsidRPr="00B96E4D">
              <w:t xml:space="preserve"> / </w:t>
            </w:r>
            <w:r w:rsidRPr="00B96E4D">
              <w:rPr>
                <w:i/>
              </w:rPr>
              <w:t>join</w:t>
            </w:r>
          </w:p>
        </w:tc>
        <w:tc>
          <w:tcPr>
            <w:tcW w:w="3680" w:type="dxa"/>
          </w:tcPr>
          <w:p w:rsidR="007957B0" w:rsidRPr="00B96E4D" w:rsidRDefault="007957B0" w:rsidP="00DA0604">
            <w:pPr>
              <w:pStyle w:val="NormalWeb"/>
              <w:spacing w:before="0" w:beforeAutospacing="0" w:after="160" w:afterAutospacing="0" w:line="360" w:lineRule="auto"/>
              <w:jc w:val="both"/>
              <w:textAlignment w:val="baseline"/>
            </w:pPr>
            <w:r w:rsidRPr="00B96E4D">
              <w:t>Merupakan suatu simbol yang menampilkan suatu aktivitas yang lebih dari satu dan digabungkan menjadi satu.</w:t>
            </w:r>
          </w:p>
        </w:tc>
      </w:tr>
      <w:tr w:rsidR="007957B0" w:rsidRPr="00B96E4D" w:rsidTr="00DA0604">
        <w:trPr>
          <w:trHeight w:val="2096"/>
          <w:jc w:val="center"/>
        </w:trPr>
        <w:tc>
          <w:tcPr>
            <w:tcW w:w="4395" w:type="dxa"/>
          </w:tcPr>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rPr>
                <w:noProof/>
              </w:rPr>
              <mc:AlternateContent>
                <mc:Choice Requires="wps">
                  <w:drawing>
                    <wp:anchor distT="0" distB="0" distL="114300" distR="114300" simplePos="0" relativeHeight="251675648" behindDoc="0" locked="0" layoutInCell="1" allowOverlap="1" wp14:anchorId="7551299F" wp14:editId="45B69CB7">
                      <wp:simplePos x="0" y="0"/>
                      <wp:positionH relativeFrom="column">
                        <wp:posOffset>929640</wp:posOffset>
                      </wp:positionH>
                      <wp:positionV relativeFrom="paragraph">
                        <wp:posOffset>422910</wp:posOffset>
                      </wp:positionV>
                      <wp:extent cx="971550" cy="600075"/>
                      <wp:effectExtent l="19050" t="19050" r="38100" b="47625"/>
                      <wp:wrapNone/>
                      <wp:docPr id="77" name="Flowchart: Decision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600075"/>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6D0B0F7" id="Flowchart: Decision 77" o:spid="_x0000_s1026" type="#_x0000_t110" style="position:absolute;margin-left:73.2pt;margin-top:33.3pt;width:76.5pt;height:47.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" filled="f" strokecolor="black [3213]" strokeweight="1pt">
                      <v:path arrowok="t"/>
                    </v:shape>
                  </w:pict>
                </mc:Fallback>
              </mc:AlternateContent>
            </w:r>
            <w:r w:rsidRPr="00B96E4D">
              <w:t xml:space="preserve">Percabangan / </w:t>
            </w:r>
            <w:r w:rsidRPr="00B96E4D">
              <w:rPr>
                <w:i/>
              </w:rPr>
              <w:t>Decision point</w:t>
            </w:r>
          </w:p>
        </w:tc>
        <w:tc>
          <w:tcPr>
            <w:tcW w:w="3680" w:type="dxa"/>
          </w:tcPr>
          <w:p w:rsidR="007957B0" w:rsidRPr="00B96E4D" w:rsidRDefault="007957B0" w:rsidP="00DA0604">
            <w:pPr>
              <w:pStyle w:val="NormalWeb"/>
              <w:spacing w:before="0" w:beforeAutospacing="0" w:after="160" w:afterAutospacing="0" w:line="360" w:lineRule="auto"/>
              <w:jc w:val="both"/>
              <w:textAlignment w:val="baseline"/>
            </w:pPr>
            <w:r w:rsidRPr="00B96E4D">
              <w:t xml:space="preserve">Merupakan simbol yang akan menampilkan tanda berupa pengambilan keputusan contoh, </w:t>
            </w:r>
            <w:r w:rsidRPr="00B96E4D">
              <w:rPr>
                <w:i/>
              </w:rPr>
              <w:t>true</w:t>
            </w:r>
            <w:r w:rsidRPr="00B96E4D">
              <w:t xml:space="preserve"> atau </w:t>
            </w:r>
            <w:r w:rsidRPr="00B96E4D">
              <w:rPr>
                <w:i/>
              </w:rPr>
              <w:t>false.</w:t>
            </w:r>
          </w:p>
        </w:tc>
      </w:tr>
      <w:tr w:rsidR="007957B0" w:rsidRPr="00B96E4D" w:rsidTr="00DA0604">
        <w:trPr>
          <w:trHeight w:val="2411"/>
          <w:jc w:val="center"/>
        </w:trPr>
        <w:tc>
          <w:tcPr>
            <w:tcW w:w="4395" w:type="dxa"/>
          </w:tcPr>
          <w:p w:rsidR="007957B0" w:rsidRPr="00B96E4D" w:rsidRDefault="007957B0" w:rsidP="00DA0604">
            <w:pPr>
              <w:pStyle w:val="NormalWeb"/>
              <w:spacing w:before="0" w:beforeAutospacing="0" w:after="160" w:afterAutospacing="0" w:line="360" w:lineRule="auto"/>
              <w:ind w:left="284" w:hanging="284"/>
              <w:jc w:val="both"/>
              <w:textAlignment w:val="baseline"/>
            </w:pPr>
            <w:r w:rsidRPr="00B96E4D">
              <w:rPr>
                <w:i/>
              </w:rPr>
              <w:lastRenderedPageBreak/>
              <w:t>Swimlane</w:t>
            </w:r>
            <w:r w:rsidRPr="00B96E4D">
              <w:rPr>
                <w:noProof/>
              </w:rPr>
              <mc:AlternateContent>
                <mc:Choice Requires="wps">
                  <w:drawing>
                    <wp:anchor distT="0" distB="0" distL="114300" distR="114300" simplePos="0" relativeHeight="251677696" behindDoc="0" locked="0" layoutInCell="1" allowOverlap="1" wp14:anchorId="09A6FE50" wp14:editId="6676F0C4">
                      <wp:simplePos x="0" y="0"/>
                      <wp:positionH relativeFrom="column">
                        <wp:posOffset>1009650</wp:posOffset>
                      </wp:positionH>
                      <wp:positionV relativeFrom="paragraph">
                        <wp:posOffset>325120</wp:posOffset>
                      </wp:positionV>
                      <wp:extent cx="933450" cy="180975"/>
                      <wp:effectExtent l="0" t="0" r="19050" b="28575"/>
                      <wp:wrapNone/>
                      <wp:docPr id="7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3450" cy="1809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38E55D" id="Rectangle 79" o:spid="_x0000_s1026" style="position:absolute;margin-left:79.5pt;margin-top:25.6pt;width:73.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" filled="f" strokecolor="black [3213]" strokeweight="1pt">
                      <v:path arrowok="t"/>
                    </v:rect>
                  </w:pict>
                </mc:Fallback>
              </mc:AlternateContent>
            </w:r>
            <w:r w:rsidRPr="00B96E4D">
              <w:rPr>
                <w:noProof/>
              </w:rPr>
              <mc:AlternateContent>
                <mc:Choice Requires="wps">
                  <w:drawing>
                    <wp:anchor distT="0" distB="0" distL="114300" distR="114300" simplePos="0" relativeHeight="251676672" behindDoc="0" locked="0" layoutInCell="1" allowOverlap="1" wp14:anchorId="7BFF87C2" wp14:editId="150827A6">
                      <wp:simplePos x="0" y="0"/>
                      <wp:positionH relativeFrom="column">
                        <wp:posOffset>1009650</wp:posOffset>
                      </wp:positionH>
                      <wp:positionV relativeFrom="paragraph">
                        <wp:posOffset>515620</wp:posOffset>
                      </wp:positionV>
                      <wp:extent cx="933450" cy="638175"/>
                      <wp:effectExtent l="0" t="0" r="19050" b="28575"/>
                      <wp:wrapNone/>
                      <wp:docPr id="7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345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D6C658C" id="Rectangle 78" o:spid="_x0000_s1026" style="position:absolute;margin-left:79.5pt;margin-top:40.6pt;width:73.5pt;height:50.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" filled="f" strokecolor="black [3213]" strokeweight="1pt">
                      <v:path arrowok="t"/>
                    </v:rect>
                  </w:pict>
                </mc:Fallback>
              </mc:AlternateContent>
            </w:r>
          </w:p>
        </w:tc>
        <w:tc>
          <w:tcPr>
            <w:tcW w:w="3680" w:type="dxa"/>
          </w:tcPr>
          <w:p w:rsidR="007957B0" w:rsidRPr="00B96E4D" w:rsidRDefault="007957B0" w:rsidP="00DA0604">
            <w:pPr>
              <w:pStyle w:val="NormalWeb"/>
              <w:spacing w:before="0" w:beforeAutospacing="0" w:after="160" w:afterAutospacing="0" w:line="360" w:lineRule="auto"/>
              <w:jc w:val="both"/>
              <w:textAlignment w:val="baseline"/>
            </w:pPr>
            <w:r w:rsidRPr="00B96E4D">
              <w:t xml:space="preserve">Merupakan model pembagian </w:t>
            </w:r>
            <w:r w:rsidRPr="00B96E4D">
              <w:rPr>
                <w:i/>
              </w:rPr>
              <w:t>activity</w:t>
            </w:r>
            <w:r w:rsidRPr="00B96E4D">
              <w:t xml:space="preserve"> diagram, serta menjadikan model ini sebagai model diagram yang bertanggung jawab terhadap aktivitas yang terjadi.</w:t>
            </w:r>
          </w:p>
        </w:tc>
      </w:tr>
    </w:tbl>
    <w:p w:rsidR="00BC6EB9" w:rsidRPr="00B96E4D" w:rsidRDefault="00110E17" w:rsidP="00110E17">
      <w:pPr>
        <w:pStyle w:val="Heading3"/>
        <w:rPr>
          <w:rFonts w:cs="Times New Roman"/>
        </w:rPr>
      </w:pPr>
      <w:r w:rsidRPr="00B96E4D">
        <w:rPr>
          <w:rFonts w:cs="Times New Roman"/>
        </w:rPr>
        <w:t xml:space="preserve">2.2.6 </w:t>
      </w:r>
      <w:r w:rsidR="00240B7A" w:rsidRPr="00B96E4D">
        <w:rPr>
          <w:rFonts w:cs="Times New Roman"/>
        </w:rPr>
        <w:t xml:space="preserve">Pengujian System </w:t>
      </w:r>
    </w:p>
    <w:p w:rsidR="00466011" w:rsidRPr="00B96E4D" w:rsidRDefault="008860E2" w:rsidP="002126D5">
      <w:pPr>
        <w:pStyle w:val="ListParagraph"/>
        <w:spacing w:after="0" w:line="360" w:lineRule="auto"/>
        <w:ind w:left="0" w:firstLine="709"/>
        <w:jc w:val="both"/>
        <w:rPr>
          <w:rFonts w:ascii="Times New Roman" w:hAnsi="Times New Roman" w:cs="Times New Roman"/>
          <w:sz w:val="24"/>
          <w:szCs w:val="24"/>
        </w:rPr>
      </w:pPr>
      <w:r w:rsidRPr="00B96E4D">
        <w:rPr>
          <w:rFonts w:ascii="Times New Roman" w:hAnsi="Times New Roman" w:cs="Times New Roman"/>
          <w:sz w:val="24"/>
          <w:szCs w:val="24"/>
        </w:rPr>
        <w:t>Pengujian sistem adalah proses pengembangan perangkat lunak yang harus dilakukan untuk memastikan bahwa sistem berfungsi sebagaimana mestinya. Beberapa tahapan pengujian system</w:t>
      </w:r>
    </w:p>
    <w:p w:rsidR="00110E17" w:rsidRPr="00B96E4D" w:rsidRDefault="00466011" w:rsidP="00F44A30">
      <w:pPr>
        <w:pStyle w:val="ListParagraph"/>
        <w:numPr>
          <w:ilvl w:val="0"/>
          <w:numId w:val="25"/>
        </w:numPr>
        <w:spacing w:after="0" w:line="360" w:lineRule="auto"/>
        <w:ind w:left="567" w:hanging="426"/>
        <w:jc w:val="both"/>
        <w:rPr>
          <w:rFonts w:ascii="Times New Roman" w:hAnsi="Times New Roman" w:cs="Times New Roman"/>
          <w:b/>
          <w:i/>
          <w:sz w:val="24"/>
          <w:szCs w:val="24"/>
        </w:rPr>
      </w:pPr>
      <w:r w:rsidRPr="00B96E4D">
        <w:rPr>
          <w:rFonts w:ascii="Times New Roman" w:hAnsi="Times New Roman" w:cs="Times New Roman"/>
          <w:b/>
          <w:i/>
          <w:sz w:val="24"/>
          <w:szCs w:val="24"/>
        </w:rPr>
        <w:t>White Box T</w:t>
      </w:r>
      <w:r w:rsidR="008860E2" w:rsidRPr="00B96E4D">
        <w:rPr>
          <w:rFonts w:ascii="Times New Roman" w:hAnsi="Times New Roman" w:cs="Times New Roman"/>
          <w:b/>
          <w:i/>
          <w:sz w:val="24"/>
          <w:szCs w:val="24"/>
        </w:rPr>
        <w:t>esting</w:t>
      </w:r>
    </w:p>
    <w:p w:rsidR="00110E17" w:rsidRPr="00B96E4D" w:rsidRDefault="008860E2" w:rsidP="00110E17">
      <w:pPr>
        <w:spacing w:after="0" w:line="360" w:lineRule="auto"/>
        <w:ind w:left="141" w:firstLine="426"/>
        <w:jc w:val="both"/>
        <w:rPr>
          <w:rFonts w:ascii="Times New Roman" w:hAnsi="Times New Roman" w:cs="Times New Roman"/>
          <w:b/>
          <w:i/>
          <w:sz w:val="24"/>
          <w:szCs w:val="24"/>
        </w:rPr>
      </w:pPr>
      <w:r w:rsidRPr="00B96E4D">
        <w:rPr>
          <w:rFonts w:ascii="Times New Roman" w:hAnsi="Times New Roman" w:cs="Times New Roman"/>
          <w:sz w:val="24"/>
          <w:szCs w:val="24"/>
        </w:rPr>
        <w:t>Pengujian kotak putih adalah metode desain kasus uji yang memiliki struktur desain prosedural untuk mendapatkan kasus uji. Modul yang menghasilkan keluaran yang tidak sesuai dicari kesalahan dalam variabel, baris program, dan parameter yang dapat diperbaiki</w:t>
      </w:r>
      <w:r w:rsidR="0052686F" w:rsidRPr="00B96E4D">
        <w:rPr>
          <w:rFonts w:ascii="Times New Roman" w:hAnsi="Times New Roman" w:cs="Times New Roman"/>
          <w:sz w:val="24"/>
          <w:szCs w:val="24"/>
        </w:rPr>
        <w:t>.</w:t>
      </w:r>
    </w:p>
    <w:p w:rsidR="00110E17" w:rsidRPr="00B96E4D" w:rsidRDefault="00760134" w:rsidP="00F44A30">
      <w:pPr>
        <w:pStyle w:val="ListParagraph"/>
        <w:numPr>
          <w:ilvl w:val="0"/>
          <w:numId w:val="25"/>
        </w:numPr>
        <w:spacing w:after="0" w:line="360" w:lineRule="auto"/>
        <w:ind w:left="567"/>
        <w:jc w:val="both"/>
        <w:rPr>
          <w:rFonts w:ascii="Times New Roman" w:hAnsi="Times New Roman" w:cs="Times New Roman"/>
          <w:b/>
          <w:i/>
          <w:sz w:val="24"/>
          <w:szCs w:val="24"/>
        </w:rPr>
      </w:pPr>
      <w:r w:rsidRPr="00B96E4D">
        <w:rPr>
          <w:rFonts w:ascii="Times New Roman" w:hAnsi="Times New Roman" w:cs="Times New Roman"/>
          <w:b/>
          <w:i/>
          <w:sz w:val="24"/>
          <w:szCs w:val="24"/>
        </w:rPr>
        <w:t>Black Box Testing</w:t>
      </w:r>
    </w:p>
    <w:p w:rsidR="00760134" w:rsidRPr="00B96E4D" w:rsidRDefault="00877C56" w:rsidP="00110E17">
      <w:pPr>
        <w:spacing w:after="0" w:line="360" w:lineRule="auto"/>
        <w:ind w:left="207" w:firstLine="360"/>
        <w:jc w:val="both"/>
        <w:rPr>
          <w:rFonts w:ascii="Times New Roman" w:hAnsi="Times New Roman" w:cs="Times New Roman"/>
          <w:b/>
          <w:i/>
          <w:sz w:val="24"/>
          <w:szCs w:val="24"/>
        </w:rPr>
      </w:pPr>
      <w:r w:rsidRPr="00B96E4D">
        <w:rPr>
          <w:rFonts w:ascii="Times New Roman" w:hAnsi="Times New Roman" w:cs="Times New Roman"/>
          <w:sz w:val="24"/>
          <w:szCs w:val="24"/>
        </w:rPr>
        <w:t xml:space="preserve">Pengujian </w:t>
      </w:r>
      <w:r w:rsidRPr="00B96E4D">
        <w:rPr>
          <w:rFonts w:ascii="Times New Roman" w:hAnsi="Times New Roman" w:cs="Times New Roman"/>
          <w:i/>
          <w:sz w:val="24"/>
          <w:szCs w:val="24"/>
        </w:rPr>
        <w:t>Black Box</w:t>
      </w:r>
      <w:r w:rsidR="00760134" w:rsidRPr="00B96E4D">
        <w:rPr>
          <w:rFonts w:ascii="Times New Roman" w:hAnsi="Times New Roman" w:cs="Times New Roman"/>
          <w:sz w:val="24"/>
          <w:szCs w:val="24"/>
        </w:rPr>
        <w:t xml:space="preserve"> adalah metode yang digunakan untuk menguji perangkat lunak secara fungsional tanpa menguji kode dan desain program. Bisnis membutuhkan pengujian </w:t>
      </w:r>
      <w:r w:rsidR="00760134" w:rsidRPr="00B96E4D">
        <w:rPr>
          <w:rFonts w:ascii="Times New Roman" w:hAnsi="Times New Roman" w:cs="Times New Roman"/>
          <w:i/>
          <w:sz w:val="24"/>
          <w:szCs w:val="24"/>
        </w:rPr>
        <w:t>Black Box</w:t>
      </w:r>
      <w:r w:rsidR="00760134" w:rsidRPr="00B96E4D">
        <w:rPr>
          <w:rFonts w:ascii="Times New Roman" w:hAnsi="Times New Roman" w:cs="Times New Roman"/>
          <w:sz w:val="24"/>
          <w:szCs w:val="24"/>
        </w:rPr>
        <w:t xml:space="preserve"> untuk menguji perangkat lunak yang dibangun sesuai spesifikasi perusahaan. Pengujian dilakukan dengan menguji perangkat lunak yang dikembangkan dan memasukkan informasi dalam bentuk yang telah ditentukan.</w:t>
      </w:r>
    </w:p>
    <w:p w:rsidR="00877C56" w:rsidRPr="00B96E4D" w:rsidRDefault="00110E17" w:rsidP="00110E17">
      <w:pPr>
        <w:pStyle w:val="Heading3"/>
        <w:rPr>
          <w:rFonts w:cs="Times New Roman"/>
        </w:rPr>
      </w:pPr>
      <w:r w:rsidRPr="00B96E4D">
        <w:rPr>
          <w:rFonts w:cs="Times New Roman"/>
        </w:rPr>
        <w:t xml:space="preserve">2.2.7 </w:t>
      </w:r>
      <w:r w:rsidR="00877C56" w:rsidRPr="00B96E4D">
        <w:rPr>
          <w:rFonts w:cs="Times New Roman"/>
        </w:rPr>
        <w:t>Perancangan Sistem</w:t>
      </w:r>
    </w:p>
    <w:p w:rsidR="00877C56" w:rsidRPr="00B96E4D" w:rsidRDefault="00877C56" w:rsidP="002126D5">
      <w:pPr>
        <w:pStyle w:val="ListParagraph"/>
        <w:spacing w:after="0" w:line="360" w:lineRule="auto"/>
        <w:ind w:left="0" w:firstLine="709"/>
        <w:jc w:val="both"/>
        <w:rPr>
          <w:rFonts w:ascii="Times New Roman" w:hAnsi="Times New Roman" w:cs="Times New Roman"/>
          <w:sz w:val="24"/>
          <w:szCs w:val="24"/>
        </w:rPr>
      </w:pPr>
      <w:r w:rsidRPr="00B96E4D">
        <w:rPr>
          <w:rFonts w:ascii="Times New Roman" w:hAnsi="Times New Roman" w:cs="Times New Roman"/>
          <w:sz w:val="24"/>
          <w:szCs w:val="24"/>
        </w:rPr>
        <w:t>Perancangan sistem merupakan elemen atau langkah dalam pengembangan sistem komputer. Perancangan sistem diperlukan dalam pengembangan sistem untuk memecahkan masalah yang muncul dalam pengembangan sistem sehingga sistem dapat dipastikan bekerja dengan baik.</w:t>
      </w:r>
    </w:p>
    <w:p w:rsidR="00877C56" w:rsidRPr="00B96E4D" w:rsidRDefault="00110E17" w:rsidP="00110E17">
      <w:pPr>
        <w:pStyle w:val="Heading3"/>
        <w:rPr>
          <w:rFonts w:cs="Times New Roman"/>
        </w:rPr>
      </w:pPr>
      <w:r w:rsidRPr="00B96E4D">
        <w:rPr>
          <w:rFonts w:cs="Times New Roman"/>
        </w:rPr>
        <w:t xml:space="preserve">2.2.8 </w:t>
      </w:r>
      <w:r w:rsidR="00877C56" w:rsidRPr="00B96E4D">
        <w:rPr>
          <w:rFonts w:cs="Times New Roman"/>
        </w:rPr>
        <w:t>Implementasi Sistem</w:t>
      </w:r>
    </w:p>
    <w:p w:rsidR="00875C4B" w:rsidRPr="00B96E4D" w:rsidRDefault="00877C56" w:rsidP="00984543">
      <w:pPr>
        <w:pStyle w:val="ListParagraph"/>
        <w:spacing w:after="0" w:line="360" w:lineRule="auto"/>
        <w:ind w:left="0" w:firstLine="709"/>
        <w:jc w:val="both"/>
        <w:rPr>
          <w:rFonts w:ascii="Times New Roman" w:hAnsi="Times New Roman" w:cs="Times New Roman"/>
          <w:sz w:val="24"/>
          <w:szCs w:val="24"/>
        </w:rPr>
      </w:pPr>
      <w:r w:rsidRPr="00B96E4D">
        <w:rPr>
          <w:rFonts w:ascii="Times New Roman" w:hAnsi="Times New Roman" w:cs="Times New Roman"/>
          <w:sz w:val="24"/>
          <w:szCs w:val="24"/>
        </w:rPr>
        <w:t>Implementasi sistem adalah proses yang mengimplementasikan hasil perencanaan sistem. Tujuan implementasi adalah sistem yang memenuhi kebutuhan pengguna.</w:t>
      </w:r>
    </w:p>
    <w:p w:rsidR="00280CF0" w:rsidRPr="00B96E4D" w:rsidRDefault="00110E17" w:rsidP="00110E17">
      <w:pPr>
        <w:pStyle w:val="Heading3"/>
        <w:rPr>
          <w:rFonts w:cs="Times New Roman"/>
        </w:rPr>
      </w:pPr>
      <w:r w:rsidRPr="00B96E4D">
        <w:rPr>
          <w:rFonts w:cs="Times New Roman"/>
        </w:rPr>
        <w:lastRenderedPageBreak/>
        <w:t xml:space="preserve">2.2.9 </w:t>
      </w:r>
      <w:r w:rsidR="00280CF0" w:rsidRPr="00B96E4D">
        <w:rPr>
          <w:rFonts w:cs="Times New Roman"/>
        </w:rPr>
        <w:t>Pendukung Sistem</w:t>
      </w:r>
    </w:p>
    <w:p w:rsidR="00875C4B" w:rsidRPr="00B96E4D" w:rsidRDefault="00280CF0" w:rsidP="00F6536A">
      <w:pPr>
        <w:pStyle w:val="ListParagraph"/>
        <w:spacing w:after="0" w:line="360" w:lineRule="auto"/>
        <w:ind w:left="0" w:firstLine="709"/>
        <w:jc w:val="both"/>
        <w:rPr>
          <w:rFonts w:ascii="Times New Roman" w:hAnsi="Times New Roman" w:cs="Times New Roman"/>
          <w:sz w:val="24"/>
          <w:szCs w:val="24"/>
        </w:rPr>
      </w:pPr>
      <w:r w:rsidRPr="00B96E4D">
        <w:rPr>
          <w:rFonts w:ascii="Times New Roman" w:hAnsi="Times New Roman" w:cs="Times New Roman"/>
          <w:sz w:val="24"/>
          <w:szCs w:val="24"/>
        </w:rPr>
        <w:t xml:space="preserve">Pendukung sistem adalah sebuah kumpulan tools atau bahasa yang di gunakan </w:t>
      </w:r>
    </w:p>
    <w:p w:rsidR="00875C4B" w:rsidRPr="00B96E4D" w:rsidRDefault="00EB545A" w:rsidP="00875C4B">
      <w:pPr>
        <w:spacing w:after="0" w:line="360" w:lineRule="auto"/>
        <w:jc w:val="both"/>
        <w:rPr>
          <w:rFonts w:ascii="Times New Roman" w:hAnsi="Times New Roman" w:cs="Times New Roman"/>
          <w:sz w:val="24"/>
          <w:szCs w:val="24"/>
        </w:rPr>
      </w:pPr>
      <w:r w:rsidRPr="00B96E4D">
        <w:rPr>
          <w:rFonts w:ascii="Times New Roman" w:hAnsi="Times New Roman" w:cs="Times New Roman"/>
          <w:sz w:val="24"/>
          <w:szCs w:val="24"/>
        </w:rPr>
        <w:t>dalam membuat program.</w:t>
      </w:r>
    </w:p>
    <w:tbl>
      <w:tblPr>
        <w:tblStyle w:val="TableGrid"/>
        <w:tblpPr w:leftFromText="180" w:rightFromText="180" w:vertAnchor="text" w:horzAnchor="margin" w:tblpXSpec="center" w:tblpY="312"/>
        <w:tblW w:w="0" w:type="auto"/>
        <w:tblLook w:val="04A0" w:firstRow="1" w:lastRow="0" w:firstColumn="1" w:lastColumn="0" w:noHBand="0" w:noVBand="1"/>
      </w:tblPr>
      <w:tblGrid>
        <w:gridCol w:w="559"/>
        <w:gridCol w:w="1921"/>
        <w:gridCol w:w="5448"/>
      </w:tblGrid>
      <w:tr w:rsidR="00875C4B" w:rsidRPr="00B96E4D" w:rsidTr="00B14808">
        <w:tc>
          <w:tcPr>
            <w:tcW w:w="562" w:type="dxa"/>
            <w:shd w:val="clear" w:color="auto" w:fill="FFF2CC" w:themeFill="accent4" w:themeFillTint="33"/>
          </w:tcPr>
          <w:p w:rsidR="00875C4B" w:rsidRPr="00B96E4D" w:rsidRDefault="00875C4B" w:rsidP="00B14808">
            <w:pPr>
              <w:pStyle w:val="ListParagraph"/>
              <w:spacing w:line="360" w:lineRule="auto"/>
              <w:ind w:left="0"/>
              <w:jc w:val="center"/>
              <w:rPr>
                <w:rFonts w:ascii="Times New Roman" w:hAnsi="Times New Roman" w:cs="Times New Roman"/>
                <w:sz w:val="24"/>
                <w:szCs w:val="24"/>
              </w:rPr>
            </w:pPr>
            <w:r w:rsidRPr="00B96E4D">
              <w:rPr>
                <w:rFonts w:ascii="Times New Roman" w:hAnsi="Times New Roman" w:cs="Times New Roman"/>
                <w:sz w:val="24"/>
                <w:szCs w:val="24"/>
              </w:rPr>
              <w:t>No</w:t>
            </w:r>
          </w:p>
        </w:tc>
        <w:tc>
          <w:tcPr>
            <w:tcW w:w="1985" w:type="dxa"/>
            <w:shd w:val="clear" w:color="auto" w:fill="FFF2CC" w:themeFill="accent4" w:themeFillTint="33"/>
          </w:tcPr>
          <w:p w:rsidR="00875C4B" w:rsidRPr="00B96E4D" w:rsidRDefault="00875C4B" w:rsidP="00B14808">
            <w:pPr>
              <w:pStyle w:val="ListParagraph"/>
              <w:spacing w:line="360" w:lineRule="auto"/>
              <w:ind w:left="0"/>
              <w:jc w:val="center"/>
              <w:rPr>
                <w:rFonts w:ascii="Times New Roman" w:hAnsi="Times New Roman" w:cs="Times New Roman"/>
                <w:sz w:val="24"/>
                <w:szCs w:val="24"/>
              </w:rPr>
            </w:pPr>
            <w:r w:rsidRPr="00B96E4D">
              <w:rPr>
                <w:rFonts w:ascii="Times New Roman" w:hAnsi="Times New Roman" w:cs="Times New Roman"/>
                <w:sz w:val="24"/>
                <w:szCs w:val="24"/>
              </w:rPr>
              <w:t>Nama Tools</w:t>
            </w:r>
          </w:p>
        </w:tc>
        <w:tc>
          <w:tcPr>
            <w:tcW w:w="5664" w:type="dxa"/>
            <w:shd w:val="clear" w:color="auto" w:fill="FFF2CC" w:themeFill="accent4" w:themeFillTint="33"/>
          </w:tcPr>
          <w:p w:rsidR="00875C4B" w:rsidRPr="00B96E4D" w:rsidRDefault="00875C4B" w:rsidP="00B14808">
            <w:pPr>
              <w:pStyle w:val="ListParagraph"/>
              <w:spacing w:line="360" w:lineRule="auto"/>
              <w:ind w:left="0"/>
              <w:jc w:val="center"/>
              <w:rPr>
                <w:rFonts w:ascii="Times New Roman" w:hAnsi="Times New Roman" w:cs="Times New Roman"/>
                <w:sz w:val="24"/>
                <w:szCs w:val="24"/>
              </w:rPr>
            </w:pPr>
            <w:r w:rsidRPr="00B96E4D">
              <w:rPr>
                <w:rFonts w:ascii="Times New Roman" w:hAnsi="Times New Roman" w:cs="Times New Roman"/>
                <w:sz w:val="24"/>
                <w:szCs w:val="24"/>
              </w:rPr>
              <w:t>Kegunaan</w:t>
            </w:r>
          </w:p>
        </w:tc>
      </w:tr>
      <w:tr w:rsidR="00875C4B" w:rsidRPr="00B96E4D" w:rsidTr="00B14808">
        <w:tc>
          <w:tcPr>
            <w:tcW w:w="562" w:type="dxa"/>
          </w:tcPr>
          <w:p w:rsidR="00875C4B" w:rsidRPr="00B96E4D" w:rsidRDefault="00875C4B" w:rsidP="00B14808">
            <w:pPr>
              <w:pStyle w:val="ListParagraph"/>
              <w:spacing w:line="360" w:lineRule="auto"/>
              <w:ind w:left="0"/>
              <w:jc w:val="center"/>
              <w:rPr>
                <w:rFonts w:ascii="Times New Roman" w:hAnsi="Times New Roman" w:cs="Times New Roman"/>
                <w:sz w:val="24"/>
                <w:szCs w:val="24"/>
              </w:rPr>
            </w:pPr>
            <w:r w:rsidRPr="00B96E4D">
              <w:rPr>
                <w:rFonts w:ascii="Times New Roman" w:hAnsi="Times New Roman" w:cs="Times New Roman"/>
                <w:sz w:val="24"/>
                <w:szCs w:val="24"/>
              </w:rPr>
              <w:t>1</w:t>
            </w:r>
          </w:p>
        </w:tc>
        <w:tc>
          <w:tcPr>
            <w:tcW w:w="1985" w:type="dxa"/>
          </w:tcPr>
          <w:p w:rsidR="00875C4B" w:rsidRPr="00B96E4D" w:rsidRDefault="00875C4B" w:rsidP="00B14808">
            <w:pPr>
              <w:pStyle w:val="ListParagraph"/>
              <w:spacing w:line="360" w:lineRule="auto"/>
              <w:ind w:left="0"/>
              <w:rPr>
                <w:rFonts w:ascii="Times New Roman" w:hAnsi="Times New Roman" w:cs="Times New Roman"/>
                <w:sz w:val="24"/>
                <w:szCs w:val="24"/>
              </w:rPr>
            </w:pPr>
            <w:r w:rsidRPr="00B96E4D">
              <w:rPr>
                <w:rFonts w:ascii="Times New Roman" w:hAnsi="Times New Roman" w:cs="Times New Roman"/>
                <w:sz w:val="24"/>
                <w:szCs w:val="24"/>
              </w:rPr>
              <w:t>Visual Studio Code</w:t>
            </w:r>
          </w:p>
        </w:tc>
        <w:tc>
          <w:tcPr>
            <w:tcW w:w="5664" w:type="dxa"/>
          </w:tcPr>
          <w:p w:rsidR="00875C4B" w:rsidRPr="00B96E4D" w:rsidRDefault="00856780" w:rsidP="00B14808">
            <w:pPr>
              <w:pStyle w:val="ListParagraph"/>
              <w:spacing w:line="360" w:lineRule="auto"/>
              <w:ind w:left="0"/>
              <w:jc w:val="both"/>
              <w:rPr>
                <w:rFonts w:ascii="Times New Roman" w:hAnsi="Times New Roman" w:cs="Times New Roman"/>
                <w:sz w:val="24"/>
                <w:szCs w:val="24"/>
              </w:rPr>
            </w:pPr>
            <w:r w:rsidRPr="00B96E4D">
              <w:rPr>
                <w:rFonts w:ascii="Times New Roman" w:hAnsi="Times New Roman" w:cs="Times New Roman"/>
                <w:sz w:val="24"/>
                <w:szCs w:val="24"/>
              </w:rPr>
              <w:t>Editor teks ini mendukung langsung bahasa pemrograman JavaScript, TypeScript dan Node.js, serta bahasa pemrograman lainnya melalui plugin yang dapat diinstal melalui Visual Studio Code Marketplace (misalnya C++, C#, Python). , Go, Java, dll.).[14] </w:t>
            </w:r>
          </w:p>
        </w:tc>
      </w:tr>
      <w:tr w:rsidR="00875C4B" w:rsidRPr="00B96E4D" w:rsidTr="00B14808">
        <w:tc>
          <w:tcPr>
            <w:tcW w:w="562" w:type="dxa"/>
          </w:tcPr>
          <w:p w:rsidR="00875C4B" w:rsidRPr="00B96E4D" w:rsidRDefault="00875C4B" w:rsidP="00B14808">
            <w:pPr>
              <w:pStyle w:val="ListParagraph"/>
              <w:spacing w:line="360" w:lineRule="auto"/>
              <w:ind w:left="0"/>
              <w:jc w:val="center"/>
              <w:rPr>
                <w:rFonts w:ascii="Times New Roman" w:hAnsi="Times New Roman" w:cs="Times New Roman"/>
                <w:sz w:val="24"/>
                <w:szCs w:val="24"/>
              </w:rPr>
            </w:pPr>
            <w:r w:rsidRPr="00B96E4D">
              <w:rPr>
                <w:rFonts w:ascii="Times New Roman" w:hAnsi="Times New Roman" w:cs="Times New Roman"/>
                <w:sz w:val="24"/>
                <w:szCs w:val="24"/>
              </w:rPr>
              <w:t>2</w:t>
            </w:r>
          </w:p>
        </w:tc>
        <w:tc>
          <w:tcPr>
            <w:tcW w:w="1985" w:type="dxa"/>
          </w:tcPr>
          <w:p w:rsidR="00875C4B" w:rsidRPr="00B96E4D" w:rsidRDefault="00594425" w:rsidP="00B14808">
            <w:pPr>
              <w:pStyle w:val="ListParagraph"/>
              <w:spacing w:line="360" w:lineRule="auto"/>
              <w:ind w:left="0"/>
              <w:jc w:val="both"/>
              <w:rPr>
                <w:rFonts w:ascii="Times New Roman" w:hAnsi="Times New Roman" w:cs="Times New Roman"/>
                <w:sz w:val="24"/>
                <w:szCs w:val="24"/>
              </w:rPr>
            </w:pPr>
            <w:r w:rsidRPr="00B96E4D">
              <w:rPr>
                <w:rFonts w:ascii="Times New Roman" w:hAnsi="Times New Roman" w:cs="Times New Roman"/>
                <w:sz w:val="24"/>
                <w:szCs w:val="24"/>
              </w:rPr>
              <w:t>Python</w:t>
            </w:r>
          </w:p>
        </w:tc>
        <w:tc>
          <w:tcPr>
            <w:tcW w:w="5664" w:type="dxa"/>
          </w:tcPr>
          <w:p w:rsidR="00875C4B" w:rsidRPr="00B96E4D" w:rsidRDefault="00594425" w:rsidP="00594425">
            <w:pPr>
              <w:spacing w:line="360" w:lineRule="auto"/>
              <w:jc w:val="both"/>
              <w:rPr>
                <w:rFonts w:ascii="Times New Roman" w:hAnsi="Times New Roman" w:cs="Times New Roman"/>
                <w:sz w:val="24"/>
                <w:szCs w:val="24"/>
              </w:rPr>
            </w:pPr>
            <w:r w:rsidRPr="00B96E4D">
              <w:rPr>
                <w:rFonts w:ascii="Times New Roman" w:hAnsi="Times New Roman" w:cs="Times New Roman"/>
                <w:sz w:val="24"/>
                <w:szCs w:val="24"/>
              </w:rPr>
              <w:t>Python adalah bahasa pemrograman yang ditafsirkan untuk tujuan umum Filosofi desain yang berfokus pada keterbacaan kode. Python sebagai bahasa yang menggabungkan keterampilan, bakat, dengan sintaks kode yang sangat jelas dan disertakanmfungsi perpustakaan standar yang besar dan komprehensif. Python bisa Ini disebut sebagai bahasa pemrograman tujuan umum lanjutan terutama untuk membuat kode sumber lebih mudah.</w:t>
            </w:r>
            <w:r w:rsidR="00074C70" w:rsidRPr="00B96E4D">
              <w:rPr>
                <w:rFonts w:ascii="Times New Roman" w:hAnsi="Times New Roman" w:cs="Times New Roman"/>
                <w:sz w:val="24"/>
                <w:szCs w:val="24"/>
              </w:rPr>
              <w:fldChar w:fldCharType="begin" w:fldLock="1"/>
            </w:r>
            <w:r w:rsidR="00074C70" w:rsidRPr="00B96E4D">
              <w:rPr>
                <w:rFonts w:ascii="Times New Roman" w:hAnsi="Times New Roman" w:cs="Times New Roman"/>
                <w:sz w:val="24"/>
                <w:szCs w:val="24"/>
              </w:rPr>
              <w:instrText>ADDIN CSL_CITATION {"citationItems":[{"id":"ITEM-1","itemData":{"author":[{"dropping-particle":"","family":"Algoritma","given":"Implementasi","non-dropping-particle":"","parse-names":false,"suffix":""},{"dropping-particle":"","family":"Untuk","given":"C","non-dropping-particle":"","parse-names":false,"suffix":""}],"id":"ITEM-1","issued":{"date-parts":[["2020"]]},"page":"36-44","title":"Implementasi algoritma c4.5 untuk memprediksi keterlambatan pembayaran sumbangan pembangunan pendidikan sekolah menggunakan python","type":"article-journal","volume":"10"},"uris":["http://www.mendeley.com/documents/?uuid=6908d06f-65c4-4906-92dd-76f4c6fd7f8c"]}],"mendeley":{"formattedCitation":"[14]","plainTextFormattedCitation":"[14]"},"properties":{"noteIndex":0},"schema":"https://github.com/citation-style-language/schema/raw/master/csl-citation.json"}</w:instrText>
            </w:r>
            <w:r w:rsidR="00074C70" w:rsidRPr="00B96E4D">
              <w:rPr>
                <w:rFonts w:ascii="Times New Roman" w:hAnsi="Times New Roman" w:cs="Times New Roman"/>
                <w:sz w:val="24"/>
                <w:szCs w:val="24"/>
              </w:rPr>
              <w:fldChar w:fldCharType="separate"/>
            </w:r>
            <w:r w:rsidR="00074C70" w:rsidRPr="00B96E4D">
              <w:rPr>
                <w:rFonts w:ascii="Times New Roman" w:hAnsi="Times New Roman" w:cs="Times New Roman"/>
                <w:noProof/>
                <w:sz w:val="24"/>
                <w:szCs w:val="24"/>
              </w:rPr>
              <w:t>[14]</w:t>
            </w:r>
            <w:r w:rsidR="00074C70" w:rsidRPr="00B96E4D">
              <w:rPr>
                <w:rFonts w:ascii="Times New Roman" w:hAnsi="Times New Roman" w:cs="Times New Roman"/>
                <w:sz w:val="24"/>
                <w:szCs w:val="24"/>
              </w:rPr>
              <w:fldChar w:fldCharType="end"/>
            </w:r>
          </w:p>
        </w:tc>
      </w:tr>
      <w:tr w:rsidR="00875C4B" w:rsidRPr="00B96E4D" w:rsidTr="00B14808">
        <w:tc>
          <w:tcPr>
            <w:tcW w:w="562" w:type="dxa"/>
          </w:tcPr>
          <w:p w:rsidR="00875C4B" w:rsidRPr="00B96E4D" w:rsidRDefault="00875C4B" w:rsidP="00B14808">
            <w:pPr>
              <w:pStyle w:val="ListParagraph"/>
              <w:spacing w:line="360" w:lineRule="auto"/>
              <w:ind w:left="0"/>
              <w:jc w:val="center"/>
              <w:rPr>
                <w:rFonts w:ascii="Times New Roman" w:hAnsi="Times New Roman" w:cs="Times New Roman"/>
                <w:sz w:val="24"/>
                <w:szCs w:val="24"/>
              </w:rPr>
            </w:pPr>
            <w:r w:rsidRPr="00B96E4D">
              <w:rPr>
                <w:rFonts w:ascii="Times New Roman" w:hAnsi="Times New Roman" w:cs="Times New Roman"/>
                <w:sz w:val="24"/>
                <w:szCs w:val="24"/>
              </w:rPr>
              <w:t>3</w:t>
            </w:r>
          </w:p>
        </w:tc>
        <w:tc>
          <w:tcPr>
            <w:tcW w:w="1985" w:type="dxa"/>
          </w:tcPr>
          <w:p w:rsidR="00875C4B" w:rsidRPr="00B96E4D" w:rsidRDefault="00875C4B" w:rsidP="00B14808">
            <w:pPr>
              <w:pStyle w:val="ListParagraph"/>
              <w:spacing w:line="360" w:lineRule="auto"/>
              <w:ind w:left="0"/>
              <w:jc w:val="both"/>
              <w:rPr>
                <w:rFonts w:ascii="Times New Roman" w:hAnsi="Times New Roman" w:cs="Times New Roman"/>
                <w:sz w:val="24"/>
                <w:szCs w:val="24"/>
              </w:rPr>
            </w:pPr>
            <w:r w:rsidRPr="00B96E4D">
              <w:rPr>
                <w:rFonts w:ascii="Times New Roman" w:hAnsi="Times New Roman" w:cs="Times New Roman"/>
                <w:sz w:val="24"/>
                <w:szCs w:val="24"/>
              </w:rPr>
              <w:t xml:space="preserve">Java </w:t>
            </w:r>
          </w:p>
        </w:tc>
        <w:tc>
          <w:tcPr>
            <w:tcW w:w="5664" w:type="dxa"/>
          </w:tcPr>
          <w:p w:rsidR="00875C4B" w:rsidRPr="00B96E4D" w:rsidRDefault="00875C4B" w:rsidP="00B14808">
            <w:pPr>
              <w:spacing w:line="360" w:lineRule="auto"/>
              <w:jc w:val="both"/>
              <w:rPr>
                <w:rFonts w:ascii="Times New Roman" w:hAnsi="Times New Roman" w:cs="Times New Roman"/>
                <w:sz w:val="24"/>
                <w:szCs w:val="24"/>
              </w:rPr>
            </w:pPr>
            <w:r w:rsidRPr="00B96E4D">
              <w:rPr>
                <w:rFonts w:ascii="Times New Roman" w:hAnsi="Times New Roman" w:cs="Times New Roman"/>
                <w:sz w:val="24"/>
                <w:szCs w:val="24"/>
              </w:rPr>
              <w:t>Fungsi bahasa pemrograman adalah memberikan perintah kepada komputer untuk mengolah data sesuai pola pikir yang diinginkan. Java adalah salah satu bahasa pemrograman yang populer dan merupakan bahasa pemrograman berorientasi objek. Bahasa pemrograman Java terdiri dari bagian yang disebut class. Salah satu kelebihan Java adalah dapat dijalankan diberbagai sistem operasi, misalnya: Linux, Windows, Mac OS, Solaris, dan sebagainya</w:t>
            </w:r>
            <w:r w:rsidRPr="00B96E4D">
              <w:rPr>
                <w:rFonts w:ascii="Times New Roman" w:hAnsi="Times New Roman" w:cs="Times New Roman"/>
                <w:sz w:val="24"/>
                <w:szCs w:val="24"/>
              </w:rPr>
              <w:fldChar w:fldCharType="begin" w:fldLock="1"/>
            </w:r>
            <w:r w:rsidR="00074C70" w:rsidRPr="00B96E4D">
              <w:rPr>
                <w:rFonts w:ascii="Times New Roman" w:hAnsi="Times New Roman" w:cs="Times New Roman"/>
                <w:sz w:val="24"/>
                <w:szCs w:val="24"/>
              </w:rPr>
              <w:instrText>ADDIN CSL_CITATION {"citationItems":[{"id":"ITEM-1","itemData":{"abstract":"Linux is an open source operating system. Everyone can change and develop the Linux operating system as needed. In this research we use Linux operating system to generate a new operating system that supports learning Java programming. The resulting operating system is runs via Live CD / Live USB. The operating system has been successfully created and can be used as learning tools for Java programming.","author":[{"dropping-particle":"","family":"Wamiliana","given":"","non-dropping-particle":"","parse-names":false,"suffix":""},{"dropping-particle":"","family":"Adi","given":"Irwan","non-dropping-particle":"","parse-names":false,"suffix":""},{"dropping-particle":"","family":"Heppyda","given":"Ervan","non-dropping-particle":"","parse-names":false,"suffix":""},{"dropping-particle":"","family":"Wardhana","given":"Wisnu","non-dropping-particle":"","parse-names":false,"suffix":""}],"container-title":"Jurnal Komputasi","id":"ITEM-1","issue":"1","issued":{"date-parts":[["2015"]]},"page":"95-105","title":"Pembangunan Tools Pembelajaran Pemrograman Java Melalui Live CD / Live USB","type":"article-journal","volume":"3"},"uris":["http://www.mendeley.com/documents/?uuid=cbd19467-774f-4892-baf0-93a0c945cf9c"]}],"mendeley":{"formattedCitation":"[15]","plainTextFormattedCitation":"[15]","previouslyFormattedCitation":"[14]"},"properties":{"noteIndex":0},"schema":"https://github.com/citation-style-language/schema/raw/master/csl-citation.json"}</w:instrText>
            </w:r>
            <w:r w:rsidRPr="00B96E4D">
              <w:rPr>
                <w:rFonts w:ascii="Times New Roman" w:hAnsi="Times New Roman" w:cs="Times New Roman"/>
                <w:sz w:val="24"/>
                <w:szCs w:val="24"/>
              </w:rPr>
              <w:fldChar w:fldCharType="separate"/>
            </w:r>
            <w:r w:rsidR="00074C70" w:rsidRPr="00B96E4D">
              <w:rPr>
                <w:rFonts w:ascii="Times New Roman" w:hAnsi="Times New Roman" w:cs="Times New Roman"/>
                <w:noProof/>
                <w:sz w:val="24"/>
                <w:szCs w:val="24"/>
              </w:rPr>
              <w:t>[15]</w:t>
            </w:r>
            <w:r w:rsidRPr="00B96E4D">
              <w:rPr>
                <w:rFonts w:ascii="Times New Roman" w:hAnsi="Times New Roman" w:cs="Times New Roman"/>
                <w:sz w:val="24"/>
                <w:szCs w:val="24"/>
              </w:rPr>
              <w:fldChar w:fldCharType="end"/>
            </w:r>
          </w:p>
        </w:tc>
      </w:tr>
    </w:tbl>
    <w:p w:rsidR="00875C4B" w:rsidRPr="00B96E4D" w:rsidRDefault="00875C4B" w:rsidP="00875C4B">
      <w:pPr>
        <w:spacing w:after="0" w:line="360" w:lineRule="auto"/>
        <w:ind w:left="720" w:hanging="720"/>
        <w:jc w:val="center"/>
        <w:rPr>
          <w:rFonts w:ascii="Times New Roman" w:hAnsi="Times New Roman" w:cs="Times New Roman"/>
          <w:sz w:val="24"/>
          <w:szCs w:val="24"/>
        </w:rPr>
      </w:pPr>
      <w:r w:rsidRPr="00B96E4D">
        <w:rPr>
          <w:rFonts w:ascii="Times New Roman" w:hAnsi="Times New Roman" w:cs="Times New Roman"/>
          <w:b/>
          <w:sz w:val="24"/>
          <w:szCs w:val="24"/>
        </w:rPr>
        <w:t>Tabel 2.10</w:t>
      </w:r>
      <w:r w:rsidRPr="00B96E4D">
        <w:rPr>
          <w:rFonts w:ascii="Times New Roman" w:hAnsi="Times New Roman" w:cs="Times New Roman"/>
          <w:sz w:val="24"/>
          <w:szCs w:val="24"/>
        </w:rPr>
        <w:t xml:space="preserve"> Pendukung sistem</w:t>
      </w:r>
    </w:p>
    <w:p w:rsidR="00B72D0C" w:rsidRPr="00B96E4D" w:rsidRDefault="00B72D0C" w:rsidP="00875C4B">
      <w:pPr>
        <w:spacing w:after="0" w:line="360" w:lineRule="auto"/>
        <w:jc w:val="both"/>
        <w:rPr>
          <w:rFonts w:ascii="Times New Roman" w:hAnsi="Times New Roman" w:cs="Times New Roman"/>
          <w:sz w:val="24"/>
          <w:szCs w:val="24"/>
        </w:rPr>
      </w:pPr>
    </w:p>
    <w:p w:rsidR="00984543" w:rsidRPr="00B96E4D" w:rsidRDefault="00984543" w:rsidP="00875C4B">
      <w:pPr>
        <w:spacing w:after="0" w:line="360" w:lineRule="auto"/>
        <w:jc w:val="both"/>
        <w:rPr>
          <w:rFonts w:ascii="Times New Roman" w:hAnsi="Times New Roman" w:cs="Times New Roman"/>
          <w:sz w:val="24"/>
          <w:szCs w:val="24"/>
        </w:rPr>
      </w:pPr>
    </w:p>
    <w:p w:rsidR="00875C4B" w:rsidRPr="00B96E4D" w:rsidRDefault="00875C4B" w:rsidP="00110E17">
      <w:pPr>
        <w:pStyle w:val="Heading2"/>
        <w:numPr>
          <w:ilvl w:val="1"/>
          <w:numId w:val="2"/>
        </w:numPr>
        <w:ind w:left="426" w:hanging="426"/>
        <w:rPr>
          <w:rFonts w:cs="Times New Roman"/>
        </w:rPr>
      </w:pPr>
      <w:r w:rsidRPr="00B96E4D">
        <w:rPr>
          <w:rFonts w:cs="Times New Roman"/>
        </w:rPr>
        <w:lastRenderedPageBreak/>
        <w:t>Kerangka Pikir</w:t>
      </w:r>
    </w:p>
    <w:p w:rsidR="00875C4B" w:rsidRPr="00B96E4D" w:rsidRDefault="009E6F2A" w:rsidP="00875C4B">
      <w:pPr>
        <w:pStyle w:val="ListParagraph"/>
        <w:spacing w:after="0" w:line="360" w:lineRule="auto"/>
        <w:ind w:left="0"/>
        <w:jc w:val="center"/>
        <w:rPr>
          <w:rFonts w:ascii="Times New Roman" w:hAnsi="Times New Roman" w:cs="Times New Roman"/>
          <w:sz w:val="24"/>
          <w:szCs w:val="24"/>
        </w:rPr>
      </w:pPr>
      <w:r w:rsidRPr="00B96E4D">
        <w:rPr>
          <w:rFonts w:ascii="Times New Roman" w:hAnsi="Times New Roman" w:cs="Times New Roman"/>
          <w:noProof/>
        </w:rPr>
        <mc:AlternateContent>
          <mc:Choice Requires="wps">
            <w:drawing>
              <wp:anchor distT="0" distB="0" distL="114300" distR="114300" simplePos="0" relativeHeight="251839488" behindDoc="0" locked="0" layoutInCell="1" allowOverlap="1">
                <wp:simplePos x="0" y="0"/>
                <wp:positionH relativeFrom="column">
                  <wp:posOffset>2659675</wp:posOffset>
                </wp:positionH>
                <wp:positionV relativeFrom="paragraph">
                  <wp:posOffset>4625302</wp:posOffset>
                </wp:positionV>
                <wp:extent cx="2643612" cy="469976"/>
                <wp:effectExtent l="0" t="0" r="0" b="6350"/>
                <wp:wrapNone/>
                <wp:docPr id="21" name="Text Box 21"/>
                <wp:cNvGraphicFramePr/>
                <a:graphic xmlns:a="http://schemas.openxmlformats.org/drawingml/2006/main">
                  <a:graphicData uri="http://schemas.microsoft.com/office/word/2010/wordprocessingShape">
                    <wps:wsp>
                      <wps:cNvSpPr txBox="1"/>
                      <wps:spPr>
                        <a:xfrm>
                          <a:off x="0" y="0"/>
                          <a:ext cx="2643612" cy="4699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07BE" w:rsidRPr="005568DD" w:rsidRDefault="00A607BE" w:rsidP="009E6F2A">
                            <w:pPr>
                              <w:spacing w:before="24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ograming python / mysql</w:t>
                            </w:r>
                          </w:p>
                          <w:p w:rsidR="00A607BE" w:rsidRDefault="00A607B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1" o:spid="_x0000_s1028" type="#_x0000_t202" style="position:absolute;left:0;text-align:left;margin-left:209.4pt;margin-top:364.2pt;width:208.15pt;height:37pt;z-index:251839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" filled="f" stroked="f" strokeweight=".5pt">
                <v:textbox>
                  <w:txbxContent>
                    <w:p w:rsidR="00A607BE" w:rsidRPr="005568DD" w:rsidRDefault="00A607BE" w:rsidP="009E6F2A">
                      <w:pPr>
                        <w:spacing w:before="24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ograming python / mysql</w:t>
                      </w:r>
                    </w:p>
                    <w:p w:rsidR="00A607BE" w:rsidRDefault="00A607BE"/>
                  </w:txbxContent>
                </v:textbox>
              </v:shape>
            </w:pict>
          </mc:Fallback>
        </mc:AlternateContent>
      </w:r>
      <w:r w:rsidR="004C0304" w:rsidRPr="00B96E4D">
        <w:rPr>
          <w:rFonts w:ascii="Times New Roman" w:hAnsi="Times New Roman" w:cs="Times New Roman"/>
          <w:noProof/>
        </w:rPr>
        <mc:AlternateContent>
          <mc:Choice Requires="wps">
            <w:drawing>
              <wp:anchor distT="0" distB="0" distL="114300" distR="114300" simplePos="0" relativeHeight="251838464" behindDoc="0" locked="0" layoutInCell="1" allowOverlap="1" wp14:anchorId="11FDB2CE" wp14:editId="4CC140BB">
                <wp:simplePos x="0" y="0"/>
                <wp:positionH relativeFrom="column">
                  <wp:posOffset>629536</wp:posOffset>
                </wp:positionH>
                <wp:positionV relativeFrom="paragraph">
                  <wp:posOffset>6287717</wp:posOffset>
                </wp:positionV>
                <wp:extent cx="4833258" cy="103734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4833258" cy="103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07BE" w:rsidRPr="00CD30A7" w:rsidRDefault="00A607BE" w:rsidP="003C710D">
                            <w:pPr>
                              <w:pStyle w:val="ListParagraph"/>
                              <w:numPr>
                                <w:ilvl w:val="0"/>
                                <w:numId w:val="6"/>
                              </w:numPr>
                              <w:spacing w:before="240" w:after="0" w:line="360" w:lineRule="auto"/>
                              <w:ind w:left="426"/>
                              <w:rPr>
                                <w:rFonts w:ascii="Times New Roman" w:hAnsi="Times New Roman" w:cs="Times New Roman"/>
                                <w:sz w:val="24"/>
                                <w:szCs w:val="24"/>
                              </w:rPr>
                            </w:pPr>
                            <w:r>
                              <w:rPr>
                                <w:rFonts w:ascii="Times New Roman" w:hAnsi="Times New Roman" w:cs="Times New Roman"/>
                                <w:sz w:val="24"/>
                                <w:szCs w:val="24"/>
                              </w:rPr>
                              <w:t>Agar hasil optimasi jadwal sesuai dengan kriteria yang di inginkan.</w:t>
                            </w:r>
                          </w:p>
                          <w:p w:rsidR="00A607BE" w:rsidRPr="00616844" w:rsidRDefault="00A607BE" w:rsidP="003C710D">
                            <w:pPr>
                              <w:pStyle w:val="ListParagraph"/>
                              <w:numPr>
                                <w:ilvl w:val="0"/>
                                <w:numId w:val="6"/>
                              </w:numPr>
                              <w:spacing w:before="240" w:after="0" w:line="360" w:lineRule="auto"/>
                              <w:ind w:left="426"/>
                              <w:jc w:val="both"/>
                              <w:rPr>
                                <w:rFonts w:ascii="Times New Roman" w:hAnsi="Times New Roman" w:cs="Times New Roman"/>
                                <w:sz w:val="24"/>
                                <w:szCs w:val="24"/>
                              </w:rPr>
                            </w:pPr>
                            <w:r>
                              <w:rPr>
                                <w:rFonts w:ascii="Times New Roman" w:hAnsi="Times New Roman" w:cs="Times New Roman"/>
                                <w:sz w:val="24"/>
                                <w:szCs w:val="24"/>
                              </w:rPr>
                              <w:t>Dengan menerapkan algoritma genetika pada system pengelolah jadwal  maka hasil jadwal akan lebih proporsional</w:t>
                            </w:r>
                            <w:r w:rsidRPr="008F18D9">
                              <w:rPr>
                                <w:rFonts w:ascii="Times New Roman" w:hAnsi="Times New Roman" w:cs="Times New Roman"/>
                                <w:sz w:val="24"/>
                                <w:szCs w:val="24"/>
                              </w:rPr>
                              <w:t>.</w:t>
                            </w:r>
                          </w:p>
                          <w:p w:rsidR="00A607BE" w:rsidRDefault="00A607B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FDB2CE" id="Text Box 23" o:spid="_x0000_s1029" type="#_x0000_t202" style="position:absolute;left:0;text-align:left;margin-left:49.55pt;margin-top:495.1pt;width:380.55pt;height:81.7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" filled="f" stroked="f" strokeweight=".5pt">
                <v:textbox>
                  <w:txbxContent>
                    <w:p w:rsidR="00A607BE" w:rsidRPr="00CD30A7" w:rsidRDefault="00A607BE" w:rsidP="003C710D">
                      <w:pPr>
                        <w:pStyle w:val="ListParagraph"/>
                        <w:numPr>
                          <w:ilvl w:val="0"/>
                          <w:numId w:val="6"/>
                        </w:numPr>
                        <w:spacing w:before="240" w:after="0" w:line="360" w:lineRule="auto"/>
                        <w:ind w:left="426"/>
                        <w:rPr>
                          <w:rFonts w:ascii="Times New Roman" w:hAnsi="Times New Roman" w:cs="Times New Roman"/>
                          <w:sz w:val="24"/>
                          <w:szCs w:val="24"/>
                        </w:rPr>
                      </w:pPr>
                      <w:r>
                        <w:rPr>
                          <w:rFonts w:ascii="Times New Roman" w:hAnsi="Times New Roman" w:cs="Times New Roman"/>
                          <w:sz w:val="24"/>
                          <w:szCs w:val="24"/>
                        </w:rPr>
                        <w:t>Agar hasil optimasi jadwal sesuai dengan kriteria yang di inginkan.</w:t>
                      </w:r>
                    </w:p>
                    <w:p w:rsidR="00A607BE" w:rsidRPr="00616844" w:rsidRDefault="00A607BE" w:rsidP="003C710D">
                      <w:pPr>
                        <w:pStyle w:val="ListParagraph"/>
                        <w:numPr>
                          <w:ilvl w:val="0"/>
                          <w:numId w:val="6"/>
                        </w:numPr>
                        <w:spacing w:before="240" w:after="0" w:line="360" w:lineRule="auto"/>
                        <w:ind w:left="426"/>
                        <w:jc w:val="both"/>
                        <w:rPr>
                          <w:rFonts w:ascii="Times New Roman" w:hAnsi="Times New Roman" w:cs="Times New Roman"/>
                          <w:sz w:val="24"/>
                          <w:szCs w:val="24"/>
                        </w:rPr>
                      </w:pPr>
                      <w:r>
                        <w:rPr>
                          <w:rFonts w:ascii="Times New Roman" w:hAnsi="Times New Roman" w:cs="Times New Roman"/>
                          <w:sz w:val="24"/>
                          <w:szCs w:val="24"/>
                        </w:rPr>
                        <w:t>Dengan menerapkan algoritma genetika pada system pengelolah jadwal  maka hasil jadwal akan lebih proporsional</w:t>
                      </w:r>
                      <w:r w:rsidRPr="008F18D9">
                        <w:rPr>
                          <w:rFonts w:ascii="Times New Roman" w:hAnsi="Times New Roman" w:cs="Times New Roman"/>
                          <w:sz w:val="24"/>
                          <w:szCs w:val="24"/>
                        </w:rPr>
                        <w:t>.</w:t>
                      </w:r>
                    </w:p>
                    <w:p w:rsidR="00A607BE" w:rsidRDefault="00A607BE"/>
                  </w:txbxContent>
                </v:textbox>
              </v:shape>
            </w:pict>
          </mc:Fallback>
        </mc:AlternateContent>
      </w:r>
      <w:r w:rsidR="00C13164" w:rsidRPr="00B96E4D">
        <w:rPr>
          <w:rFonts w:ascii="Times New Roman" w:hAnsi="Times New Roman" w:cs="Times New Roman"/>
          <w:noProof/>
        </w:rPr>
        <mc:AlternateContent>
          <mc:Choice Requires="wps">
            <w:drawing>
              <wp:anchor distT="0" distB="0" distL="114300" distR="114300" simplePos="0" relativeHeight="251837440" behindDoc="0" locked="0" layoutInCell="1" allowOverlap="1" wp14:anchorId="3FD6B379" wp14:editId="2AB0098B">
                <wp:simplePos x="0" y="0"/>
                <wp:positionH relativeFrom="column">
                  <wp:posOffset>722299</wp:posOffset>
                </wp:positionH>
                <wp:positionV relativeFrom="paragraph">
                  <wp:posOffset>386352</wp:posOffset>
                </wp:positionV>
                <wp:extent cx="4526344" cy="894438"/>
                <wp:effectExtent l="0" t="0" r="0" b="0"/>
                <wp:wrapNone/>
                <wp:docPr id="35" name="Text Box 35"/>
                <wp:cNvGraphicFramePr/>
                <a:graphic xmlns:a="http://schemas.openxmlformats.org/drawingml/2006/main">
                  <a:graphicData uri="http://schemas.microsoft.com/office/word/2010/wordprocessingShape">
                    <wps:wsp>
                      <wps:cNvSpPr txBox="1"/>
                      <wps:spPr>
                        <a:xfrm>
                          <a:off x="0" y="0"/>
                          <a:ext cx="4526344" cy="894438"/>
                        </a:xfrm>
                        <a:custGeom>
                          <a:avLst/>
                          <a:gdLst>
                            <a:gd name="connsiteX0" fmla="*/ 0 w 4494839"/>
                            <a:gd name="connsiteY0" fmla="*/ 0 h 945135"/>
                            <a:gd name="connsiteX1" fmla="*/ 4494839 w 4494839"/>
                            <a:gd name="connsiteY1" fmla="*/ 0 h 945135"/>
                            <a:gd name="connsiteX2" fmla="*/ 4494839 w 4494839"/>
                            <a:gd name="connsiteY2" fmla="*/ 945135 h 945135"/>
                            <a:gd name="connsiteX3" fmla="*/ 0 w 4494839"/>
                            <a:gd name="connsiteY3" fmla="*/ 945135 h 945135"/>
                            <a:gd name="connsiteX4" fmla="*/ 0 w 4494839"/>
                            <a:gd name="connsiteY4" fmla="*/ 0 h 945135"/>
                            <a:gd name="connsiteX0" fmla="*/ 0 w 4494839"/>
                            <a:gd name="connsiteY0" fmla="*/ 0 h 945135"/>
                            <a:gd name="connsiteX1" fmla="*/ 4494839 w 4494839"/>
                            <a:gd name="connsiteY1" fmla="*/ 0 h 945135"/>
                            <a:gd name="connsiteX2" fmla="*/ 4471787 w 4494839"/>
                            <a:gd name="connsiteY2" fmla="*/ 822191 h 945135"/>
                            <a:gd name="connsiteX3" fmla="*/ 0 w 4494839"/>
                            <a:gd name="connsiteY3" fmla="*/ 945135 h 945135"/>
                            <a:gd name="connsiteX4" fmla="*/ 0 w 4494839"/>
                            <a:gd name="connsiteY4" fmla="*/ 0 h 945135"/>
                            <a:gd name="connsiteX0" fmla="*/ 0 w 4494839"/>
                            <a:gd name="connsiteY0" fmla="*/ 0 h 822191"/>
                            <a:gd name="connsiteX1" fmla="*/ 4494839 w 4494839"/>
                            <a:gd name="connsiteY1" fmla="*/ 0 h 822191"/>
                            <a:gd name="connsiteX2" fmla="*/ 4471787 w 4494839"/>
                            <a:gd name="connsiteY2" fmla="*/ 822191 h 822191"/>
                            <a:gd name="connsiteX3" fmla="*/ 38420 w 4494839"/>
                            <a:gd name="connsiteY3" fmla="*/ 806823 h 822191"/>
                            <a:gd name="connsiteX4" fmla="*/ 0 w 4494839"/>
                            <a:gd name="connsiteY4" fmla="*/ 0 h 822191"/>
                            <a:gd name="connsiteX0" fmla="*/ 0 w 4494839"/>
                            <a:gd name="connsiteY0" fmla="*/ 0 h 822191"/>
                            <a:gd name="connsiteX1" fmla="*/ 4494839 w 4494839"/>
                            <a:gd name="connsiteY1" fmla="*/ 0 h 822191"/>
                            <a:gd name="connsiteX2" fmla="*/ 4471787 w 4494839"/>
                            <a:gd name="connsiteY2" fmla="*/ 822191 h 822191"/>
                            <a:gd name="connsiteX3" fmla="*/ 38420 w 4494839"/>
                            <a:gd name="connsiteY3" fmla="*/ 806823 h 822191"/>
                            <a:gd name="connsiteX4" fmla="*/ 0 w 4494839"/>
                            <a:gd name="connsiteY4" fmla="*/ 0 h 822191"/>
                            <a:gd name="connsiteX0" fmla="*/ 0 w 4471787"/>
                            <a:gd name="connsiteY0" fmla="*/ 0 h 822191"/>
                            <a:gd name="connsiteX1" fmla="*/ 4417999 w 4471787"/>
                            <a:gd name="connsiteY1" fmla="*/ 46104 h 822191"/>
                            <a:gd name="connsiteX2" fmla="*/ 4471787 w 4471787"/>
                            <a:gd name="connsiteY2" fmla="*/ 822191 h 822191"/>
                            <a:gd name="connsiteX3" fmla="*/ 38420 w 4471787"/>
                            <a:gd name="connsiteY3" fmla="*/ 806823 h 822191"/>
                            <a:gd name="connsiteX4" fmla="*/ 0 w 4471787"/>
                            <a:gd name="connsiteY4" fmla="*/ 0 h 822191"/>
                            <a:gd name="connsiteX0" fmla="*/ 0 w 4471787"/>
                            <a:gd name="connsiteY0" fmla="*/ 0 h 853371"/>
                            <a:gd name="connsiteX1" fmla="*/ 4417999 w 4471787"/>
                            <a:gd name="connsiteY1" fmla="*/ 46104 h 853371"/>
                            <a:gd name="connsiteX2" fmla="*/ 4471787 w 4471787"/>
                            <a:gd name="connsiteY2" fmla="*/ 822191 h 853371"/>
                            <a:gd name="connsiteX3" fmla="*/ 3903490 w 4471787"/>
                            <a:gd name="connsiteY3" fmla="*/ 852927 h 853371"/>
                            <a:gd name="connsiteX4" fmla="*/ 38420 w 4471787"/>
                            <a:gd name="connsiteY4" fmla="*/ 806823 h 853371"/>
                            <a:gd name="connsiteX5" fmla="*/ 0 w 4471787"/>
                            <a:gd name="connsiteY5" fmla="*/ 0 h 853371"/>
                            <a:gd name="connsiteX0" fmla="*/ 53788 w 4525575"/>
                            <a:gd name="connsiteY0" fmla="*/ 0 h 853371"/>
                            <a:gd name="connsiteX1" fmla="*/ 4471787 w 4525575"/>
                            <a:gd name="connsiteY1" fmla="*/ 46104 h 853371"/>
                            <a:gd name="connsiteX2" fmla="*/ 4525575 w 4525575"/>
                            <a:gd name="connsiteY2" fmla="*/ 822191 h 853371"/>
                            <a:gd name="connsiteX3" fmla="*/ 3957278 w 4525575"/>
                            <a:gd name="connsiteY3" fmla="*/ 852927 h 853371"/>
                            <a:gd name="connsiteX4" fmla="*/ 0 w 4525575"/>
                            <a:gd name="connsiteY4" fmla="*/ 769083 h 853371"/>
                            <a:gd name="connsiteX5" fmla="*/ 53788 w 4525575"/>
                            <a:gd name="connsiteY5" fmla="*/ 0 h 853371"/>
                            <a:gd name="connsiteX0" fmla="*/ 92208 w 4525575"/>
                            <a:gd name="connsiteY0" fmla="*/ 0 h 830727"/>
                            <a:gd name="connsiteX1" fmla="*/ 4471787 w 4525575"/>
                            <a:gd name="connsiteY1" fmla="*/ 23460 h 830727"/>
                            <a:gd name="connsiteX2" fmla="*/ 4525575 w 4525575"/>
                            <a:gd name="connsiteY2" fmla="*/ 799547 h 830727"/>
                            <a:gd name="connsiteX3" fmla="*/ 3957278 w 4525575"/>
                            <a:gd name="connsiteY3" fmla="*/ 830283 h 830727"/>
                            <a:gd name="connsiteX4" fmla="*/ 0 w 4525575"/>
                            <a:gd name="connsiteY4" fmla="*/ 746439 h 830727"/>
                            <a:gd name="connsiteX5" fmla="*/ 92208 w 4525575"/>
                            <a:gd name="connsiteY5" fmla="*/ 0 h 830727"/>
                            <a:gd name="connsiteX0" fmla="*/ 92208 w 4587048"/>
                            <a:gd name="connsiteY0" fmla="*/ 0 h 830380"/>
                            <a:gd name="connsiteX1" fmla="*/ 4471787 w 4587048"/>
                            <a:gd name="connsiteY1" fmla="*/ 23460 h 830380"/>
                            <a:gd name="connsiteX2" fmla="*/ 4587048 w 4587048"/>
                            <a:gd name="connsiteY2" fmla="*/ 641488 h 830380"/>
                            <a:gd name="connsiteX3" fmla="*/ 3957278 w 4587048"/>
                            <a:gd name="connsiteY3" fmla="*/ 830283 h 830380"/>
                            <a:gd name="connsiteX4" fmla="*/ 0 w 4587048"/>
                            <a:gd name="connsiteY4" fmla="*/ 746439 h 830380"/>
                            <a:gd name="connsiteX5" fmla="*/ 92208 w 4587048"/>
                            <a:gd name="connsiteY5" fmla="*/ 0 h 830380"/>
                            <a:gd name="connsiteX0" fmla="*/ 92208 w 4587048"/>
                            <a:gd name="connsiteY0" fmla="*/ 0 h 830380"/>
                            <a:gd name="connsiteX1" fmla="*/ 4448775 w 4587048"/>
                            <a:gd name="connsiteY1" fmla="*/ 23460 h 830380"/>
                            <a:gd name="connsiteX2" fmla="*/ 4587048 w 4587048"/>
                            <a:gd name="connsiteY2" fmla="*/ 641488 h 830380"/>
                            <a:gd name="connsiteX3" fmla="*/ 3957278 w 4587048"/>
                            <a:gd name="connsiteY3" fmla="*/ 830283 h 830380"/>
                            <a:gd name="connsiteX4" fmla="*/ 0 w 4587048"/>
                            <a:gd name="connsiteY4" fmla="*/ 746439 h 830380"/>
                            <a:gd name="connsiteX5" fmla="*/ 92208 w 4587048"/>
                            <a:gd name="connsiteY5" fmla="*/ 0 h 830380"/>
                            <a:gd name="connsiteX0" fmla="*/ 130561 w 4625401"/>
                            <a:gd name="connsiteY0" fmla="*/ 0 h 830380"/>
                            <a:gd name="connsiteX1" fmla="*/ 4487128 w 4625401"/>
                            <a:gd name="connsiteY1" fmla="*/ 23460 h 830380"/>
                            <a:gd name="connsiteX2" fmla="*/ 4625401 w 4625401"/>
                            <a:gd name="connsiteY2" fmla="*/ 641488 h 830380"/>
                            <a:gd name="connsiteX3" fmla="*/ 3995631 w 4625401"/>
                            <a:gd name="connsiteY3" fmla="*/ 830283 h 830380"/>
                            <a:gd name="connsiteX4" fmla="*/ 0 w 4625401"/>
                            <a:gd name="connsiteY4" fmla="*/ 693602 h 830380"/>
                            <a:gd name="connsiteX5" fmla="*/ 130561 w 4625401"/>
                            <a:gd name="connsiteY5" fmla="*/ 0 h 830380"/>
                            <a:gd name="connsiteX0" fmla="*/ 130561 w 4625401"/>
                            <a:gd name="connsiteY0" fmla="*/ 0 h 861739"/>
                            <a:gd name="connsiteX1" fmla="*/ 4487128 w 4625401"/>
                            <a:gd name="connsiteY1" fmla="*/ 23460 h 861739"/>
                            <a:gd name="connsiteX2" fmla="*/ 4625401 w 4625401"/>
                            <a:gd name="connsiteY2" fmla="*/ 641488 h 861739"/>
                            <a:gd name="connsiteX3" fmla="*/ 3995631 w 4625401"/>
                            <a:gd name="connsiteY3" fmla="*/ 830283 h 861739"/>
                            <a:gd name="connsiteX4" fmla="*/ 713370 w 4625401"/>
                            <a:gd name="connsiteY4" fmla="*/ 852935 h 861739"/>
                            <a:gd name="connsiteX5" fmla="*/ 0 w 4625401"/>
                            <a:gd name="connsiteY5" fmla="*/ 693602 h 861739"/>
                            <a:gd name="connsiteX6" fmla="*/ 130561 w 4625401"/>
                            <a:gd name="connsiteY6" fmla="*/ 0 h 861739"/>
                            <a:gd name="connsiteX0" fmla="*/ 130561 w 4625401"/>
                            <a:gd name="connsiteY0" fmla="*/ 0 h 862840"/>
                            <a:gd name="connsiteX1" fmla="*/ 4487128 w 4625401"/>
                            <a:gd name="connsiteY1" fmla="*/ 23460 h 862840"/>
                            <a:gd name="connsiteX2" fmla="*/ 4625401 w 4625401"/>
                            <a:gd name="connsiteY2" fmla="*/ 641488 h 862840"/>
                            <a:gd name="connsiteX3" fmla="*/ 3995631 w 4625401"/>
                            <a:gd name="connsiteY3" fmla="*/ 830283 h 862840"/>
                            <a:gd name="connsiteX4" fmla="*/ 3275367 w 4625401"/>
                            <a:gd name="connsiteY4" fmla="*/ 852935 h 862840"/>
                            <a:gd name="connsiteX5" fmla="*/ 713370 w 4625401"/>
                            <a:gd name="connsiteY5" fmla="*/ 852935 h 862840"/>
                            <a:gd name="connsiteX6" fmla="*/ 0 w 4625401"/>
                            <a:gd name="connsiteY6" fmla="*/ 693602 h 862840"/>
                            <a:gd name="connsiteX7" fmla="*/ 130561 w 4625401"/>
                            <a:gd name="connsiteY7" fmla="*/ 0 h 862840"/>
                            <a:gd name="connsiteX0" fmla="*/ 130561 w 4625401"/>
                            <a:gd name="connsiteY0" fmla="*/ 53123 h 915963"/>
                            <a:gd name="connsiteX1" fmla="*/ 2117099 w 4625401"/>
                            <a:gd name="connsiteY1" fmla="*/ 286 h 915963"/>
                            <a:gd name="connsiteX2" fmla="*/ 4487128 w 4625401"/>
                            <a:gd name="connsiteY2" fmla="*/ 76583 h 915963"/>
                            <a:gd name="connsiteX3" fmla="*/ 4625401 w 4625401"/>
                            <a:gd name="connsiteY3" fmla="*/ 694611 h 915963"/>
                            <a:gd name="connsiteX4" fmla="*/ 3995631 w 4625401"/>
                            <a:gd name="connsiteY4" fmla="*/ 883406 h 915963"/>
                            <a:gd name="connsiteX5" fmla="*/ 3275367 w 4625401"/>
                            <a:gd name="connsiteY5" fmla="*/ 906058 h 915963"/>
                            <a:gd name="connsiteX6" fmla="*/ 713370 w 4625401"/>
                            <a:gd name="connsiteY6" fmla="*/ 906058 h 915963"/>
                            <a:gd name="connsiteX7" fmla="*/ 0 w 4625401"/>
                            <a:gd name="connsiteY7" fmla="*/ 746725 h 915963"/>
                            <a:gd name="connsiteX8" fmla="*/ 130561 w 4625401"/>
                            <a:gd name="connsiteY8" fmla="*/ 53123 h 915963"/>
                            <a:gd name="connsiteX0" fmla="*/ 130561 w 4625401"/>
                            <a:gd name="connsiteY0" fmla="*/ 53123 h 915963"/>
                            <a:gd name="connsiteX1" fmla="*/ 2117099 w 4625401"/>
                            <a:gd name="connsiteY1" fmla="*/ 286 h 915963"/>
                            <a:gd name="connsiteX2" fmla="*/ 4487128 w 4625401"/>
                            <a:gd name="connsiteY2" fmla="*/ 76583 h 915963"/>
                            <a:gd name="connsiteX3" fmla="*/ 4510341 w 4625401"/>
                            <a:gd name="connsiteY3" fmla="*/ 453171 h 915963"/>
                            <a:gd name="connsiteX4" fmla="*/ 4625401 w 4625401"/>
                            <a:gd name="connsiteY4" fmla="*/ 694611 h 915963"/>
                            <a:gd name="connsiteX5" fmla="*/ 3995631 w 4625401"/>
                            <a:gd name="connsiteY5" fmla="*/ 883406 h 915963"/>
                            <a:gd name="connsiteX6" fmla="*/ 3275367 w 4625401"/>
                            <a:gd name="connsiteY6" fmla="*/ 906058 h 915963"/>
                            <a:gd name="connsiteX7" fmla="*/ 713370 w 4625401"/>
                            <a:gd name="connsiteY7" fmla="*/ 906058 h 915963"/>
                            <a:gd name="connsiteX8" fmla="*/ 0 w 4625401"/>
                            <a:gd name="connsiteY8" fmla="*/ 746725 h 915963"/>
                            <a:gd name="connsiteX9" fmla="*/ 130561 w 4625401"/>
                            <a:gd name="connsiteY9" fmla="*/ 53123 h 915963"/>
                            <a:gd name="connsiteX0" fmla="*/ 130561 w 4610060"/>
                            <a:gd name="connsiteY0" fmla="*/ 53123 h 915963"/>
                            <a:gd name="connsiteX1" fmla="*/ 2117099 w 4610060"/>
                            <a:gd name="connsiteY1" fmla="*/ 286 h 915963"/>
                            <a:gd name="connsiteX2" fmla="*/ 4487128 w 4610060"/>
                            <a:gd name="connsiteY2" fmla="*/ 76583 h 915963"/>
                            <a:gd name="connsiteX3" fmla="*/ 4510341 w 4610060"/>
                            <a:gd name="connsiteY3" fmla="*/ 453171 h 915963"/>
                            <a:gd name="connsiteX4" fmla="*/ 4610060 w 4610060"/>
                            <a:gd name="connsiteY4" fmla="*/ 679614 h 915963"/>
                            <a:gd name="connsiteX5" fmla="*/ 3995631 w 4610060"/>
                            <a:gd name="connsiteY5" fmla="*/ 883406 h 915963"/>
                            <a:gd name="connsiteX6" fmla="*/ 3275367 w 4610060"/>
                            <a:gd name="connsiteY6" fmla="*/ 906058 h 915963"/>
                            <a:gd name="connsiteX7" fmla="*/ 713370 w 4610060"/>
                            <a:gd name="connsiteY7" fmla="*/ 906058 h 915963"/>
                            <a:gd name="connsiteX8" fmla="*/ 0 w 4610060"/>
                            <a:gd name="connsiteY8" fmla="*/ 746725 h 915963"/>
                            <a:gd name="connsiteX9" fmla="*/ 130561 w 4610060"/>
                            <a:gd name="connsiteY9" fmla="*/ 53123 h 915963"/>
                            <a:gd name="connsiteX0" fmla="*/ 130561 w 4564036"/>
                            <a:gd name="connsiteY0" fmla="*/ 53123 h 915963"/>
                            <a:gd name="connsiteX1" fmla="*/ 2117099 w 4564036"/>
                            <a:gd name="connsiteY1" fmla="*/ 286 h 915963"/>
                            <a:gd name="connsiteX2" fmla="*/ 4487128 w 4564036"/>
                            <a:gd name="connsiteY2" fmla="*/ 76583 h 915963"/>
                            <a:gd name="connsiteX3" fmla="*/ 4510341 w 4564036"/>
                            <a:gd name="connsiteY3" fmla="*/ 453171 h 915963"/>
                            <a:gd name="connsiteX4" fmla="*/ 4564036 w 4564036"/>
                            <a:gd name="connsiteY4" fmla="*/ 679614 h 915963"/>
                            <a:gd name="connsiteX5" fmla="*/ 3995631 w 4564036"/>
                            <a:gd name="connsiteY5" fmla="*/ 883406 h 915963"/>
                            <a:gd name="connsiteX6" fmla="*/ 3275367 w 4564036"/>
                            <a:gd name="connsiteY6" fmla="*/ 906058 h 915963"/>
                            <a:gd name="connsiteX7" fmla="*/ 713370 w 4564036"/>
                            <a:gd name="connsiteY7" fmla="*/ 906058 h 915963"/>
                            <a:gd name="connsiteX8" fmla="*/ 0 w 4564036"/>
                            <a:gd name="connsiteY8" fmla="*/ 746725 h 915963"/>
                            <a:gd name="connsiteX9" fmla="*/ 130561 w 4564036"/>
                            <a:gd name="connsiteY9" fmla="*/ 53123 h 915963"/>
                            <a:gd name="connsiteX0" fmla="*/ 130561 w 4564036"/>
                            <a:gd name="connsiteY0" fmla="*/ 53123 h 915963"/>
                            <a:gd name="connsiteX1" fmla="*/ 2117099 w 4564036"/>
                            <a:gd name="connsiteY1" fmla="*/ 286 h 915963"/>
                            <a:gd name="connsiteX2" fmla="*/ 4502469 w 4564036"/>
                            <a:gd name="connsiteY2" fmla="*/ 69035 h 915963"/>
                            <a:gd name="connsiteX3" fmla="*/ 4510341 w 4564036"/>
                            <a:gd name="connsiteY3" fmla="*/ 453171 h 915963"/>
                            <a:gd name="connsiteX4" fmla="*/ 4564036 w 4564036"/>
                            <a:gd name="connsiteY4" fmla="*/ 679614 h 915963"/>
                            <a:gd name="connsiteX5" fmla="*/ 3995631 w 4564036"/>
                            <a:gd name="connsiteY5" fmla="*/ 883406 h 915963"/>
                            <a:gd name="connsiteX6" fmla="*/ 3275367 w 4564036"/>
                            <a:gd name="connsiteY6" fmla="*/ 906058 h 915963"/>
                            <a:gd name="connsiteX7" fmla="*/ 713370 w 4564036"/>
                            <a:gd name="connsiteY7" fmla="*/ 906058 h 915963"/>
                            <a:gd name="connsiteX8" fmla="*/ 0 w 4564036"/>
                            <a:gd name="connsiteY8" fmla="*/ 746725 h 915963"/>
                            <a:gd name="connsiteX9" fmla="*/ 130561 w 4564036"/>
                            <a:gd name="connsiteY9" fmla="*/ 53123 h 915963"/>
                            <a:gd name="connsiteX0" fmla="*/ 130561 w 4564036"/>
                            <a:gd name="connsiteY0" fmla="*/ 53123 h 915963"/>
                            <a:gd name="connsiteX1" fmla="*/ 2117099 w 4564036"/>
                            <a:gd name="connsiteY1" fmla="*/ 286 h 915963"/>
                            <a:gd name="connsiteX2" fmla="*/ 4502469 w 4564036"/>
                            <a:gd name="connsiteY2" fmla="*/ 69035 h 915963"/>
                            <a:gd name="connsiteX3" fmla="*/ 4510341 w 4564036"/>
                            <a:gd name="connsiteY3" fmla="*/ 453171 h 915963"/>
                            <a:gd name="connsiteX4" fmla="*/ 4564036 w 4564036"/>
                            <a:gd name="connsiteY4" fmla="*/ 679614 h 915963"/>
                            <a:gd name="connsiteX5" fmla="*/ 3995631 w 4564036"/>
                            <a:gd name="connsiteY5" fmla="*/ 883406 h 915963"/>
                            <a:gd name="connsiteX6" fmla="*/ 3275367 w 4564036"/>
                            <a:gd name="connsiteY6" fmla="*/ 906058 h 915963"/>
                            <a:gd name="connsiteX7" fmla="*/ 713370 w 4564036"/>
                            <a:gd name="connsiteY7" fmla="*/ 906058 h 915963"/>
                            <a:gd name="connsiteX8" fmla="*/ 0 w 4564036"/>
                            <a:gd name="connsiteY8" fmla="*/ 746725 h 915963"/>
                            <a:gd name="connsiteX9" fmla="*/ 130561 w 4564036"/>
                            <a:gd name="connsiteY9" fmla="*/ 53123 h 915963"/>
                            <a:gd name="connsiteX0" fmla="*/ 130561 w 4564036"/>
                            <a:gd name="connsiteY0" fmla="*/ 53123 h 915963"/>
                            <a:gd name="connsiteX1" fmla="*/ 2117099 w 4564036"/>
                            <a:gd name="connsiteY1" fmla="*/ 286 h 915963"/>
                            <a:gd name="connsiteX2" fmla="*/ 4502469 w 4564036"/>
                            <a:gd name="connsiteY2" fmla="*/ 69035 h 915963"/>
                            <a:gd name="connsiteX3" fmla="*/ 4510341 w 4564036"/>
                            <a:gd name="connsiteY3" fmla="*/ 453171 h 915963"/>
                            <a:gd name="connsiteX4" fmla="*/ 4564036 w 4564036"/>
                            <a:gd name="connsiteY4" fmla="*/ 679614 h 915963"/>
                            <a:gd name="connsiteX5" fmla="*/ 3995631 w 4564036"/>
                            <a:gd name="connsiteY5" fmla="*/ 883406 h 915963"/>
                            <a:gd name="connsiteX6" fmla="*/ 3275367 w 4564036"/>
                            <a:gd name="connsiteY6" fmla="*/ 906058 h 915963"/>
                            <a:gd name="connsiteX7" fmla="*/ 2040392 w 4564036"/>
                            <a:gd name="connsiteY7" fmla="*/ 915963 h 915963"/>
                            <a:gd name="connsiteX8" fmla="*/ 713370 w 4564036"/>
                            <a:gd name="connsiteY8" fmla="*/ 906058 h 915963"/>
                            <a:gd name="connsiteX9" fmla="*/ 0 w 4564036"/>
                            <a:gd name="connsiteY9" fmla="*/ 746725 h 915963"/>
                            <a:gd name="connsiteX10" fmla="*/ 130561 w 4564036"/>
                            <a:gd name="connsiteY10" fmla="*/ 53123 h 915963"/>
                            <a:gd name="connsiteX0" fmla="*/ 130561 w 4564036"/>
                            <a:gd name="connsiteY0" fmla="*/ 53123 h 915963"/>
                            <a:gd name="connsiteX1" fmla="*/ 2117099 w 4564036"/>
                            <a:gd name="connsiteY1" fmla="*/ 286 h 915963"/>
                            <a:gd name="connsiteX2" fmla="*/ 3827653 w 4564036"/>
                            <a:gd name="connsiteY2" fmla="*/ 7834 h 915963"/>
                            <a:gd name="connsiteX3" fmla="*/ 4502469 w 4564036"/>
                            <a:gd name="connsiteY3" fmla="*/ 69035 h 915963"/>
                            <a:gd name="connsiteX4" fmla="*/ 4510341 w 4564036"/>
                            <a:gd name="connsiteY4" fmla="*/ 453171 h 915963"/>
                            <a:gd name="connsiteX5" fmla="*/ 4564036 w 4564036"/>
                            <a:gd name="connsiteY5" fmla="*/ 679614 h 915963"/>
                            <a:gd name="connsiteX6" fmla="*/ 3995631 w 4564036"/>
                            <a:gd name="connsiteY6" fmla="*/ 883406 h 915963"/>
                            <a:gd name="connsiteX7" fmla="*/ 3275367 w 4564036"/>
                            <a:gd name="connsiteY7" fmla="*/ 906058 h 915963"/>
                            <a:gd name="connsiteX8" fmla="*/ 2040392 w 4564036"/>
                            <a:gd name="connsiteY8" fmla="*/ 915963 h 915963"/>
                            <a:gd name="connsiteX9" fmla="*/ 713370 w 4564036"/>
                            <a:gd name="connsiteY9" fmla="*/ 906058 h 915963"/>
                            <a:gd name="connsiteX10" fmla="*/ 0 w 4564036"/>
                            <a:gd name="connsiteY10" fmla="*/ 746725 h 915963"/>
                            <a:gd name="connsiteX11" fmla="*/ 130561 w 4564036"/>
                            <a:gd name="connsiteY11" fmla="*/ 53123 h 915963"/>
                            <a:gd name="connsiteX0" fmla="*/ 130561 w 4564036"/>
                            <a:gd name="connsiteY0" fmla="*/ 53123 h 915963"/>
                            <a:gd name="connsiteX1" fmla="*/ 2117099 w 4564036"/>
                            <a:gd name="connsiteY1" fmla="*/ 286 h 915963"/>
                            <a:gd name="connsiteX2" fmla="*/ 3827653 w 4564036"/>
                            <a:gd name="connsiteY2" fmla="*/ 7834 h 915963"/>
                            <a:gd name="connsiteX3" fmla="*/ 4111468 w 4564036"/>
                            <a:gd name="connsiteY3" fmla="*/ 15382 h 915963"/>
                            <a:gd name="connsiteX4" fmla="*/ 4502469 w 4564036"/>
                            <a:gd name="connsiteY4" fmla="*/ 69035 h 915963"/>
                            <a:gd name="connsiteX5" fmla="*/ 4510341 w 4564036"/>
                            <a:gd name="connsiteY5" fmla="*/ 453171 h 915963"/>
                            <a:gd name="connsiteX6" fmla="*/ 4564036 w 4564036"/>
                            <a:gd name="connsiteY6" fmla="*/ 679614 h 915963"/>
                            <a:gd name="connsiteX7" fmla="*/ 3995631 w 4564036"/>
                            <a:gd name="connsiteY7" fmla="*/ 883406 h 915963"/>
                            <a:gd name="connsiteX8" fmla="*/ 3275367 w 4564036"/>
                            <a:gd name="connsiteY8" fmla="*/ 906058 h 915963"/>
                            <a:gd name="connsiteX9" fmla="*/ 2040392 w 4564036"/>
                            <a:gd name="connsiteY9" fmla="*/ 915963 h 915963"/>
                            <a:gd name="connsiteX10" fmla="*/ 713370 w 4564036"/>
                            <a:gd name="connsiteY10" fmla="*/ 906058 h 915963"/>
                            <a:gd name="connsiteX11" fmla="*/ 0 w 4564036"/>
                            <a:gd name="connsiteY11" fmla="*/ 746725 h 915963"/>
                            <a:gd name="connsiteX12" fmla="*/ 130561 w 4564036"/>
                            <a:gd name="connsiteY12" fmla="*/ 53123 h 915963"/>
                            <a:gd name="connsiteX0" fmla="*/ 130561 w 4564036"/>
                            <a:gd name="connsiteY0" fmla="*/ 53123 h 915963"/>
                            <a:gd name="connsiteX1" fmla="*/ 2117099 w 4564036"/>
                            <a:gd name="connsiteY1" fmla="*/ 286 h 915963"/>
                            <a:gd name="connsiteX2" fmla="*/ 3827653 w 4564036"/>
                            <a:gd name="connsiteY2" fmla="*/ 7834 h 915963"/>
                            <a:gd name="connsiteX3" fmla="*/ 4111468 w 4564036"/>
                            <a:gd name="connsiteY3" fmla="*/ 15382 h 915963"/>
                            <a:gd name="connsiteX4" fmla="*/ 4471787 w 4564036"/>
                            <a:gd name="connsiteY4" fmla="*/ 61487 h 915963"/>
                            <a:gd name="connsiteX5" fmla="*/ 4510341 w 4564036"/>
                            <a:gd name="connsiteY5" fmla="*/ 453171 h 915963"/>
                            <a:gd name="connsiteX6" fmla="*/ 4564036 w 4564036"/>
                            <a:gd name="connsiteY6" fmla="*/ 679614 h 915963"/>
                            <a:gd name="connsiteX7" fmla="*/ 3995631 w 4564036"/>
                            <a:gd name="connsiteY7" fmla="*/ 883406 h 915963"/>
                            <a:gd name="connsiteX8" fmla="*/ 3275367 w 4564036"/>
                            <a:gd name="connsiteY8" fmla="*/ 906058 h 915963"/>
                            <a:gd name="connsiteX9" fmla="*/ 2040392 w 4564036"/>
                            <a:gd name="connsiteY9" fmla="*/ 915963 h 915963"/>
                            <a:gd name="connsiteX10" fmla="*/ 713370 w 4564036"/>
                            <a:gd name="connsiteY10" fmla="*/ 906058 h 915963"/>
                            <a:gd name="connsiteX11" fmla="*/ 0 w 4564036"/>
                            <a:gd name="connsiteY11" fmla="*/ 746725 h 915963"/>
                            <a:gd name="connsiteX12" fmla="*/ 130561 w 4564036"/>
                            <a:gd name="connsiteY12" fmla="*/ 53123 h 915963"/>
                            <a:gd name="connsiteX0" fmla="*/ 130561 w 4510341"/>
                            <a:gd name="connsiteY0" fmla="*/ 53123 h 915963"/>
                            <a:gd name="connsiteX1" fmla="*/ 2117099 w 4510341"/>
                            <a:gd name="connsiteY1" fmla="*/ 286 h 915963"/>
                            <a:gd name="connsiteX2" fmla="*/ 3827653 w 4510341"/>
                            <a:gd name="connsiteY2" fmla="*/ 7834 h 915963"/>
                            <a:gd name="connsiteX3" fmla="*/ 4111468 w 4510341"/>
                            <a:gd name="connsiteY3" fmla="*/ 15382 h 915963"/>
                            <a:gd name="connsiteX4" fmla="*/ 4471787 w 4510341"/>
                            <a:gd name="connsiteY4" fmla="*/ 61487 h 915963"/>
                            <a:gd name="connsiteX5" fmla="*/ 4510341 w 4510341"/>
                            <a:gd name="connsiteY5" fmla="*/ 453171 h 915963"/>
                            <a:gd name="connsiteX6" fmla="*/ 4464318 w 4510341"/>
                            <a:gd name="connsiteY6" fmla="*/ 679614 h 915963"/>
                            <a:gd name="connsiteX7" fmla="*/ 3995631 w 4510341"/>
                            <a:gd name="connsiteY7" fmla="*/ 883406 h 915963"/>
                            <a:gd name="connsiteX8" fmla="*/ 3275367 w 4510341"/>
                            <a:gd name="connsiteY8" fmla="*/ 906058 h 915963"/>
                            <a:gd name="connsiteX9" fmla="*/ 2040392 w 4510341"/>
                            <a:gd name="connsiteY9" fmla="*/ 915963 h 915963"/>
                            <a:gd name="connsiteX10" fmla="*/ 713370 w 4510341"/>
                            <a:gd name="connsiteY10" fmla="*/ 906058 h 915963"/>
                            <a:gd name="connsiteX11" fmla="*/ 0 w 4510341"/>
                            <a:gd name="connsiteY11" fmla="*/ 746725 h 915963"/>
                            <a:gd name="connsiteX12" fmla="*/ 130561 w 4510341"/>
                            <a:gd name="connsiteY12" fmla="*/ 53123 h 915963"/>
                            <a:gd name="connsiteX0" fmla="*/ 130561 w 4510341"/>
                            <a:gd name="connsiteY0" fmla="*/ 53123 h 915963"/>
                            <a:gd name="connsiteX1" fmla="*/ 2117099 w 4510341"/>
                            <a:gd name="connsiteY1" fmla="*/ 286 h 915963"/>
                            <a:gd name="connsiteX2" fmla="*/ 3827653 w 4510341"/>
                            <a:gd name="connsiteY2" fmla="*/ 7834 h 915963"/>
                            <a:gd name="connsiteX3" fmla="*/ 4111468 w 4510341"/>
                            <a:gd name="connsiteY3" fmla="*/ 15382 h 915963"/>
                            <a:gd name="connsiteX4" fmla="*/ 4471787 w 4510341"/>
                            <a:gd name="connsiteY4" fmla="*/ 106775 h 915963"/>
                            <a:gd name="connsiteX5" fmla="*/ 4510341 w 4510341"/>
                            <a:gd name="connsiteY5" fmla="*/ 453171 h 915963"/>
                            <a:gd name="connsiteX6" fmla="*/ 4464318 w 4510341"/>
                            <a:gd name="connsiteY6" fmla="*/ 679614 h 915963"/>
                            <a:gd name="connsiteX7" fmla="*/ 3995631 w 4510341"/>
                            <a:gd name="connsiteY7" fmla="*/ 883406 h 915963"/>
                            <a:gd name="connsiteX8" fmla="*/ 3275367 w 4510341"/>
                            <a:gd name="connsiteY8" fmla="*/ 906058 h 915963"/>
                            <a:gd name="connsiteX9" fmla="*/ 2040392 w 4510341"/>
                            <a:gd name="connsiteY9" fmla="*/ 915963 h 915963"/>
                            <a:gd name="connsiteX10" fmla="*/ 713370 w 4510341"/>
                            <a:gd name="connsiteY10" fmla="*/ 906058 h 915963"/>
                            <a:gd name="connsiteX11" fmla="*/ 0 w 4510341"/>
                            <a:gd name="connsiteY11" fmla="*/ 746725 h 915963"/>
                            <a:gd name="connsiteX12" fmla="*/ 130561 w 4510341"/>
                            <a:gd name="connsiteY12" fmla="*/ 53123 h 915963"/>
                            <a:gd name="connsiteX0" fmla="*/ 138680 w 4518460"/>
                            <a:gd name="connsiteY0" fmla="*/ 53123 h 915963"/>
                            <a:gd name="connsiteX1" fmla="*/ 2125218 w 4518460"/>
                            <a:gd name="connsiteY1" fmla="*/ 286 h 915963"/>
                            <a:gd name="connsiteX2" fmla="*/ 3835772 w 4518460"/>
                            <a:gd name="connsiteY2" fmla="*/ 7834 h 915963"/>
                            <a:gd name="connsiteX3" fmla="*/ 4119587 w 4518460"/>
                            <a:gd name="connsiteY3" fmla="*/ 15382 h 915963"/>
                            <a:gd name="connsiteX4" fmla="*/ 4479906 w 4518460"/>
                            <a:gd name="connsiteY4" fmla="*/ 106775 h 915963"/>
                            <a:gd name="connsiteX5" fmla="*/ 4518460 w 4518460"/>
                            <a:gd name="connsiteY5" fmla="*/ 453171 h 915963"/>
                            <a:gd name="connsiteX6" fmla="*/ 4472437 w 4518460"/>
                            <a:gd name="connsiteY6" fmla="*/ 679614 h 915963"/>
                            <a:gd name="connsiteX7" fmla="*/ 4003750 w 4518460"/>
                            <a:gd name="connsiteY7" fmla="*/ 883406 h 915963"/>
                            <a:gd name="connsiteX8" fmla="*/ 3283486 w 4518460"/>
                            <a:gd name="connsiteY8" fmla="*/ 906058 h 915963"/>
                            <a:gd name="connsiteX9" fmla="*/ 2048511 w 4518460"/>
                            <a:gd name="connsiteY9" fmla="*/ 915963 h 915963"/>
                            <a:gd name="connsiteX10" fmla="*/ 721489 w 4518460"/>
                            <a:gd name="connsiteY10" fmla="*/ 906058 h 915963"/>
                            <a:gd name="connsiteX11" fmla="*/ 8119 w 4518460"/>
                            <a:gd name="connsiteY11" fmla="*/ 746725 h 915963"/>
                            <a:gd name="connsiteX12" fmla="*/ 8119 w 4518460"/>
                            <a:gd name="connsiteY12" fmla="*/ 211632 h 915963"/>
                            <a:gd name="connsiteX13" fmla="*/ 138680 w 4518460"/>
                            <a:gd name="connsiteY13" fmla="*/ 53123 h 915963"/>
                            <a:gd name="connsiteX0" fmla="*/ 138680 w 4518460"/>
                            <a:gd name="connsiteY0" fmla="*/ 55919 h 918759"/>
                            <a:gd name="connsiteX1" fmla="*/ 491371 w 4518460"/>
                            <a:gd name="connsiteY1" fmla="*/ 2796 h 918759"/>
                            <a:gd name="connsiteX2" fmla="*/ 2125218 w 4518460"/>
                            <a:gd name="connsiteY2" fmla="*/ 3082 h 918759"/>
                            <a:gd name="connsiteX3" fmla="*/ 3835772 w 4518460"/>
                            <a:gd name="connsiteY3" fmla="*/ 10630 h 918759"/>
                            <a:gd name="connsiteX4" fmla="*/ 4119587 w 4518460"/>
                            <a:gd name="connsiteY4" fmla="*/ 18178 h 918759"/>
                            <a:gd name="connsiteX5" fmla="*/ 4479906 w 4518460"/>
                            <a:gd name="connsiteY5" fmla="*/ 109571 h 918759"/>
                            <a:gd name="connsiteX6" fmla="*/ 4518460 w 4518460"/>
                            <a:gd name="connsiteY6" fmla="*/ 455967 h 918759"/>
                            <a:gd name="connsiteX7" fmla="*/ 4472437 w 4518460"/>
                            <a:gd name="connsiteY7" fmla="*/ 682410 h 918759"/>
                            <a:gd name="connsiteX8" fmla="*/ 4003750 w 4518460"/>
                            <a:gd name="connsiteY8" fmla="*/ 886202 h 918759"/>
                            <a:gd name="connsiteX9" fmla="*/ 3283486 w 4518460"/>
                            <a:gd name="connsiteY9" fmla="*/ 908854 h 918759"/>
                            <a:gd name="connsiteX10" fmla="*/ 2048511 w 4518460"/>
                            <a:gd name="connsiteY10" fmla="*/ 918759 h 918759"/>
                            <a:gd name="connsiteX11" fmla="*/ 721489 w 4518460"/>
                            <a:gd name="connsiteY11" fmla="*/ 908854 h 918759"/>
                            <a:gd name="connsiteX12" fmla="*/ 8119 w 4518460"/>
                            <a:gd name="connsiteY12" fmla="*/ 749521 h 918759"/>
                            <a:gd name="connsiteX13" fmla="*/ 8119 w 4518460"/>
                            <a:gd name="connsiteY13" fmla="*/ 214428 h 918759"/>
                            <a:gd name="connsiteX14" fmla="*/ 138680 w 4518460"/>
                            <a:gd name="connsiteY14" fmla="*/ 55919 h 918759"/>
                            <a:gd name="connsiteX0" fmla="*/ 138680 w 4518460"/>
                            <a:gd name="connsiteY0" fmla="*/ 108755 h 918759"/>
                            <a:gd name="connsiteX1" fmla="*/ 491371 w 4518460"/>
                            <a:gd name="connsiteY1" fmla="*/ 2796 h 918759"/>
                            <a:gd name="connsiteX2" fmla="*/ 2125218 w 4518460"/>
                            <a:gd name="connsiteY2" fmla="*/ 3082 h 918759"/>
                            <a:gd name="connsiteX3" fmla="*/ 3835772 w 4518460"/>
                            <a:gd name="connsiteY3" fmla="*/ 10630 h 918759"/>
                            <a:gd name="connsiteX4" fmla="*/ 4119587 w 4518460"/>
                            <a:gd name="connsiteY4" fmla="*/ 18178 h 918759"/>
                            <a:gd name="connsiteX5" fmla="*/ 4479906 w 4518460"/>
                            <a:gd name="connsiteY5" fmla="*/ 109571 h 918759"/>
                            <a:gd name="connsiteX6" fmla="*/ 4518460 w 4518460"/>
                            <a:gd name="connsiteY6" fmla="*/ 455967 h 918759"/>
                            <a:gd name="connsiteX7" fmla="*/ 4472437 w 4518460"/>
                            <a:gd name="connsiteY7" fmla="*/ 682410 h 918759"/>
                            <a:gd name="connsiteX8" fmla="*/ 4003750 w 4518460"/>
                            <a:gd name="connsiteY8" fmla="*/ 886202 h 918759"/>
                            <a:gd name="connsiteX9" fmla="*/ 3283486 w 4518460"/>
                            <a:gd name="connsiteY9" fmla="*/ 908854 h 918759"/>
                            <a:gd name="connsiteX10" fmla="*/ 2048511 w 4518460"/>
                            <a:gd name="connsiteY10" fmla="*/ 918759 h 918759"/>
                            <a:gd name="connsiteX11" fmla="*/ 721489 w 4518460"/>
                            <a:gd name="connsiteY11" fmla="*/ 908854 h 918759"/>
                            <a:gd name="connsiteX12" fmla="*/ 8119 w 4518460"/>
                            <a:gd name="connsiteY12" fmla="*/ 749521 h 918759"/>
                            <a:gd name="connsiteX13" fmla="*/ 8119 w 4518460"/>
                            <a:gd name="connsiteY13" fmla="*/ 214428 h 918759"/>
                            <a:gd name="connsiteX14" fmla="*/ 138680 w 4518460"/>
                            <a:gd name="connsiteY14" fmla="*/ 108755 h 918759"/>
                            <a:gd name="connsiteX0" fmla="*/ 138680 w 4518460"/>
                            <a:gd name="connsiteY0" fmla="*/ 108755 h 918759"/>
                            <a:gd name="connsiteX1" fmla="*/ 491371 w 4518460"/>
                            <a:gd name="connsiteY1" fmla="*/ 2796 h 918759"/>
                            <a:gd name="connsiteX2" fmla="*/ 2125218 w 4518460"/>
                            <a:gd name="connsiteY2" fmla="*/ 3082 h 918759"/>
                            <a:gd name="connsiteX3" fmla="*/ 3835772 w 4518460"/>
                            <a:gd name="connsiteY3" fmla="*/ 10630 h 918759"/>
                            <a:gd name="connsiteX4" fmla="*/ 4119587 w 4518460"/>
                            <a:gd name="connsiteY4" fmla="*/ 18178 h 918759"/>
                            <a:gd name="connsiteX5" fmla="*/ 4479906 w 4518460"/>
                            <a:gd name="connsiteY5" fmla="*/ 109571 h 918759"/>
                            <a:gd name="connsiteX6" fmla="*/ 4518460 w 4518460"/>
                            <a:gd name="connsiteY6" fmla="*/ 455967 h 918759"/>
                            <a:gd name="connsiteX7" fmla="*/ 4472437 w 4518460"/>
                            <a:gd name="connsiteY7" fmla="*/ 682410 h 918759"/>
                            <a:gd name="connsiteX8" fmla="*/ 3811984 w 4518460"/>
                            <a:gd name="connsiteY8" fmla="*/ 783598 h 918759"/>
                            <a:gd name="connsiteX9" fmla="*/ 3283486 w 4518460"/>
                            <a:gd name="connsiteY9" fmla="*/ 908854 h 918759"/>
                            <a:gd name="connsiteX10" fmla="*/ 2048511 w 4518460"/>
                            <a:gd name="connsiteY10" fmla="*/ 918759 h 918759"/>
                            <a:gd name="connsiteX11" fmla="*/ 721489 w 4518460"/>
                            <a:gd name="connsiteY11" fmla="*/ 908854 h 918759"/>
                            <a:gd name="connsiteX12" fmla="*/ 8119 w 4518460"/>
                            <a:gd name="connsiteY12" fmla="*/ 749521 h 918759"/>
                            <a:gd name="connsiteX13" fmla="*/ 8119 w 4518460"/>
                            <a:gd name="connsiteY13" fmla="*/ 214428 h 918759"/>
                            <a:gd name="connsiteX14" fmla="*/ 138680 w 4518460"/>
                            <a:gd name="connsiteY14" fmla="*/ 108755 h 918759"/>
                            <a:gd name="connsiteX0" fmla="*/ 138680 w 4518460"/>
                            <a:gd name="connsiteY0" fmla="*/ 108755 h 918759"/>
                            <a:gd name="connsiteX1" fmla="*/ 491371 w 4518460"/>
                            <a:gd name="connsiteY1" fmla="*/ 2796 h 918759"/>
                            <a:gd name="connsiteX2" fmla="*/ 2125218 w 4518460"/>
                            <a:gd name="connsiteY2" fmla="*/ 3082 h 918759"/>
                            <a:gd name="connsiteX3" fmla="*/ 3835772 w 4518460"/>
                            <a:gd name="connsiteY3" fmla="*/ 10630 h 918759"/>
                            <a:gd name="connsiteX4" fmla="*/ 4119587 w 4518460"/>
                            <a:gd name="connsiteY4" fmla="*/ 18178 h 918759"/>
                            <a:gd name="connsiteX5" fmla="*/ 4479906 w 4518460"/>
                            <a:gd name="connsiteY5" fmla="*/ 109571 h 918759"/>
                            <a:gd name="connsiteX6" fmla="*/ 4518460 w 4518460"/>
                            <a:gd name="connsiteY6" fmla="*/ 455967 h 918759"/>
                            <a:gd name="connsiteX7" fmla="*/ 4472437 w 4518460"/>
                            <a:gd name="connsiteY7" fmla="*/ 682410 h 918759"/>
                            <a:gd name="connsiteX8" fmla="*/ 3811984 w 4518460"/>
                            <a:gd name="connsiteY8" fmla="*/ 783598 h 918759"/>
                            <a:gd name="connsiteX9" fmla="*/ 3283486 w 4518460"/>
                            <a:gd name="connsiteY9" fmla="*/ 908854 h 918759"/>
                            <a:gd name="connsiteX10" fmla="*/ 2048511 w 4518460"/>
                            <a:gd name="connsiteY10" fmla="*/ 918759 h 918759"/>
                            <a:gd name="connsiteX11" fmla="*/ 445345 w 4518460"/>
                            <a:gd name="connsiteY11" fmla="*/ 743110 h 918759"/>
                            <a:gd name="connsiteX12" fmla="*/ 8119 w 4518460"/>
                            <a:gd name="connsiteY12" fmla="*/ 749521 h 918759"/>
                            <a:gd name="connsiteX13" fmla="*/ 8119 w 4518460"/>
                            <a:gd name="connsiteY13" fmla="*/ 214428 h 918759"/>
                            <a:gd name="connsiteX14" fmla="*/ 138680 w 4518460"/>
                            <a:gd name="connsiteY14" fmla="*/ 108755 h 9187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4518460" h="918759">
                              <a:moveTo>
                                <a:pt x="138680" y="108755"/>
                              </a:moveTo>
                              <a:cubicBezTo>
                                <a:pt x="207716" y="81079"/>
                                <a:pt x="160281" y="11602"/>
                                <a:pt x="491371" y="2796"/>
                              </a:cubicBezTo>
                              <a:cubicBezTo>
                                <a:pt x="822461" y="-6010"/>
                                <a:pt x="1556312" y="9372"/>
                                <a:pt x="2125218" y="3082"/>
                              </a:cubicBezTo>
                              <a:cubicBezTo>
                                <a:pt x="2697960" y="23210"/>
                                <a:pt x="3263030" y="-9498"/>
                                <a:pt x="3835772" y="10630"/>
                              </a:cubicBezTo>
                              <a:cubicBezTo>
                                <a:pt x="3930377" y="20694"/>
                                <a:pt x="4024982" y="8114"/>
                                <a:pt x="4119587" y="18178"/>
                              </a:cubicBezTo>
                              <a:lnTo>
                                <a:pt x="4479906" y="109571"/>
                              </a:lnTo>
                              <a:cubicBezTo>
                                <a:pt x="4459519" y="325676"/>
                                <a:pt x="4492824" y="330438"/>
                                <a:pt x="4518460" y="455967"/>
                              </a:cubicBezTo>
                              <a:lnTo>
                                <a:pt x="4472437" y="682410"/>
                              </a:lnTo>
                              <a:cubicBezTo>
                                <a:pt x="4283005" y="677287"/>
                                <a:pt x="4001416" y="788721"/>
                                <a:pt x="3811984" y="783598"/>
                              </a:cubicBezTo>
                              <a:cubicBezTo>
                                <a:pt x="3586978" y="812549"/>
                                <a:pt x="3830529" y="905079"/>
                                <a:pt x="3283486" y="908854"/>
                              </a:cubicBezTo>
                              <a:lnTo>
                                <a:pt x="2048511" y="918759"/>
                              </a:lnTo>
                              <a:lnTo>
                                <a:pt x="445345" y="743110"/>
                              </a:lnTo>
                              <a:lnTo>
                                <a:pt x="8119" y="749521"/>
                              </a:lnTo>
                              <a:cubicBezTo>
                                <a:pt x="36245" y="586253"/>
                                <a:pt x="-20007" y="377696"/>
                                <a:pt x="8119" y="214428"/>
                              </a:cubicBezTo>
                              <a:lnTo>
                                <a:pt x="138680" y="108755"/>
                              </a:lnTo>
                              <a:close/>
                            </a:path>
                          </a:pathLst>
                        </a:custGeom>
                        <a:solidFill>
                          <a:schemeClr val="accent3">
                            <a:lumMod val="40000"/>
                            <a:lumOff val="60000"/>
                          </a:schemeClr>
                        </a:solidFill>
                        <a:ln w="6350">
                          <a:solidFill>
                            <a:schemeClr val="bg1">
                              <a:lumMod val="8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A607BE" w:rsidRDefault="00A607BE" w:rsidP="00444E16">
                            <w:pPr>
                              <w:pStyle w:val="ListParagraph"/>
                              <w:numPr>
                                <w:ilvl w:val="0"/>
                                <w:numId w:val="2"/>
                              </w:numPr>
                              <w:spacing w:after="0" w:line="240" w:lineRule="auto"/>
                              <w:ind w:left="426"/>
                              <w:jc w:val="both"/>
                              <w:rPr>
                                <w:rFonts w:ascii="Times New Roman" w:hAnsi="Times New Roman" w:cs="Times New Roman"/>
                                <w:sz w:val="24"/>
                                <w:szCs w:val="24"/>
                              </w:rPr>
                            </w:pPr>
                            <w:r>
                              <w:rPr>
                                <w:rFonts w:ascii="Times New Roman" w:hAnsi="Times New Roman" w:cs="Times New Roman"/>
                                <w:sz w:val="24"/>
                                <w:szCs w:val="24"/>
                              </w:rPr>
                              <w:t>Bagaimana cara merancang system optimasi untuk jadwal mata pelajaran?</w:t>
                            </w:r>
                          </w:p>
                          <w:p w:rsidR="00A607BE" w:rsidRDefault="00A607BE" w:rsidP="00444E16">
                            <w:pPr>
                              <w:pStyle w:val="ListParagraph"/>
                              <w:numPr>
                                <w:ilvl w:val="0"/>
                                <w:numId w:val="2"/>
                              </w:numPr>
                              <w:spacing w:after="0" w:line="240" w:lineRule="auto"/>
                              <w:ind w:left="426"/>
                              <w:jc w:val="both"/>
                              <w:rPr>
                                <w:rFonts w:ascii="Times New Roman" w:hAnsi="Times New Roman" w:cs="Times New Roman"/>
                                <w:sz w:val="24"/>
                                <w:szCs w:val="24"/>
                              </w:rPr>
                            </w:pPr>
                            <w:r>
                              <w:rPr>
                                <w:rFonts w:ascii="Times New Roman" w:hAnsi="Times New Roman" w:cs="Times New Roman"/>
                                <w:sz w:val="24"/>
                                <w:szCs w:val="24"/>
                              </w:rPr>
                              <w:t>Bagaimana cara menerapkan  algoritma genetika untuk optimasi jadwal  mata pelajaran?</w:t>
                            </w:r>
                          </w:p>
                          <w:p w:rsidR="00A607BE" w:rsidRDefault="00A607BE" w:rsidP="00C1316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FD6B379" id="Text Box 35" o:spid="_x0000_s1030" style="position:absolute;left:0;text-align:left;margin-left:56.85pt;margin-top:30.4pt;width:356.4pt;height:70.45pt;z-index:251837440;visibility:visible;mso-wrap-style:square;mso-wrap-distance-left:9pt;mso-wrap-distance-top:0;mso-wrap-distance-right:9pt;mso-wrap-distance-bottom:0;mso-position-horizontal:absolute;mso-position-horizontal-relative:text;mso-position-vertical:absolute;mso-position-vertical-relative:text;v-text-anchor:top" coordsize="4518460,91875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" adj="-11796480,,5400" path="m138680,108755c207716,81079,160281,11602,491371,2796v331090,-8806,1064941,6576,1633847,286c2697960,23210,3263030,-9498,3835772,10630v94605,10064,189210,-2516,283815,7548l4479906,109571v-20387,216105,12918,220867,38554,346396l4472437,682410v-189432,-5123,-471021,106311,-660453,101188c3586978,812549,3830529,905079,3283486,908854r-1234975,9905l445345,743110,8119,749521v28126,-163268,-28126,-371825,,-535093l138680,108755xe" fillcolor="#dbdbdb [1302]" strokecolor="#d8d8d8 [2732]" strokeweight=".5pt">
                <v:stroke joinstyle="miter"/>
                <v:formulas/>
                <v:path arrowok="t" o:connecttype="custom" o:connectlocs="138922,105876;492228,2722;2128926,3000;3842465,10349;4126775,17697;4487723,106670;4526344,443897;4480241,664346;3818635,762855;3289215,884795;2052085,894438;446122,723439;8133,729680;8133,208752;138922,105876" o:connectangles="0,0,0,0,0,0,0,0,0,0,0,0,0,0,0" textboxrect="0,0,4518460,918759"/>
                <v:textbox>
                  <w:txbxContent>
                    <w:p w:rsidR="00A607BE" w:rsidRDefault="00A607BE" w:rsidP="00444E16">
                      <w:pPr>
                        <w:pStyle w:val="ListParagraph"/>
                        <w:numPr>
                          <w:ilvl w:val="0"/>
                          <w:numId w:val="2"/>
                        </w:numPr>
                        <w:spacing w:after="0" w:line="240" w:lineRule="auto"/>
                        <w:ind w:left="426"/>
                        <w:jc w:val="both"/>
                        <w:rPr>
                          <w:rFonts w:ascii="Times New Roman" w:hAnsi="Times New Roman" w:cs="Times New Roman"/>
                          <w:sz w:val="24"/>
                          <w:szCs w:val="24"/>
                        </w:rPr>
                      </w:pPr>
                      <w:r>
                        <w:rPr>
                          <w:rFonts w:ascii="Times New Roman" w:hAnsi="Times New Roman" w:cs="Times New Roman"/>
                          <w:sz w:val="24"/>
                          <w:szCs w:val="24"/>
                        </w:rPr>
                        <w:t>Bagaimana cara merancang system optimasi untuk jadwal mata pelajaran?</w:t>
                      </w:r>
                    </w:p>
                    <w:p w:rsidR="00A607BE" w:rsidRDefault="00A607BE" w:rsidP="00444E16">
                      <w:pPr>
                        <w:pStyle w:val="ListParagraph"/>
                        <w:numPr>
                          <w:ilvl w:val="0"/>
                          <w:numId w:val="2"/>
                        </w:numPr>
                        <w:spacing w:after="0" w:line="240" w:lineRule="auto"/>
                        <w:ind w:left="426"/>
                        <w:jc w:val="both"/>
                        <w:rPr>
                          <w:rFonts w:ascii="Times New Roman" w:hAnsi="Times New Roman" w:cs="Times New Roman"/>
                          <w:sz w:val="24"/>
                          <w:szCs w:val="24"/>
                        </w:rPr>
                      </w:pPr>
                      <w:r>
                        <w:rPr>
                          <w:rFonts w:ascii="Times New Roman" w:hAnsi="Times New Roman" w:cs="Times New Roman"/>
                          <w:sz w:val="24"/>
                          <w:szCs w:val="24"/>
                        </w:rPr>
                        <w:t>Bagaimana cara menerapkan  algoritma genetika untuk optimasi jadwal  mata pelajaran?</w:t>
                      </w:r>
                    </w:p>
                    <w:p w:rsidR="00A607BE" w:rsidRDefault="00A607BE" w:rsidP="00C13164"/>
                  </w:txbxContent>
                </v:textbox>
              </v:shape>
            </w:pict>
          </mc:Fallback>
        </mc:AlternateContent>
      </w:r>
      <w:r w:rsidR="00C13164" w:rsidRPr="00B96E4D">
        <w:rPr>
          <w:rFonts w:ascii="Times New Roman" w:hAnsi="Times New Roman" w:cs="Times New Roman"/>
          <w:b/>
          <w:noProof/>
          <w:sz w:val="24"/>
          <w:szCs w:val="24"/>
        </w:rPr>
        <mc:AlternateContent>
          <mc:Choice Requires="wps">
            <w:drawing>
              <wp:anchor distT="0" distB="0" distL="114300" distR="114300" simplePos="0" relativeHeight="251808768" behindDoc="0" locked="0" layoutInCell="1" allowOverlap="1" wp14:anchorId="3E6AD224" wp14:editId="230C9535">
                <wp:simplePos x="0" y="0"/>
                <wp:positionH relativeFrom="margin">
                  <wp:posOffset>27940</wp:posOffset>
                </wp:positionH>
                <wp:positionV relativeFrom="paragraph">
                  <wp:posOffset>6556946</wp:posOffset>
                </wp:positionV>
                <wp:extent cx="568325" cy="545465"/>
                <wp:effectExtent l="0" t="0" r="22225" b="26035"/>
                <wp:wrapNone/>
                <wp:docPr id="148" name="Flowchart: Connector 148"/>
                <wp:cNvGraphicFramePr/>
                <a:graphic xmlns:a="http://schemas.openxmlformats.org/drawingml/2006/main">
                  <a:graphicData uri="http://schemas.microsoft.com/office/word/2010/wordprocessingShape">
                    <wps:wsp>
                      <wps:cNvSpPr/>
                      <wps:spPr>
                        <a:xfrm>
                          <a:off x="0" y="0"/>
                          <a:ext cx="568325" cy="545465"/>
                        </a:xfrm>
                        <a:prstGeom prst="flowChartConnector">
                          <a:avLst/>
                        </a:prstGeom>
                        <a:solidFill>
                          <a:schemeClr val="bg1">
                            <a:lumMod val="8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5C165F" w:rsidRDefault="00A607BE" w:rsidP="005C165F">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E6AD224"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48" o:spid="_x0000_s1031" type="#_x0000_t120" style="position:absolute;left:0;text-align:left;margin-left:2.2pt;margin-top:516.3pt;width:44.75pt;height:42.95pt;z-index:2518087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" fillcolor="#d8d8d8 [2732]" strokecolor="#a5a5a5 [2092]" strokeweight="1pt">
                <v:stroke joinstyle="miter"/>
                <v:textbox>
                  <w:txbxContent>
                    <w:p w:rsidR="00A607BE" w:rsidRPr="005C165F" w:rsidRDefault="00A607BE" w:rsidP="005C165F">
                      <w:pPr>
                        <w:jc w:val="center"/>
                        <w:rPr>
                          <w:color w:val="000000" w:themeColor="text1"/>
                        </w:rPr>
                      </w:pPr>
                    </w:p>
                  </w:txbxContent>
                </v:textbox>
                <w10:wrap anchorx="margin"/>
              </v:shape>
            </w:pict>
          </mc:Fallback>
        </mc:AlternateContent>
      </w:r>
      <w:r w:rsidR="00C13164" w:rsidRPr="00B96E4D">
        <w:rPr>
          <w:rFonts w:ascii="Times New Roman" w:hAnsi="Times New Roman" w:cs="Times New Roman"/>
          <w:b/>
          <w:noProof/>
          <w:sz w:val="24"/>
          <w:szCs w:val="24"/>
        </w:rPr>
        <mc:AlternateContent>
          <mc:Choice Requires="wps">
            <w:drawing>
              <wp:anchor distT="0" distB="0" distL="114300" distR="114300" simplePos="0" relativeHeight="251835392" behindDoc="0" locked="0" layoutInCell="1" allowOverlap="1" wp14:anchorId="34C4DBD6" wp14:editId="7F326273">
                <wp:simplePos x="0" y="0"/>
                <wp:positionH relativeFrom="column">
                  <wp:posOffset>315024</wp:posOffset>
                </wp:positionH>
                <wp:positionV relativeFrom="paragraph">
                  <wp:posOffset>5163185</wp:posOffset>
                </wp:positionV>
                <wp:extent cx="0" cy="215153"/>
                <wp:effectExtent l="76200" t="0" r="57150" b="52070"/>
                <wp:wrapNone/>
                <wp:docPr id="57" name="Straight Arrow Connector 57"/>
                <wp:cNvGraphicFramePr/>
                <a:graphic xmlns:a="http://schemas.openxmlformats.org/drawingml/2006/main">
                  <a:graphicData uri="http://schemas.microsoft.com/office/word/2010/wordprocessingShape">
                    <wps:wsp>
                      <wps:cNvCnPr/>
                      <wps:spPr>
                        <a:xfrm>
                          <a:off x="0" y="0"/>
                          <a:ext cx="0" cy="215153"/>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AE5493" id="Straight Arrow Connector 57" o:spid="_x0000_s1026" type="#_x0000_t32" style="position:absolute;margin-left:24.8pt;margin-top:406.55pt;width:0;height:16.9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" strokecolor="black [3213]" strokeweight="1pt">
                <v:stroke endarrow="block" joinstyle="miter"/>
              </v:shape>
            </w:pict>
          </mc:Fallback>
        </mc:AlternateContent>
      </w:r>
      <w:r w:rsidR="00C13164" w:rsidRPr="00B96E4D">
        <w:rPr>
          <w:rFonts w:ascii="Times New Roman" w:hAnsi="Times New Roman" w:cs="Times New Roman"/>
          <w:b/>
          <w:noProof/>
          <w:sz w:val="24"/>
          <w:szCs w:val="24"/>
        </w:rPr>
        <mc:AlternateContent>
          <mc:Choice Requires="wps">
            <w:drawing>
              <wp:anchor distT="0" distB="0" distL="114300" distR="114300" simplePos="0" relativeHeight="251834368" behindDoc="0" locked="0" layoutInCell="1" allowOverlap="1" wp14:anchorId="4AF7E171" wp14:editId="22909C12">
                <wp:simplePos x="0" y="0"/>
                <wp:positionH relativeFrom="column">
                  <wp:posOffset>299384</wp:posOffset>
                </wp:positionH>
                <wp:positionV relativeFrom="paragraph">
                  <wp:posOffset>3764595</wp:posOffset>
                </wp:positionV>
                <wp:extent cx="0" cy="192202"/>
                <wp:effectExtent l="76200" t="0" r="57150" b="55880"/>
                <wp:wrapNone/>
                <wp:docPr id="49" name="Straight Arrow Connector 49"/>
                <wp:cNvGraphicFramePr/>
                <a:graphic xmlns:a="http://schemas.openxmlformats.org/drawingml/2006/main">
                  <a:graphicData uri="http://schemas.microsoft.com/office/word/2010/wordprocessingShape">
                    <wps:wsp>
                      <wps:cNvCnPr/>
                      <wps:spPr>
                        <a:xfrm>
                          <a:off x="0" y="0"/>
                          <a:ext cx="0" cy="192202"/>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89D50A0" id="Straight Arrow Connector 49" o:spid="_x0000_s1026" type="#_x0000_t32" style="position:absolute;margin-left:23.55pt;margin-top:296.4pt;width:0;height:15.15pt;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" strokecolor="black [3213]" strokeweight="1pt">
                <v:stroke endarrow="block" joinstyle="miter"/>
              </v:shape>
            </w:pict>
          </mc:Fallback>
        </mc:AlternateContent>
      </w:r>
      <w:r w:rsidR="0019277C" w:rsidRPr="00B96E4D">
        <w:rPr>
          <w:rFonts w:ascii="Times New Roman" w:hAnsi="Times New Roman" w:cs="Times New Roman"/>
          <w:b/>
          <w:noProof/>
          <w:sz w:val="24"/>
          <w:szCs w:val="24"/>
        </w:rPr>
        <mc:AlternateContent>
          <mc:Choice Requires="wps">
            <w:drawing>
              <wp:anchor distT="0" distB="0" distL="114300" distR="114300" simplePos="0" relativeHeight="251794432" behindDoc="0" locked="0" layoutInCell="1" allowOverlap="1" wp14:anchorId="20C02739" wp14:editId="06AD7088">
                <wp:simplePos x="0" y="0"/>
                <wp:positionH relativeFrom="margin">
                  <wp:posOffset>22289</wp:posOffset>
                </wp:positionH>
                <wp:positionV relativeFrom="paragraph">
                  <wp:posOffset>3218815</wp:posOffset>
                </wp:positionV>
                <wp:extent cx="560934" cy="545465"/>
                <wp:effectExtent l="0" t="0" r="10795" b="26035"/>
                <wp:wrapNone/>
                <wp:docPr id="119" name="Flowchart: Connector 119"/>
                <wp:cNvGraphicFramePr/>
                <a:graphic xmlns:a="http://schemas.openxmlformats.org/drawingml/2006/main">
                  <a:graphicData uri="http://schemas.microsoft.com/office/word/2010/wordprocessingShape">
                    <wps:wsp>
                      <wps:cNvSpPr/>
                      <wps:spPr>
                        <a:xfrm>
                          <a:off x="0" y="0"/>
                          <a:ext cx="560934" cy="545465"/>
                        </a:xfrm>
                        <a:prstGeom prst="flowChartConnec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9F0512" w:rsidRDefault="00A607BE" w:rsidP="005C165F">
                            <w:pPr>
                              <w:jc w:val="center"/>
                              <w:rPr>
                                <w:color w:val="000000" w:themeColor="text1"/>
                                <w:sz w:val="28"/>
                                <w:szCs w:val="28"/>
                              </w:rPr>
                            </w:pPr>
                            <w:r w:rsidRPr="009F0512">
                              <w:rPr>
                                <w:color w:val="000000" w:themeColor="text1"/>
                                <w:sz w:val="28"/>
                                <w:szCs w:val="2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0C02739" id="Flowchart: Connector 119" o:spid="_x0000_s1032" type="#_x0000_t120" style="position:absolute;left:0;text-align:left;margin-left:1.75pt;margin-top:253.45pt;width:44.15pt;height:42.95pt;z-index:251794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" fillcolor="#a8d08d [1945]" strokecolor="#538135 [2409]" strokeweight="1pt">
                <v:stroke joinstyle="miter"/>
                <v:textbox>
                  <w:txbxContent>
                    <w:p w:rsidR="00A607BE" w:rsidRPr="009F0512" w:rsidRDefault="00A607BE" w:rsidP="005C165F">
                      <w:pPr>
                        <w:jc w:val="center"/>
                        <w:rPr>
                          <w:color w:val="000000" w:themeColor="text1"/>
                          <w:sz w:val="28"/>
                          <w:szCs w:val="28"/>
                        </w:rPr>
                      </w:pPr>
                      <w:r w:rsidRPr="009F0512">
                        <w:rPr>
                          <w:color w:val="000000" w:themeColor="text1"/>
                          <w:sz w:val="28"/>
                          <w:szCs w:val="28"/>
                        </w:rPr>
                        <w:t>3</w:t>
                      </w:r>
                    </w:p>
                  </w:txbxContent>
                </v:textbox>
                <w10:wrap anchorx="margin"/>
              </v:shape>
            </w:pict>
          </mc:Fallback>
        </mc:AlternateContent>
      </w:r>
      <w:r w:rsidR="0019277C" w:rsidRPr="00B96E4D">
        <w:rPr>
          <w:rFonts w:ascii="Times New Roman" w:hAnsi="Times New Roman" w:cs="Times New Roman"/>
          <w:b/>
          <w:noProof/>
          <w:sz w:val="24"/>
          <w:szCs w:val="24"/>
        </w:rPr>
        <mc:AlternateContent>
          <mc:Choice Requires="wps">
            <w:drawing>
              <wp:anchor distT="0" distB="0" distL="114300" distR="114300" simplePos="0" relativeHeight="251833344" behindDoc="0" locked="0" layoutInCell="1" allowOverlap="1" wp14:anchorId="46C2B512" wp14:editId="36A95F10">
                <wp:simplePos x="0" y="0"/>
                <wp:positionH relativeFrom="column">
                  <wp:posOffset>306369</wp:posOffset>
                </wp:positionH>
                <wp:positionV relativeFrom="paragraph">
                  <wp:posOffset>2665404</wp:posOffset>
                </wp:positionV>
                <wp:extent cx="0" cy="576778"/>
                <wp:effectExtent l="76200" t="0" r="57150" b="52070"/>
                <wp:wrapNone/>
                <wp:docPr id="48" name="Straight Arrow Connector 48"/>
                <wp:cNvGraphicFramePr/>
                <a:graphic xmlns:a="http://schemas.openxmlformats.org/drawingml/2006/main">
                  <a:graphicData uri="http://schemas.microsoft.com/office/word/2010/wordprocessingShape">
                    <wps:wsp>
                      <wps:cNvCnPr/>
                      <wps:spPr>
                        <a:xfrm>
                          <a:off x="0" y="0"/>
                          <a:ext cx="0" cy="576778"/>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8E934C" id="Straight Arrow Connector 48" o:spid="_x0000_s1026" type="#_x0000_t32" style="position:absolute;margin-left:24.1pt;margin-top:209.85pt;width:0;height:45.4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" strokecolor="black [3213]" strokeweight="1pt">
                <v:stroke endarrow="block" joinstyle="miter"/>
              </v:shape>
            </w:pict>
          </mc:Fallback>
        </mc:AlternateContent>
      </w:r>
      <w:r w:rsidR="0019277C" w:rsidRPr="00B96E4D">
        <w:rPr>
          <w:rFonts w:ascii="Times New Roman" w:hAnsi="Times New Roman" w:cs="Times New Roman"/>
          <w:b/>
          <w:noProof/>
          <w:sz w:val="24"/>
          <w:szCs w:val="24"/>
        </w:rPr>
        <mc:AlternateContent>
          <mc:Choice Requires="wps">
            <w:drawing>
              <wp:anchor distT="0" distB="0" distL="114300" distR="114300" simplePos="0" relativeHeight="251832320" behindDoc="0" locked="0" layoutInCell="1" allowOverlap="1" wp14:anchorId="1AB0B564" wp14:editId="082B893C">
                <wp:simplePos x="0" y="0"/>
                <wp:positionH relativeFrom="column">
                  <wp:posOffset>290131</wp:posOffset>
                </wp:positionH>
                <wp:positionV relativeFrom="paragraph">
                  <wp:posOffset>2088515</wp:posOffset>
                </wp:positionV>
                <wp:extent cx="7620" cy="161290"/>
                <wp:effectExtent l="76200" t="0" r="68580" b="48260"/>
                <wp:wrapNone/>
                <wp:docPr id="46" name="Elbow Connector 46"/>
                <wp:cNvGraphicFramePr/>
                <a:graphic xmlns:a="http://schemas.openxmlformats.org/drawingml/2006/main">
                  <a:graphicData uri="http://schemas.microsoft.com/office/word/2010/wordprocessingShape">
                    <wps:wsp>
                      <wps:cNvCnPr/>
                      <wps:spPr>
                        <a:xfrm>
                          <a:off x="0" y="0"/>
                          <a:ext cx="7620" cy="161290"/>
                        </a:xfrm>
                        <a:prstGeom prst="bentConnector3">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3E02F7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6" o:spid="_x0000_s1026" type="#_x0000_t34" style="position:absolute;margin-left:22.85pt;margin-top:164.45pt;width:.6pt;height:12.7pt;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" strokecolor="black [3213]" strokeweight=".5pt">
                <v:stroke endarrow="block"/>
              </v:shape>
            </w:pict>
          </mc:Fallback>
        </mc:AlternateContent>
      </w:r>
      <w:r w:rsidR="0019277C" w:rsidRPr="00B96E4D">
        <w:rPr>
          <w:rFonts w:ascii="Times New Roman" w:hAnsi="Times New Roman" w:cs="Times New Roman"/>
          <w:b/>
          <w:noProof/>
          <w:sz w:val="24"/>
          <w:szCs w:val="24"/>
        </w:rPr>
        <mc:AlternateContent>
          <mc:Choice Requires="wps">
            <w:drawing>
              <wp:anchor distT="0" distB="0" distL="114300" distR="114300" simplePos="0" relativeHeight="251798528" behindDoc="0" locked="0" layoutInCell="1" allowOverlap="1" wp14:anchorId="093C765A" wp14:editId="6F950CF8">
                <wp:simplePos x="0" y="0"/>
                <wp:positionH relativeFrom="margin">
                  <wp:posOffset>76264</wp:posOffset>
                </wp:positionH>
                <wp:positionV relativeFrom="paragraph">
                  <wp:posOffset>1646555</wp:posOffset>
                </wp:positionV>
                <wp:extent cx="452755" cy="445135"/>
                <wp:effectExtent l="0" t="0" r="23495" b="12065"/>
                <wp:wrapNone/>
                <wp:docPr id="121" name="Flowchart: Connector 121"/>
                <wp:cNvGraphicFramePr/>
                <a:graphic xmlns:a="http://schemas.openxmlformats.org/drawingml/2006/main">
                  <a:graphicData uri="http://schemas.microsoft.com/office/word/2010/wordprocessingShape">
                    <wps:wsp>
                      <wps:cNvSpPr/>
                      <wps:spPr>
                        <a:xfrm>
                          <a:off x="0" y="0"/>
                          <a:ext cx="452755" cy="445135"/>
                        </a:xfrm>
                        <a:prstGeom prst="flowChartConnector">
                          <a:avLst/>
                        </a:prstGeom>
                        <a:solidFill>
                          <a:schemeClr val="accent2">
                            <a:lumMod val="40000"/>
                            <a:lumOff val="60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9F0512" w:rsidRDefault="00A607BE" w:rsidP="005C165F">
                            <w:pPr>
                              <w:jc w:val="center"/>
                              <w:rPr>
                                <w:color w:val="000000" w:themeColor="text1"/>
                                <w:sz w:val="28"/>
                                <w:szCs w:val="28"/>
                              </w:rPr>
                            </w:pPr>
                            <w:r w:rsidRPr="009F0512">
                              <w:rPr>
                                <w:color w:val="000000" w:themeColor="text1"/>
                                <w:sz w:val="28"/>
                                <w:szCs w:val="2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3C765A" id="Flowchart: Connector 121" o:spid="_x0000_s1033" type="#_x0000_t120" style="position:absolute;left:0;text-align:left;margin-left:6pt;margin-top:129.65pt;width:35.65pt;height:35.05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" fillcolor="#f7caac [1301]" strokecolor="#c45911 [2405]" strokeweight="1pt">
                <v:stroke joinstyle="miter"/>
                <v:textbox>
                  <w:txbxContent>
                    <w:p w:rsidR="00A607BE" w:rsidRPr="009F0512" w:rsidRDefault="00A607BE" w:rsidP="005C165F">
                      <w:pPr>
                        <w:jc w:val="center"/>
                        <w:rPr>
                          <w:color w:val="000000" w:themeColor="text1"/>
                          <w:sz w:val="28"/>
                          <w:szCs w:val="28"/>
                        </w:rPr>
                      </w:pPr>
                      <w:r w:rsidRPr="009F0512">
                        <w:rPr>
                          <w:color w:val="000000" w:themeColor="text1"/>
                          <w:sz w:val="28"/>
                          <w:szCs w:val="28"/>
                        </w:rPr>
                        <w:t>1</w:t>
                      </w:r>
                    </w:p>
                  </w:txbxContent>
                </v:textbox>
                <w10:wrap anchorx="margin"/>
              </v:shape>
            </w:pict>
          </mc:Fallback>
        </mc:AlternateContent>
      </w:r>
      <w:r w:rsidR="0019277C" w:rsidRPr="00B96E4D">
        <w:rPr>
          <w:rFonts w:ascii="Times New Roman" w:hAnsi="Times New Roman" w:cs="Times New Roman"/>
          <w:b/>
          <w:noProof/>
          <w:sz w:val="24"/>
          <w:szCs w:val="24"/>
        </w:rPr>
        <mc:AlternateContent>
          <mc:Choice Requires="wps">
            <w:drawing>
              <wp:anchor distT="0" distB="0" distL="114300" distR="114300" simplePos="0" relativeHeight="251796480" behindDoc="0" locked="0" layoutInCell="1" allowOverlap="1" wp14:anchorId="441F81BA" wp14:editId="07C08B53">
                <wp:simplePos x="0" y="0"/>
                <wp:positionH relativeFrom="margin">
                  <wp:posOffset>60261</wp:posOffset>
                </wp:positionH>
                <wp:positionV relativeFrom="paragraph">
                  <wp:posOffset>2227580</wp:posOffset>
                </wp:positionV>
                <wp:extent cx="476250" cy="437515"/>
                <wp:effectExtent l="0" t="0" r="19050" b="19685"/>
                <wp:wrapNone/>
                <wp:docPr id="120" name="Flowchart: Connector 120"/>
                <wp:cNvGraphicFramePr/>
                <a:graphic xmlns:a="http://schemas.openxmlformats.org/drawingml/2006/main">
                  <a:graphicData uri="http://schemas.microsoft.com/office/word/2010/wordprocessingShape">
                    <wps:wsp>
                      <wps:cNvSpPr/>
                      <wps:spPr>
                        <a:xfrm>
                          <a:off x="0" y="0"/>
                          <a:ext cx="476250" cy="437515"/>
                        </a:xfrm>
                        <a:prstGeom prst="flowChartConnector">
                          <a:avLst/>
                        </a:prstGeom>
                        <a:solidFill>
                          <a:schemeClr val="accent2">
                            <a:lumMod val="40000"/>
                            <a:lumOff val="60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9F0512" w:rsidRDefault="00A607BE" w:rsidP="005C165F">
                            <w:pPr>
                              <w:jc w:val="center"/>
                              <w:rPr>
                                <w:color w:val="000000" w:themeColor="text1"/>
                                <w:sz w:val="28"/>
                                <w:szCs w:val="28"/>
                              </w:rPr>
                            </w:pPr>
                            <w:r w:rsidRPr="009F0512">
                              <w:rPr>
                                <w:color w:val="000000" w:themeColor="text1"/>
                                <w:sz w:val="28"/>
                                <w:szCs w:val="2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F81BA" id="Flowchart: Connector 120" o:spid="_x0000_s1034" type="#_x0000_t120" style="position:absolute;left:0;text-align:left;margin-left:4.75pt;margin-top:175.4pt;width:37.5pt;height:34.45pt;z-index:251796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" fillcolor="#f7caac [1301]" strokecolor="#c45911 [2405]" strokeweight="1pt">
                <v:stroke joinstyle="miter"/>
                <v:textbox>
                  <w:txbxContent>
                    <w:p w:rsidR="00A607BE" w:rsidRPr="009F0512" w:rsidRDefault="00A607BE" w:rsidP="005C165F">
                      <w:pPr>
                        <w:jc w:val="center"/>
                        <w:rPr>
                          <w:color w:val="000000" w:themeColor="text1"/>
                          <w:sz w:val="28"/>
                          <w:szCs w:val="28"/>
                        </w:rPr>
                      </w:pPr>
                      <w:r w:rsidRPr="009F0512">
                        <w:rPr>
                          <w:color w:val="000000" w:themeColor="text1"/>
                          <w:sz w:val="28"/>
                          <w:szCs w:val="28"/>
                        </w:rPr>
                        <w:t>2</w:t>
                      </w:r>
                    </w:p>
                  </w:txbxContent>
                </v:textbox>
                <w10:wrap anchorx="margin"/>
              </v:shape>
            </w:pict>
          </mc:Fallback>
        </mc:AlternateContent>
      </w:r>
      <w:r w:rsidR="0024347A" w:rsidRPr="00B96E4D">
        <w:rPr>
          <w:rFonts w:ascii="Times New Roman" w:hAnsi="Times New Roman" w:cs="Times New Roman"/>
          <w:b/>
          <w:noProof/>
          <w:sz w:val="24"/>
          <w:szCs w:val="24"/>
        </w:rPr>
        <mc:AlternateContent>
          <mc:Choice Requires="wps">
            <w:drawing>
              <wp:anchor distT="0" distB="0" distL="114300" distR="114300" simplePos="0" relativeHeight="251806720" behindDoc="0" locked="0" layoutInCell="1" allowOverlap="1" wp14:anchorId="00AD9EF6" wp14:editId="1FB7F280">
                <wp:simplePos x="0" y="0"/>
                <wp:positionH relativeFrom="column">
                  <wp:posOffset>184123</wp:posOffset>
                </wp:positionH>
                <wp:positionV relativeFrom="paragraph">
                  <wp:posOffset>6382166</wp:posOffset>
                </wp:positionV>
                <wp:extent cx="5317352" cy="881316"/>
                <wp:effectExtent l="0" t="0" r="17145" b="14605"/>
                <wp:wrapNone/>
                <wp:docPr id="147" name="Flowchart: Terminator 147"/>
                <wp:cNvGraphicFramePr/>
                <a:graphic xmlns:a="http://schemas.openxmlformats.org/drawingml/2006/main">
                  <a:graphicData uri="http://schemas.microsoft.com/office/word/2010/wordprocessingShape">
                    <wps:wsp>
                      <wps:cNvSpPr/>
                      <wps:spPr>
                        <a:xfrm>
                          <a:off x="0" y="0"/>
                          <a:ext cx="5317352" cy="881316"/>
                        </a:xfrm>
                        <a:prstGeom prst="flowChartTerminator">
                          <a:avLst/>
                        </a:prstGeom>
                        <a:solidFill>
                          <a:schemeClr val="bg1">
                            <a:lumMod val="8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BF5A5E" w:rsidRDefault="00A607BE" w:rsidP="00C95669">
                            <w:pPr>
                              <w:pStyle w:val="ListParagraph"/>
                              <w:spacing w:line="240" w:lineRule="auto"/>
                              <w:ind w:left="716"/>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AD9EF6" id="_x0000_t116" coordsize="21600,21600" o:spt="116" path="m3475,qx,10800,3475,21600l18125,21600qx21600,10800,18125,xe">
                <v:stroke joinstyle="miter"/>
                <v:path gradientshapeok="t" o:connecttype="rect" textboxrect="1018,3163,20582,18437"/>
              </v:shapetype>
              <v:shape id="Flowchart: Terminator 147" o:spid="_x0000_s1035" type="#_x0000_t116" style="position:absolute;left:0;text-align:left;margin-left:14.5pt;margin-top:502.55pt;width:418.7pt;height:69.4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" fillcolor="#d8d8d8 [2732]" strokecolor="#a5a5a5 [2092]" strokeweight="1pt">
                <v:textbox>
                  <w:txbxContent>
                    <w:p w:rsidR="00A607BE" w:rsidRPr="00BF5A5E" w:rsidRDefault="00A607BE" w:rsidP="00C95669">
                      <w:pPr>
                        <w:pStyle w:val="ListParagraph"/>
                        <w:spacing w:line="240" w:lineRule="auto"/>
                        <w:ind w:left="716"/>
                        <w:rPr>
                          <w:color w:val="000000" w:themeColor="text1"/>
                        </w:rPr>
                      </w:pPr>
                    </w:p>
                  </w:txbxContent>
                </v:textbox>
              </v:shape>
            </w:pict>
          </mc:Fallback>
        </mc:AlternateContent>
      </w:r>
      <w:r w:rsidR="002C527E" w:rsidRPr="00B96E4D">
        <w:rPr>
          <w:rFonts w:ascii="Times New Roman" w:hAnsi="Times New Roman" w:cs="Times New Roman"/>
          <w:b/>
          <w:noProof/>
          <w:sz w:val="24"/>
          <w:szCs w:val="24"/>
        </w:rPr>
        <mc:AlternateContent>
          <mc:Choice Requires="wps">
            <w:drawing>
              <wp:anchor distT="0" distB="0" distL="114300" distR="114300" simplePos="0" relativeHeight="251825152" behindDoc="0" locked="0" layoutInCell="1" allowOverlap="1" wp14:anchorId="6EDED5A4" wp14:editId="75B6E24F">
                <wp:simplePos x="0" y="0"/>
                <wp:positionH relativeFrom="column">
                  <wp:posOffset>299085</wp:posOffset>
                </wp:positionH>
                <wp:positionV relativeFrom="paragraph">
                  <wp:posOffset>5871781</wp:posOffset>
                </wp:positionV>
                <wp:extent cx="6985" cy="708025"/>
                <wp:effectExtent l="38100" t="0" r="69215" b="53975"/>
                <wp:wrapNone/>
                <wp:docPr id="24" name="Straight Arrow Connector 24"/>
                <wp:cNvGraphicFramePr/>
                <a:graphic xmlns:a="http://schemas.openxmlformats.org/drawingml/2006/main">
                  <a:graphicData uri="http://schemas.microsoft.com/office/word/2010/wordprocessingShape">
                    <wps:wsp>
                      <wps:cNvCnPr/>
                      <wps:spPr>
                        <a:xfrm>
                          <a:off x="0" y="0"/>
                          <a:ext cx="6985" cy="7080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EB67A0B" id="Straight Arrow Connector 24" o:spid="_x0000_s1026" type="#_x0000_t32" style="position:absolute;margin-left:23.55pt;margin-top:462.35pt;width:.55pt;height:55.75pt;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" strokecolor="black [3200]" strokeweight="1pt">
                <v:stroke endarrow="block" joinstyle="miter"/>
              </v:shape>
            </w:pict>
          </mc:Fallback>
        </mc:AlternateContent>
      </w:r>
      <w:r w:rsidR="002C527E" w:rsidRPr="00B96E4D">
        <w:rPr>
          <w:rFonts w:ascii="Times New Roman" w:hAnsi="Times New Roman" w:cs="Times New Roman"/>
          <w:b/>
          <w:noProof/>
          <w:sz w:val="24"/>
          <w:szCs w:val="24"/>
        </w:rPr>
        <mc:AlternateContent>
          <mc:Choice Requires="wps">
            <w:drawing>
              <wp:anchor distT="0" distB="0" distL="114300" distR="114300" simplePos="0" relativeHeight="251758592" behindDoc="0" locked="0" layoutInCell="1" allowOverlap="1" wp14:anchorId="0414DE53" wp14:editId="2FA1BFBD">
                <wp:simplePos x="0" y="0"/>
                <wp:positionH relativeFrom="margin">
                  <wp:posOffset>64135</wp:posOffset>
                </wp:positionH>
                <wp:positionV relativeFrom="paragraph">
                  <wp:posOffset>5417756</wp:posOffset>
                </wp:positionV>
                <wp:extent cx="2682240" cy="407035"/>
                <wp:effectExtent l="0" t="0" r="22860" b="12065"/>
                <wp:wrapNone/>
                <wp:docPr id="82" name="Flowchart: Terminator 82"/>
                <wp:cNvGraphicFramePr/>
                <a:graphic xmlns:a="http://schemas.openxmlformats.org/drawingml/2006/main">
                  <a:graphicData uri="http://schemas.microsoft.com/office/word/2010/wordprocessingShape">
                    <wps:wsp>
                      <wps:cNvSpPr/>
                      <wps:spPr>
                        <a:xfrm>
                          <a:off x="0" y="0"/>
                          <a:ext cx="2682240" cy="407035"/>
                        </a:xfrm>
                        <a:prstGeom prst="flowChartTermina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0A323A" w:rsidRDefault="00A607BE" w:rsidP="002A6A88">
                            <w:pPr>
                              <w:jc w:val="center"/>
                              <w:rPr>
                                <w:rFonts w:ascii="Times New Roman" w:hAnsi="Times New Roman" w:cs="Times New Roman"/>
                                <w:color w:val="000000" w:themeColor="text1"/>
                                <w:sz w:val="24"/>
                                <w:szCs w:val="24"/>
                              </w:rPr>
                            </w:pPr>
                            <w:r w:rsidRPr="000A323A">
                              <w:rPr>
                                <w:rFonts w:ascii="Times New Roman" w:hAnsi="Times New Roman" w:cs="Times New Roman"/>
                                <w:color w:val="000000" w:themeColor="text1"/>
                                <w:sz w:val="24"/>
                                <w:szCs w:val="24"/>
                              </w:rPr>
                              <w:t>Pengujian sistem</w:t>
                            </w:r>
                          </w:p>
                          <w:p w:rsidR="00A607BE" w:rsidRDefault="00A607BE" w:rsidP="0075440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414DE53" id="Flowchart: Terminator 82" o:spid="_x0000_s1036" type="#_x0000_t116" style="position:absolute;left:0;text-align:left;margin-left:5.05pt;margin-top:426.6pt;width:211.2pt;height:32.05pt;z-index:2517585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" fillcolor="#a8d08d [1945]" strokecolor="#538135 [2409]" strokeweight="1pt">
                <v:textbox>
                  <w:txbxContent>
                    <w:p w:rsidR="00A607BE" w:rsidRPr="000A323A" w:rsidRDefault="00A607BE" w:rsidP="002A6A88">
                      <w:pPr>
                        <w:jc w:val="center"/>
                        <w:rPr>
                          <w:rFonts w:ascii="Times New Roman" w:hAnsi="Times New Roman" w:cs="Times New Roman"/>
                          <w:color w:val="000000" w:themeColor="text1"/>
                          <w:sz w:val="24"/>
                          <w:szCs w:val="24"/>
                        </w:rPr>
                      </w:pPr>
                      <w:r w:rsidRPr="000A323A">
                        <w:rPr>
                          <w:rFonts w:ascii="Times New Roman" w:hAnsi="Times New Roman" w:cs="Times New Roman"/>
                          <w:color w:val="000000" w:themeColor="text1"/>
                          <w:sz w:val="24"/>
                          <w:szCs w:val="24"/>
                        </w:rPr>
                        <w:t>Pengujian sistem</w:t>
                      </w:r>
                    </w:p>
                    <w:p w:rsidR="00A607BE" w:rsidRDefault="00A607BE" w:rsidP="00754409">
                      <w:pPr>
                        <w:jc w:val="center"/>
                      </w:pPr>
                    </w:p>
                  </w:txbxContent>
                </v:textbox>
                <w10:wrap anchorx="margin"/>
              </v:shape>
            </w:pict>
          </mc:Fallback>
        </mc:AlternateContent>
      </w:r>
      <w:r w:rsidR="002C527E" w:rsidRPr="00B96E4D">
        <w:rPr>
          <w:rFonts w:ascii="Times New Roman" w:hAnsi="Times New Roman" w:cs="Times New Roman"/>
          <w:b/>
          <w:noProof/>
          <w:sz w:val="24"/>
          <w:szCs w:val="24"/>
        </w:rPr>
        <mc:AlternateContent>
          <mc:Choice Requires="wps">
            <w:drawing>
              <wp:anchor distT="0" distB="0" distL="114300" distR="114300" simplePos="0" relativeHeight="251785216" behindDoc="0" locked="0" layoutInCell="1" allowOverlap="1" wp14:anchorId="6B45883B" wp14:editId="65881FB7">
                <wp:simplePos x="0" y="0"/>
                <wp:positionH relativeFrom="column">
                  <wp:posOffset>2281555</wp:posOffset>
                </wp:positionH>
                <wp:positionV relativeFrom="paragraph">
                  <wp:posOffset>5276786</wp:posOffset>
                </wp:positionV>
                <wp:extent cx="3406076" cy="696216"/>
                <wp:effectExtent l="0" t="0" r="23495" b="27940"/>
                <wp:wrapNone/>
                <wp:docPr id="114" name="Flowchart: Terminator 114"/>
                <wp:cNvGraphicFramePr/>
                <a:graphic xmlns:a="http://schemas.openxmlformats.org/drawingml/2006/main">
                  <a:graphicData uri="http://schemas.microsoft.com/office/word/2010/wordprocessingShape">
                    <wps:wsp>
                      <wps:cNvSpPr/>
                      <wps:spPr>
                        <a:xfrm>
                          <a:off x="0" y="0"/>
                          <a:ext cx="3406076" cy="696216"/>
                        </a:xfrm>
                        <a:prstGeom prst="flowChartTermina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0A323A" w:rsidRDefault="00A607BE" w:rsidP="00C95669">
                            <w:pPr>
                              <w:pStyle w:val="NoSpacing"/>
                              <w:jc w:val="center"/>
                              <w:rPr>
                                <w:rFonts w:ascii="Times New Roman" w:hAnsi="Times New Roman" w:cs="Times New Roman"/>
                                <w:color w:val="000000" w:themeColor="text1"/>
                                <w:sz w:val="24"/>
                                <w:szCs w:val="24"/>
                              </w:rPr>
                            </w:pPr>
                            <w:r w:rsidRPr="000A323A">
                              <w:rPr>
                                <w:rFonts w:ascii="Times New Roman" w:hAnsi="Times New Roman" w:cs="Times New Roman"/>
                                <w:color w:val="000000" w:themeColor="text1"/>
                                <w:sz w:val="24"/>
                                <w:szCs w:val="24"/>
                              </w:rPr>
                              <w:t>Interface(</w:t>
                            </w:r>
                            <w:r w:rsidRPr="00377109">
                              <w:rPr>
                                <w:rFonts w:ascii="Times New Roman" w:hAnsi="Times New Roman" w:cs="Times New Roman"/>
                                <w:i/>
                                <w:color w:val="000000" w:themeColor="text1"/>
                                <w:sz w:val="24"/>
                                <w:szCs w:val="24"/>
                              </w:rPr>
                              <w:t>white box testing</w:t>
                            </w:r>
                            <w:r w:rsidRPr="000A323A">
                              <w:rPr>
                                <w:rFonts w:ascii="Times New Roman" w:hAnsi="Times New Roman" w:cs="Times New Roman"/>
                                <w:color w:val="000000" w:themeColor="text1"/>
                                <w:sz w:val="24"/>
                                <w:szCs w:val="24"/>
                              </w:rPr>
                              <w:t>)</w:t>
                            </w:r>
                          </w:p>
                          <w:p w:rsidR="00A607BE" w:rsidRPr="000A323A" w:rsidRDefault="00A607BE" w:rsidP="00C95669">
                            <w:pPr>
                              <w:pStyle w:val="NoSpacing"/>
                              <w:jc w:val="center"/>
                              <w:rPr>
                                <w:rFonts w:ascii="Times New Roman" w:hAnsi="Times New Roman" w:cs="Times New Roman"/>
                                <w:color w:val="000000" w:themeColor="text1"/>
                                <w:sz w:val="24"/>
                                <w:szCs w:val="24"/>
                              </w:rPr>
                            </w:pPr>
                            <w:r w:rsidRPr="000A323A">
                              <w:rPr>
                                <w:rFonts w:ascii="Times New Roman" w:hAnsi="Times New Roman" w:cs="Times New Roman"/>
                                <w:color w:val="000000" w:themeColor="text1"/>
                                <w:sz w:val="24"/>
                                <w:szCs w:val="24"/>
                              </w:rPr>
                              <w:t>Program(</w:t>
                            </w:r>
                            <w:r w:rsidRPr="00377109">
                              <w:rPr>
                                <w:rFonts w:ascii="Times New Roman" w:hAnsi="Times New Roman" w:cs="Times New Roman"/>
                                <w:i/>
                                <w:color w:val="000000" w:themeColor="text1"/>
                                <w:sz w:val="24"/>
                                <w:szCs w:val="24"/>
                              </w:rPr>
                              <w:t>black box testing</w:t>
                            </w:r>
                            <w:r w:rsidRPr="000A323A">
                              <w:rPr>
                                <w:rFonts w:ascii="Times New Roman" w:hAnsi="Times New Roman" w:cs="Times New Roman"/>
                                <w:color w:val="000000" w:themeColor="text1"/>
                                <w:sz w:val="24"/>
                                <w:szCs w:val="24"/>
                              </w:rPr>
                              <w:t>)</w:t>
                            </w:r>
                          </w:p>
                          <w:p w:rsidR="00A607BE" w:rsidRDefault="00A607BE" w:rsidP="00674D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45883B" id="Flowchart: Terminator 114" o:spid="_x0000_s1037" type="#_x0000_t116" style="position:absolute;left:0;text-align:left;margin-left:179.65pt;margin-top:415.5pt;width:268.2pt;height:54.8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" fillcolor="#a8d08d [1945]" strokecolor="#538135 [2409]" strokeweight="1pt">
                <v:textbox>
                  <w:txbxContent>
                    <w:p w:rsidR="00A607BE" w:rsidRPr="000A323A" w:rsidRDefault="00A607BE" w:rsidP="00C95669">
                      <w:pPr>
                        <w:pStyle w:val="NoSpacing"/>
                        <w:jc w:val="center"/>
                        <w:rPr>
                          <w:rFonts w:ascii="Times New Roman" w:hAnsi="Times New Roman" w:cs="Times New Roman"/>
                          <w:color w:val="000000" w:themeColor="text1"/>
                          <w:sz w:val="24"/>
                          <w:szCs w:val="24"/>
                        </w:rPr>
                      </w:pPr>
                      <w:r w:rsidRPr="000A323A">
                        <w:rPr>
                          <w:rFonts w:ascii="Times New Roman" w:hAnsi="Times New Roman" w:cs="Times New Roman"/>
                          <w:color w:val="000000" w:themeColor="text1"/>
                          <w:sz w:val="24"/>
                          <w:szCs w:val="24"/>
                        </w:rPr>
                        <w:t>Interface(</w:t>
                      </w:r>
                      <w:r w:rsidRPr="00377109">
                        <w:rPr>
                          <w:rFonts w:ascii="Times New Roman" w:hAnsi="Times New Roman" w:cs="Times New Roman"/>
                          <w:i/>
                          <w:color w:val="000000" w:themeColor="text1"/>
                          <w:sz w:val="24"/>
                          <w:szCs w:val="24"/>
                        </w:rPr>
                        <w:t>white box testing</w:t>
                      </w:r>
                      <w:r w:rsidRPr="000A323A">
                        <w:rPr>
                          <w:rFonts w:ascii="Times New Roman" w:hAnsi="Times New Roman" w:cs="Times New Roman"/>
                          <w:color w:val="000000" w:themeColor="text1"/>
                          <w:sz w:val="24"/>
                          <w:szCs w:val="24"/>
                        </w:rPr>
                        <w:t>)</w:t>
                      </w:r>
                    </w:p>
                    <w:p w:rsidR="00A607BE" w:rsidRPr="000A323A" w:rsidRDefault="00A607BE" w:rsidP="00C95669">
                      <w:pPr>
                        <w:pStyle w:val="NoSpacing"/>
                        <w:jc w:val="center"/>
                        <w:rPr>
                          <w:rFonts w:ascii="Times New Roman" w:hAnsi="Times New Roman" w:cs="Times New Roman"/>
                          <w:color w:val="000000" w:themeColor="text1"/>
                          <w:sz w:val="24"/>
                          <w:szCs w:val="24"/>
                        </w:rPr>
                      </w:pPr>
                      <w:r w:rsidRPr="000A323A">
                        <w:rPr>
                          <w:rFonts w:ascii="Times New Roman" w:hAnsi="Times New Roman" w:cs="Times New Roman"/>
                          <w:color w:val="000000" w:themeColor="text1"/>
                          <w:sz w:val="24"/>
                          <w:szCs w:val="24"/>
                        </w:rPr>
                        <w:t>Program(</w:t>
                      </w:r>
                      <w:r w:rsidRPr="00377109">
                        <w:rPr>
                          <w:rFonts w:ascii="Times New Roman" w:hAnsi="Times New Roman" w:cs="Times New Roman"/>
                          <w:i/>
                          <w:color w:val="000000" w:themeColor="text1"/>
                          <w:sz w:val="24"/>
                          <w:szCs w:val="24"/>
                        </w:rPr>
                        <w:t>black box testing</w:t>
                      </w:r>
                      <w:r w:rsidRPr="000A323A">
                        <w:rPr>
                          <w:rFonts w:ascii="Times New Roman" w:hAnsi="Times New Roman" w:cs="Times New Roman"/>
                          <w:color w:val="000000" w:themeColor="text1"/>
                          <w:sz w:val="24"/>
                          <w:szCs w:val="24"/>
                        </w:rPr>
                        <w:t>)</w:t>
                      </w:r>
                    </w:p>
                    <w:p w:rsidR="00A607BE" w:rsidRDefault="00A607BE" w:rsidP="00674DC3">
                      <w:pPr>
                        <w:jc w:val="center"/>
                      </w:pPr>
                    </w:p>
                  </w:txbxContent>
                </v:textbox>
              </v:shape>
            </w:pict>
          </mc:Fallback>
        </mc:AlternateContent>
      </w:r>
      <w:r w:rsidR="002C527E" w:rsidRPr="00B96E4D">
        <w:rPr>
          <w:rFonts w:ascii="Times New Roman" w:hAnsi="Times New Roman" w:cs="Times New Roman"/>
          <w:b/>
          <w:noProof/>
          <w:sz w:val="24"/>
          <w:szCs w:val="24"/>
        </w:rPr>
        <mc:AlternateContent>
          <mc:Choice Requires="wps">
            <w:drawing>
              <wp:anchor distT="0" distB="0" distL="114300" distR="114300" simplePos="0" relativeHeight="251816960" behindDoc="0" locked="0" layoutInCell="1" allowOverlap="1" wp14:anchorId="3235990E" wp14:editId="4D3D854D">
                <wp:simplePos x="0" y="0"/>
                <wp:positionH relativeFrom="margin">
                  <wp:posOffset>24130</wp:posOffset>
                </wp:positionH>
                <wp:positionV relativeFrom="paragraph">
                  <wp:posOffset>5343461</wp:posOffset>
                </wp:positionV>
                <wp:extent cx="568325" cy="545465"/>
                <wp:effectExtent l="0" t="0" r="22225" b="26035"/>
                <wp:wrapNone/>
                <wp:docPr id="156" name="Flowchart: Connector 156"/>
                <wp:cNvGraphicFramePr/>
                <a:graphic xmlns:a="http://schemas.openxmlformats.org/drawingml/2006/main">
                  <a:graphicData uri="http://schemas.microsoft.com/office/word/2010/wordprocessingShape">
                    <wps:wsp>
                      <wps:cNvSpPr/>
                      <wps:spPr>
                        <a:xfrm>
                          <a:off x="0" y="0"/>
                          <a:ext cx="568325" cy="545465"/>
                        </a:xfrm>
                        <a:prstGeom prst="flowChartConnec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8A1202" w:rsidRDefault="00A607BE" w:rsidP="005C165F">
                            <w:pPr>
                              <w:jc w:val="center"/>
                              <w:rPr>
                                <w:color w:val="000000" w:themeColor="text1"/>
                                <w:sz w:val="28"/>
                                <w:szCs w:val="28"/>
                              </w:rPr>
                            </w:pPr>
                            <w:r w:rsidRPr="008A1202">
                              <w:rPr>
                                <w:color w:val="000000" w:themeColor="text1"/>
                                <w:sz w:val="28"/>
                                <w:szCs w:val="28"/>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35990E" id="Flowchart: Connector 156" o:spid="_x0000_s1038" type="#_x0000_t120" style="position:absolute;left:0;text-align:left;margin-left:1.9pt;margin-top:420.75pt;width:44.75pt;height:42.95pt;z-index:2518169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" fillcolor="#a8d08d [1945]" strokecolor="#538135 [2409]" strokeweight="1pt">
                <v:stroke joinstyle="miter"/>
                <v:textbox>
                  <w:txbxContent>
                    <w:p w:rsidR="00A607BE" w:rsidRPr="008A1202" w:rsidRDefault="00A607BE" w:rsidP="005C165F">
                      <w:pPr>
                        <w:jc w:val="center"/>
                        <w:rPr>
                          <w:color w:val="000000" w:themeColor="text1"/>
                          <w:sz w:val="28"/>
                          <w:szCs w:val="28"/>
                        </w:rPr>
                      </w:pPr>
                      <w:r w:rsidRPr="008A1202">
                        <w:rPr>
                          <w:color w:val="000000" w:themeColor="text1"/>
                          <w:sz w:val="28"/>
                          <w:szCs w:val="28"/>
                        </w:rPr>
                        <w:t>6</w:t>
                      </w:r>
                    </w:p>
                  </w:txbxContent>
                </v:textbox>
                <w10:wrap anchorx="margin"/>
              </v:shape>
            </w:pict>
          </mc:Fallback>
        </mc:AlternateContent>
      </w:r>
      <w:r w:rsidR="002C527E" w:rsidRPr="00B96E4D">
        <w:rPr>
          <w:rFonts w:ascii="Times New Roman" w:hAnsi="Times New Roman" w:cs="Times New Roman"/>
          <w:b/>
          <w:noProof/>
          <w:sz w:val="24"/>
          <w:szCs w:val="24"/>
        </w:rPr>
        <mc:AlternateContent>
          <mc:Choice Requires="wps">
            <w:drawing>
              <wp:anchor distT="0" distB="0" distL="114300" distR="114300" simplePos="0" relativeHeight="251819008" behindDoc="0" locked="0" layoutInCell="1" allowOverlap="1" wp14:anchorId="4C2FC54C" wp14:editId="5FB0C4C8">
                <wp:simplePos x="0" y="0"/>
                <wp:positionH relativeFrom="margin">
                  <wp:posOffset>34925</wp:posOffset>
                </wp:positionH>
                <wp:positionV relativeFrom="paragraph">
                  <wp:posOffset>4606226</wp:posOffset>
                </wp:positionV>
                <wp:extent cx="568325" cy="545465"/>
                <wp:effectExtent l="0" t="0" r="22225" b="26035"/>
                <wp:wrapNone/>
                <wp:docPr id="157" name="Flowchart: Connector 157"/>
                <wp:cNvGraphicFramePr/>
                <a:graphic xmlns:a="http://schemas.openxmlformats.org/drawingml/2006/main">
                  <a:graphicData uri="http://schemas.microsoft.com/office/word/2010/wordprocessingShape">
                    <wps:wsp>
                      <wps:cNvSpPr/>
                      <wps:spPr>
                        <a:xfrm>
                          <a:off x="0" y="0"/>
                          <a:ext cx="568325" cy="545465"/>
                        </a:xfrm>
                        <a:prstGeom prst="flowChartConnec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9F0512" w:rsidRDefault="00A607BE" w:rsidP="005C165F">
                            <w:pPr>
                              <w:jc w:val="center"/>
                              <w:rPr>
                                <w:color w:val="000000" w:themeColor="text1"/>
                                <w:sz w:val="28"/>
                                <w:szCs w:val="28"/>
                              </w:rPr>
                            </w:pPr>
                            <w:r w:rsidRPr="009F0512">
                              <w:rPr>
                                <w:color w:val="000000" w:themeColor="text1"/>
                                <w:sz w:val="28"/>
                                <w:szCs w:val="28"/>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2FC54C" id="Flowchart: Connector 157" o:spid="_x0000_s1039" type="#_x0000_t120" style="position:absolute;left:0;text-align:left;margin-left:2.75pt;margin-top:362.7pt;width:44.75pt;height:42.95pt;z-index:25181900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" fillcolor="#a8d08d [1945]" strokecolor="#538135 [2409]" strokeweight="1pt">
                <v:stroke joinstyle="miter"/>
                <v:textbox>
                  <w:txbxContent>
                    <w:p w:rsidR="00A607BE" w:rsidRPr="009F0512" w:rsidRDefault="00A607BE" w:rsidP="005C165F">
                      <w:pPr>
                        <w:jc w:val="center"/>
                        <w:rPr>
                          <w:color w:val="000000" w:themeColor="text1"/>
                          <w:sz w:val="28"/>
                          <w:szCs w:val="28"/>
                        </w:rPr>
                      </w:pPr>
                      <w:r w:rsidRPr="009F0512">
                        <w:rPr>
                          <w:color w:val="000000" w:themeColor="text1"/>
                          <w:sz w:val="28"/>
                          <w:szCs w:val="28"/>
                        </w:rPr>
                        <w:t>5</w:t>
                      </w:r>
                    </w:p>
                  </w:txbxContent>
                </v:textbox>
                <w10:wrap anchorx="margin"/>
              </v:shape>
            </w:pict>
          </mc:Fallback>
        </mc:AlternateContent>
      </w:r>
      <w:r w:rsidR="002C527E" w:rsidRPr="00B96E4D">
        <w:rPr>
          <w:rFonts w:ascii="Times New Roman" w:hAnsi="Times New Roman" w:cs="Times New Roman"/>
          <w:b/>
          <w:noProof/>
          <w:sz w:val="24"/>
          <w:szCs w:val="24"/>
        </w:rPr>
        <mc:AlternateContent>
          <mc:Choice Requires="wps">
            <w:drawing>
              <wp:anchor distT="0" distB="0" distL="114300" distR="114300" simplePos="0" relativeHeight="251756544" behindDoc="0" locked="0" layoutInCell="1" allowOverlap="1" wp14:anchorId="1B7A1423" wp14:editId="35633046">
                <wp:simplePos x="0" y="0"/>
                <wp:positionH relativeFrom="column">
                  <wp:posOffset>34290</wp:posOffset>
                </wp:positionH>
                <wp:positionV relativeFrom="paragraph">
                  <wp:posOffset>4688904</wp:posOffset>
                </wp:positionV>
                <wp:extent cx="2550795" cy="407035"/>
                <wp:effectExtent l="0" t="0" r="20955" b="12065"/>
                <wp:wrapNone/>
                <wp:docPr id="81" name="Flowchart: Terminator 81"/>
                <wp:cNvGraphicFramePr/>
                <a:graphic xmlns:a="http://schemas.openxmlformats.org/drawingml/2006/main">
                  <a:graphicData uri="http://schemas.microsoft.com/office/word/2010/wordprocessingShape">
                    <wps:wsp>
                      <wps:cNvSpPr/>
                      <wps:spPr>
                        <a:xfrm>
                          <a:off x="0" y="0"/>
                          <a:ext cx="2550795" cy="407035"/>
                        </a:xfrm>
                        <a:prstGeom prst="flowChartTermina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0A323A" w:rsidRDefault="00A607BE" w:rsidP="002A6A8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Pr="000A323A">
                              <w:rPr>
                                <w:rFonts w:ascii="Times New Roman" w:hAnsi="Times New Roman" w:cs="Times New Roman"/>
                                <w:color w:val="000000" w:themeColor="text1"/>
                                <w:sz w:val="24"/>
                                <w:szCs w:val="24"/>
                              </w:rPr>
                              <w:t>ontuksi sistem</w:t>
                            </w:r>
                          </w:p>
                          <w:p w:rsidR="00A607BE" w:rsidRDefault="00A607BE" w:rsidP="0075440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B7A1423" id="Flowchart: Terminator 81" o:spid="_x0000_s1040" type="#_x0000_t116" style="position:absolute;left:0;text-align:left;margin-left:2.7pt;margin-top:369.2pt;width:200.85pt;height:32.05pt;z-index:251756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" fillcolor="#a8d08d [1945]" strokecolor="#538135 [2409]" strokeweight="1pt">
                <v:textbox>
                  <w:txbxContent>
                    <w:p w:rsidR="00A607BE" w:rsidRPr="000A323A" w:rsidRDefault="00A607BE" w:rsidP="002A6A8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Pr="000A323A">
                        <w:rPr>
                          <w:rFonts w:ascii="Times New Roman" w:hAnsi="Times New Roman" w:cs="Times New Roman"/>
                          <w:color w:val="000000" w:themeColor="text1"/>
                          <w:sz w:val="24"/>
                          <w:szCs w:val="24"/>
                        </w:rPr>
                        <w:t>ontuksi sistem</w:t>
                      </w:r>
                    </w:p>
                    <w:p w:rsidR="00A607BE" w:rsidRDefault="00A607BE" w:rsidP="00754409">
                      <w:pPr>
                        <w:jc w:val="center"/>
                      </w:pPr>
                    </w:p>
                  </w:txbxContent>
                </v:textbox>
              </v:shape>
            </w:pict>
          </mc:Fallback>
        </mc:AlternateContent>
      </w:r>
      <w:r w:rsidR="002C527E" w:rsidRPr="00B96E4D">
        <w:rPr>
          <w:rFonts w:ascii="Times New Roman" w:hAnsi="Times New Roman" w:cs="Times New Roman"/>
          <w:b/>
          <w:noProof/>
          <w:sz w:val="24"/>
          <w:szCs w:val="24"/>
        </w:rPr>
        <mc:AlternateContent>
          <mc:Choice Requires="wps">
            <w:drawing>
              <wp:anchor distT="0" distB="0" distL="114300" distR="114300" simplePos="0" relativeHeight="251760640" behindDoc="0" locked="0" layoutInCell="1" allowOverlap="1" wp14:anchorId="393FB1B1" wp14:editId="5B9098FC">
                <wp:simplePos x="0" y="0"/>
                <wp:positionH relativeFrom="column">
                  <wp:posOffset>2246630</wp:posOffset>
                </wp:positionH>
                <wp:positionV relativeFrom="paragraph">
                  <wp:posOffset>4568761</wp:posOffset>
                </wp:positionV>
                <wp:extent cx="3442970" cy="666115"/>
                <wp:effectExtent l="0" t="0" r="24130" b="19685"/>
                <wp:wrapNone/>
                <wp:docPr id="83" name="Flowchart: Terminator 83"/>
                <wp:cNvGraphicFramePr/>
                <a:graphic xmlns:a="http://schemas.openxmlformats.org/drawingml/2006/main">
                  <a:graphicData uri="http://schemas.microsoft.com/office/word/2010/wordprocessingShape">
                    <wps:wsp>
                      <wps:cNvSpPr/>
                      <wps:spPr>
                        <a:xfrm>
                          <a:off x="0" y="0"/>
                          <a:ext cx="3442970" cy="666115"/>
                        </a:xfrm>
                        <a:prstGeom prst="flowChartTermina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5568DD" w:rsidRDefault="00A607BE" w:rsidP="005568DD">
                            <w:pPr>
                              <w:spacing w:before="240"/>
                              <w:jc w:val="center"/>
                              <w:rPr>
                                <w:rFonts w:ascii="Times New Roman" w:hAnsi="Times New Roman" w:cs="Times New Roman"/>
                                <w:color w:val="000000" w:themeColor="text1"/>
                                <w:sz w:val="24"/>
                                <w:szCs w:val="24"/>
                              </w:rPr>
                            </w:pP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FB1B1" id="Flowchart: Terminator 83" o:spid="_x0000_s1041" type="#_x0000_t116" style="position:absolute;left:0;text-align:left;margin-left:176.9pt;margin-top:359.75pt;width:271.1pt;height:52.4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" fillcolor="#a8d08d [1945]" strokecolor="#538135 [2409]" strokeweight="1pt">
                <v:textbox>
                  <w:txbxContent>
                    <w:p w:rsidR="00A607BE" w:rsidRPr="005568DD" w:rsidRDefault="00A607BE" w:rsidP="005568DD">
                      <w:pPr>
                        <w:spacing w:before="240"/>
                        <w:jc w:val="center"/>
                        <w:rPr>
                          <w:rFonts w:ascii="Times New Roman" w:hAnsi="Times New Roman" w:cs="Times New Roman"/>
                          <w:color w:val="000000" w:themeColor="text1"/>
                          <w:sz w:val="24"/>
                          <w:szCs w:val="24"/>
                        </w:rPr>
                      </w:pPr>
                    </w:p>
                  </w:txbxContent>
                </v:textbox>
              </v:shape>
            </w:pict>
          </mc:Fallback>
        </mc:AlternateContent>
      </w:r>
      <w:r w:rsidR="002C527E" w:rsidRPr="00B96E4D">
        <w:rPr>
          <w:rFonts w:ascii="Times New Roman" w:hAnsi="Times New Roman" w:cs="Times New Roman"/>
          <w:b/>
          <w:noProof/>
          <w:sz w:val="24"/>
          <w:szCs w:val="24"/>
        </w:rPr>
        <mc:AlternateContent>
          <mc:Choice Requires="wps">
            <w:drawing>
              <wp:anchor distT="0" distB="0" distL="114300" distR="114300" simplePos="0" relativeHeight="251792384" behindDoc="0" locked="0" layoutInCell="1" allowOverlap="1" wp14:anchorId="5549D28A" wp14:editId="0C1ECD8E">
                <wp:simplePos x="0" y="0"/>
                <wp:positionH relativeFrom="column">
                  <wp:posOffset>28575</wp:posOffset>
                </wp:positionH>
                <wp:positionV relativeFrom="paragraph">
                  <wp:posOffset>3932491</wp:posOffset>
                </wp:positionV>
                <wp:extent cx="568325" cy="545465"/>
                <wp:effectExtent l="0" t="0" r="22225" b="26035"/>
                <wp:wrapNone/>
                <wp:docPr id="118" name="Flowchart: Connector 118"/>
                <wp:cNvGraphicFramePr/>
                <a:graphic xmlns:a="http://schemas.openxmlformats.org/drawingml/2006/main">
                  <a:graphicData uri="http://schemas.microsoft.com/office/word/2010/wordprocessingShape">
                    <wps:wsp>
                      <wps:cNvSpPr/>
                      <wps:spPr>
                        <a:xfrm>
                          <a:off x="0" y="0"/>
                          <a:ext cx="568325" cy="545465"/>
                        </a:xfrm>
                        <a:prstGeom prst="flowChartConnec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9F0512" w:rsidRDefault="00A607BE" w:rsidP="005C165F">
                            <w:pPr>
                              <w:jc w:val="center"/>
                              <w:rPr>
                                <w:color w:val="000000" w:themeColor="text1"/>
                                <w:sz w:val="28"/>
                                <w:szCs w:val="28"/>
                              </w:rPr>
                            </w:pPr>
                            <w:r w:rsidRPr="009F0512">
                              <w:rPr>
                                <w:color w:val="000000" w:themeColor="text1"/>
                                <w:sz w:val="28"/>
                                <w:szCs w:val="2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549D28A" id="Flowchart: Connector 118" o:spid="_x0000_s1042" type="#_x0000_t120" style="position:absolute;left:0;text-align:left;margin-left:2.25pt;margin-top:309.65pt;width:44.75pt;height:42.95pt;z-index:25179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" fillcolor="#a8d08d [1945]" strokecolor="#538135 [2409]" strokeweight="1pt">
                <v:stroke joinstyle="miter"/>
                <v:textbox>
                  <w:txbxContent>
                    <w:p w:rsidR="00A607BE" w:rsidRPr="009F0512" w:rsidRDefault="00A607BE" w:rsidP="005C165F">
                      <w:pPr>
                        <w:jc w:val="center"/>
                        <w:rPr>
                          <w:color w:val="000000" w:themeColor="text1"/>
                          <w:sz w:val="28"/>
                          <w:szCs w:val="28"/>
                        </w:rPr>
                      </w:pPr>
                      <w:r w:rsidRPr="009F0512">
                        <w:rPr>
                          <w:color w:val="000000" w:themeColor="text1"/>
                          <w:sz w:val="28"/>
                          <w:szCs w:val="28"/>
                        </w:rPr>
                        <w:t>4</w:t>
                      </w:r>
                    </w:p>
                  </w:txbxContent>
                </v:textbox>
              </v:shape>
            </w:pict>
          </mc:Fallback>
        </mc:AlternateContent>
      </w:r>
      <w:r w:rsidR="002C527E" w:rsidRPr="00B96E4D">
        <w:rPr>
          <w:rFonts w:ascii="Times New Roman" w:hAnsi="Times New Roman" w:cs="Times New Roman"/>
          <w:b/>
          <w:noProof/>
          <w:sz w:val="24"/>
          <w:szCs w:val="24"/>
        </w:rPr>
        <mc:AlternateContent>
          <mc:Choice Requires="wps">
            <w:drawing>
              <wp:anchor distT="0" distB="0" distL="114300" distR="114300" simplePos="0" relativeHeight="251762688" behindDoc="0" locked="0" layoutInCell="1" allowOverlap="1" wp14:anchorId="14C076C3" wp14:editId="3698D6D4">
                <wp:simplePos x="0" y="0"/>
                <wp:positionH relativeFrom="page">
                  <wp:posOffset>1523365</wp:posOffset>
                </wp:positionH>
                <wp:positionV relativeFrom="paragraph">
                  <wp:posOffset>3997389</wp:posOffset>
                </wp:positionV>
                <wp:extent cx="2511425" cy="407035"/>
                <wp:effectExtent l="0" t="0" r="22225" b="12065"/>
                <wp:wrapNone/>
                <wp:docPr id="84" name="Flowchart: Terminator 84"/>
                <wp:cNvGraphicFramePr/>
                <a:graphic xmlns:a="http://schemas.openxmlformats.org/drawingml/2006/main">
                  <a:graphicData uri="http://schemas.microsoft.com/office/word/2010/wordprocessingShape">
                    <wps:wsp>
                      <wps:cNvSpPr/>
                      <wps:spPr>
                        <a:xfrm>
                          <a:off x="0" y="0"/>
                          <a:ext cx="2511425" cy="407035"/>
                        </a:xfrm>
                        <a:prstGeom prst="flowChartTermina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D65F70" w:rsidRDefault="00A607BE" w:rsidP="002A6A88">
                            <w:pPr>
                              <w:jc w:val="center"/>
                              <w:rPr>
                                <w:rFonts w:ascii="Times New Roman" w:hAnsi="Times New Roman" w:cs="Times New Roman"/>
                                <w:color w:val="000000" w:themeColor="text1"/>
                                <w:sz w:val="24"/>
                                <w:szCs w:val="24"/>
                              </w:rPr>
                            </w:pPr>
                            <w:r w:rsidRPr="00D65F70">
                              <w:rPr>
                                <w:rFonts w:ascii="Times New Roman" w:hAnsi="Times New Roman" w:cs="Times New Roman"/>
                                <w:color w:val="000000" w:themeColor="text1"/>
                                <w:sz w:val="24"/>
                                <w:szCs w:val="24"/>
                              </w:rPr>
                              <w:t>Desain sistem</w:t>
                            </w:r>
                          </w:p>
                          <w:p w:rsidR="00A607BE" w:rsidRDefault="00A607BE" w:rsidP="0075440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4C076C3" id="Flowchart: Terminator 84" o:spid="_x0000_s1043" type="#_x0000_t116" style="position:absolute;left:0;text-align:left;margin-left:119.95pt;margin-top:314.75pt;width:197.75pt;height:32.05pt;z-index:25176268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" fillcolor="#a8d08d [1945]" strokecolor="#538135 [2409]" strokeweight="1pt">
                <v:textbox>
                  <w:txbxContent>
                    <w:p w:rsidR="00A607BE" w:rsidRPr="00D65F70" w:rsidRDefault="00A607BE" w:rsidP="002A6A88">
                      <w:pPr>
                        <w:jc w:val="center"/>
                        <w:rPr>
                          <w:rFonts w:ascii="Times New Roman" w:hAnsi="Times New Roman" w:cs="Times New Roman"/>
                          <w:color w:val="000000" w:themeColor="text1"/>
                          <w:sz w:val="24"/>
                          <w:szCs w:val="24"/>
                        </w:rPr>
                      </w:pPr>
                      <w:r w:rsidRPr="00D65F70">
                        <w:rPr>
                          <w:rFonts w:ascii="Times New Roman" w:hAnsi="Times New Roman" w:cs="Times New Roman"/>
                          <w:color w:val="000000" w:themeColor="text1"/>
                          <w:sz w:val="24"/>
                          <w:szCs w:val="24"/>
                        </w:rPr>
                        <w:t>Desain sistem</w:t>
                      </w:r>
                    </w:p>
                    <w:p w:rsidR="00A607BE" w:rsidRDefault="00A607BE" w:rsidP="00754409">
                      <w:pPr>
                        <w:jc w:val="center"/>
                      </w:pPr>
                    </w:p>
                  </w:txbxContent>
                </v:textbox>
                <w10:wrap anchorx="page"/>
              </v:shape>
            </w:pict>
          </mc:Fallback>
        </mc:AlternateContent>
      </w:r>
      <w:r w:rsidR="002C527E" w:rsidRPr="00B96E4D">
        <w:rPr>
          <w:rFonts w:ascii="Times New Roman" w:hAnsi="Times New Roman" w:cs="Times New Roman"/>
          <w:b/>
          <w:noProof/>
          <w:sz w:val="24"/>
          <w:szCs w:val="24"/>
        </w:rPr>
        <mc:AlternateContent>
          <mc:Choice Requires="wps">
            <w:drawing>
              <wp:anchor distT="0" distB="0" distL="114300" distR="114300" simplePos="0" relativeHeight="251787264" behindDoc="0" locked="0" layoutInCell="1" allowOverlap="1" wp14:anchorId="20766181" wp14:editId="78874736">
                <wp:simplePos x="0" y="0"/>
                <wp:positionH relativeFrom="column">
                  <wp:posOffset>2291080</wp:posOffset>
                </wp:positionH>
                <wp:positionV relativeFrom="paragraph">
                  <wp:posOffset>3891216</wp:posOffset>
                </wp:positionV>
                <wp:extent cx="3406775" cy="633730"/>
                <wp:effectExtent l="0" t="0" r="22225" b="13970"/>
                <wp:wrapNone/>
                <wp:docPr id="115" name="Flowchart: Terminator 115"/>
                <wp:cNvGraphicFramePr/>
                <a:graphic xmlns:a="http://schemas.openxmlformats.org/drawingml/2006/main">
                  <a:graphicData uri="http://schemas.microsoft.com/office/word/2010/wordprocessingShape">
                    <wps:wsp>
                      <wps:cNvSpPr/>
                      <wps:spPr>
                        <a:xfrm>
                          <a:off x="0" y="0"/>
                          <a:ext cx="3406775" cy="633730"/>
                        </a:xfrm>
                        <a:prstGeom prst="flowChartTermina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377109" w:rsidRDefault="00A607BE" w:rsidP="00C95669">
                            <w:pPr>
                              <w:jc w:val="center"/>
                              <w:rPr>
                                <w:rFonts w:ascii="Times New Roman" w:hAnsi="Times New Roman" w:cs="Times New Roman"/>
                                <w:i/>
                                <w:color w:val="000000" w:themeColor="text1"/>
                                <w:sz w:val="24"/>
                                <w:szCs w:val="24"/>
                              </w:rPr>
                            </w:pPr>
                            <w:r w:rsidRPr="00377109">
                              <w:rPr>
                                <w:rFonts w:ascii="Times New Roman" w:hAnsi="Times New Roman" w:cs="Times New Roman"/>
                                <w:i/>
                                <w:color w:val="000000" w:themeColor="text1"/>
                                <w:sz w:val="24"/>
                                <w:szCs w:val="24"/>
                              </w:rPr>
                              <w:t>Interface design</w:t>
                            </w:r>
                            <w:r w:rsidRPr="00377109">
                              <w:rPr>
                                <w:rFonts w:ascii="Times New Roman" w:hAnsi="Times New Roman" w:cs="Times New Roman"/>
                                <w:i/>
                                <w:color w:val="000000" w:themeColor="text1"/>
                                <w:sz w:val="24"/>
                                <w:szCs w:val="24"/>
                              </w:rPr>
                              <w:cr/>
                              <w:t>Program design</w:t>
                            </w:r>
                          </w:p>
                          <w:p w:rsidR="00A607BE" w:rsidRPr="002477F0" w:rsidRDefault="00A607BE" w:rsidP="00674DC3">
                            <w:pPr>
                              <w:pStyle w:val="NoSpacing"/>
                              <w:rPr>
                                <w:color w:val="000000" w:themeColor="text1"/>
                              </w:rPr>
                            </w:pPr>
                          </w:p>
                          <w:p w:rsidR="00A607BE" w:rsidRDefault="00A607BE" w:rsidP="00674D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766181" id="Flowchart: Terminator 115" o:spid="_x0000_s1044" type="#_x0000_t116" style="position:absolute;left:0;text-align:left;margin-left:180.4pt;margin-top:306.4pt;width:268.25pt;height:49.9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" fillcolor="#a8d08d [1945]" strokecolor="#538135 [2409]" strokeweight="1pt">
                <v:textbox>
                  <w:txbxContent>
                    <w:p w:rsidR="00A607BE" w:rsidRPr="00377109" w:rsidRDefault="00A607BE" w:rsidP="00C95669">
                      <w:pPr>
                        <w:jc w:val="center"/>
                        <w:rPr>
                          <w:rFonts w:ascii="Times New Roman" w:hAnsi="Times New Roman" w:cs="Times New Roman"/>
                          <w:i/>
                          <w:color w:val="000000" w:themeColor="text1"/>
                          <w:sz w:val="24"/>
                          <w:szCs w:val="24"/>
                        </w:rPr>
                      </w:pPr>
                      <w:r w:rsidRPr="00377109">
                        <w:rPr>
                          <w:rFonts w:ascii="Times New Roman" w:hAnsi="Times New Roman" w:cs="Times New Roman"/>
                          <w:i/>
                          <w:color w:val="000000" w:themeColor="text1"/>
                          <w:sz w:val="24"/>
                          <w:szCs w:val="24"/>
                        </w:rPr>
                        <w:t>Interface design</w:t>
                      </w:r>
                      <w:r w:rsidRPr="00377109">
                        <w:rPr>
                          <w:rFonts w:ascii="Times New Roman" w:hAnsi="Times New Roman" w:cs="Times New Roman"/>
                          <w:i/>
                          <w:color w:val="000000" w:themeColor="text1"/>
                          <w:sz w:val="24"/>
                          <w:szCs w:val="24"/>
                        </w:rPr>
                        <w:cr/>
                        <w:t>Program design</w:t>
                      </w:r>
                    </w:p>
                    <w:p w:rsidR="00A607BE" w:rsidRPr="002477F0" w:rsidRDefault="00A607BE" w:rsidP="00674DC3">
                      <w:pPr>
                        <w:pStyle w:val="NoSpacing"/>
                        <w:rPr>
                          <w:color w:val="000000" w:themeColor="text1"/>
                        </w:rPr>
                      </w:pPr>
                    </w:p>
                    <w:p w:rsidR="00A607BE" w:rsidRDefault="00A607BE" w:rsidP="00674DC3">
                      <w:pPr>
                        <w:jc w:val="center"/>
                      </w:pPr>
                    </w:p>
                  </w:txbxContent>
                </v:textbox>
              </v:shape>
            </w:pict>
          </mc:Fallback>
        </mc:AlternateContent>
      </w:r>
      <w:r w:rsidR="002C527E" w:rsidRPr="00B96E4D">
        <w:rPr>
          <w:rFonts w:ascii="Times New Roman" w:hAnsi="Times New Roman" w:cs="Times New Roman"/>
          <w:b/>
          <w:noProof/>
          <w:sz w:val="24"/>
          <w:szCs w:val="24"/>
        </w:rPr>
        <mc:AlternateContent>
          <mc:Choice Requires="wps">
            <w:drawing>
              <wp:anchor distT="0" distB="0" distL="114300" distR="114300" simplePos="0" relativeHeight="251831296" behindDoc="0" locked="0" layoutInCell="1" allowOverlap="1" wp14:anchorId="78C3C90B" wp14:editId="0A049087">
                <wp:simplePos x="0" y="0"/>
                <wp:positionH relativeFrom="column">
                  <wp:posOffset>1749361</wp:posOffset>
                </wp:positionH>
                <wp:positionV relativeFrom="paragraph">
                  <wp:posOffset>2893060</wp:posOffset>
                </wp:positionV>
                <wp:extent cx="2089609" cy="241348"/>
                <wp:effectExtent l="0" t="0" r="25400" b="25400"/>
                <wp:wrapNone/>
                <wp:docPr id="44" name="Text Box 44"/>
                <wp:cNvGraphicFramePr/>
                <a:graphic xmlns:a="http://schemas.openxmlformats.org/drawingml/2006/main">
                  <a:graphicData uri="http://schemas.microsoft.com/office/word/2010/wordprocessingShape">
                    <wps:wsp>
                      <wps:cNvSpPr txBox="1"/>
                      <wps:spPr>
                        <a:xfrm>
                          <a:off x="0" y="0"/>
                          <a:ext cx="2089609" cy="241348"/>
                        </a:xfrm>
                        <a:prstGeom prst="rect">
                          <a:avLst/>
                        </a:prstGeom>
                        <a:solidFill>
                          <a:schemeClr val="accent6">
                            <a:lumMod val="60000"/>
                            <a:lumOff val="40000"/>
                          </a:schemeClr>
                        </a:solidFill>
                        <a:ln w="6350">
                          <a:solidFill>
                            <a:schemeClr val="accent6">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A607BE" w:rsidRPr="009508DB" w:rsidRDefault="00A607BE" w:rsidP="002C527E">
                            <w:pPr>
                              <w:jc w:val="center"/>
                              <w:rPr>
                                <w:rFonts w:ascii="Times New Roman" w:hAnsi="Times New Roman" w:cs="Times New Roman"/>
                                <w:color w:val="0D0D0D" w:themeColor="text1" w:themeTint="F2"/>
                                <w:sz w:val="24"/>
                                <w:szCs w:val="24"/>
                              </w:rPr>
                            </w:pPr>
                            <w:r w:rsidRPr="009508DB">
                              <w:rPr>
                                <w:rFonts w:ascii="Times New Roman" w:hAnsi="Times New Roman" w:cs="Times New Roman"/>
                                <w:color w:val="0D0D0D" w:themeColor="text1" w:themeTint="F2"/>
                                <w:sz w:val="24"/>
                                <w:szCs w:val="24"/>
                              </w:rPr>
                              <w:t>SISTEM DEVELOPMENT</w:t>
                            </w:r>
                          </w:p>
                          <w:p w:rsidR="00A607BE" w:rsidRDefault="00A607BE" w:rsidP="002C527E">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C3C90B" id="Text Box 44" o:spid="_x0000_s1045" type="#_x0000_t202" style="position:absolute;left:0;text-align:left;margin-left:137.75pt;margin-top:227.8pt;width:164.55pt;height:19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" fillcolor="#a8d08d [1945]" strokecolor="#a8d08d [1945]" strokeweight=".5pt">
                <v:textbox>
                  <w:txbxContent>
                    <w:p w:rsidR="00A607BE" w:rsidRPr="009508DB" w:rsidRDefault="00A607BE" w:rsidP="002C527E">
                      <w:pPr>
                        <w:jc w:val="center"/>
                        <w:rPr>
                          <w:rFonts w:ascii="Times New Roman" w:hAnsi="Times New Roman" w:cs="Times New Roman"/>
                          <w:color w:val="0D0D0D" w:themeColor="text1" w:themeTint="F2"/>
                          <w:sz w:val="24"/>
                          <w:szCs w:val="24"/>
                        </w:rPr>
                      </w:pPr>
                      <w:r w:rsidRPr="009508DB">
                        <w:rPr>
                          <w:rFonts w:ascii="Times New Roman" w:hAnsi="Times New Roman" w:cs="Times New Roman"/>
                          <w:color w:val="0D0D0D" w:themeColor="text1" w:themeTint="F2"/>
                          <w:sz w:val="24"/>
                          <w:szCs w:val="24"/>
                        </w:rPr>
                        <w:t>SISTEM DEVELOPMENT</w:t>
                      </w:r>
                    </w:p>
                    <w:p w:rsidR="00A607BE" w:rsidRDefault="00A607BE" w:rsidP="002C527E">
                      <w:pPr>
                        <w:jc w:val="center"/>
                      </w:pPr>
                    </w:p>
                  </w:txbxContent>
                </v:textbox>
              </v:shape>
            </w:pict>
          </mc:Fallback>
        </mc:AlternateContent>
      </w:r>
      <w:r w:rsidR="009508DB" w:rsidRPr="00B96E4D">
        <w:rPr>
          <w:rFonts w:ascii="Times New Roman" w:hAnsi="Times New Roman" w:cs="Times New Roman"/>
          <w:b/>
          <w:noProof/>
          <w:sz w:val="24"/>
          <w:szCs w:val="24"/>
        </w:rPr>
        <mc:AlternateContent>
          <mc:Choice Requires="wps">
            <w:drawing>
              <wp:anchor distT="0" distB="0" distL="114300" distR="114300" simplePos="0" relativeHeight="251764736" behindDoc="0" locked="0" layoutInCell="1" allowOverlap="1" wp14:anchorId="6C294350" wp14:editId="06083DB7">
                <wp:simplePos x="0" y="0"/>
                <wp:positionH relativeFrom="leftMargin">
                  <wp:posOffset>1489075</wp:posOffset>
                </wp:positionH>
                <wp:positionV relativeFrom="paragraph">
                  <wp:posOffset>3287459</wp:posOffset>
                </wp:positionV>
                <wp:extent cx="2607310" cy="407035"/>
                <wp:effectExtent l="0" t="0" r="21590" b="12065"/>
                <wp:wrapNone/>
                <wp:docPr id="85" name="Flowchart: Terminator 85"/>
                <wp:cNvGraphicFramePr/>
                <a:graphic xmlns:a="http://schemas.openxmlformats.org/drawingml/2006/main">
                  <a:graphicData uri="http://schemas.microsoft.com/office/word/2010/wordprocessingShape">
                    <wps:wsp>
                      <wps:cNvSpPr/>
                      <wps:spPr>
                        <a:xfrm>
                          <a:off x="0" y="0"/>
                          <a:ext cx="2607310" cy="407035"/>
                        </a:xfrm>
                        <a:prstGeom prst="flowChartTermina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3E464C" w:rsidRDefault="00A607BE" w:rsidP="002A6A88">
                            <w:pPr>
                              <w:jc w:val="center"/>
                              <w:rPr>
                                <w:rFonts w:ascii="Times New Roman" w:hAnsi="Times New Roman" w:cs="Times New Roman"/>
                                <w:color w:val="000000" w:themeColor="text1"/>
                                <w:sz w:val="24"/>
                                <w:szCs w:val="24"/>
                              </w:rPr>
                            </w:pPr>
                            <w:r w:rsidRPr="003E464C">
                              <w:rPr>
                                <w:rFonts w:ascii="Times New Roman" w:hAnsi="Times New Roman" w:cs="Times New Roman"/>
                                <w:color w:val="000000" w:themeColor="text1"/>
                                <w:sz w:val="24"/>
                                <w:szCs w:val="24"/>
                              </w:rPr>
                              <w:t>Analisis sistem</w:t>
                            </w:r>
                          </w:p>
                          <w:p w:rsidR="00A607BE" w:rsidRDefault="00A607BE" w:rsidP="0075440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C294350" id="Flowchart: Terminator 85" o:spid="_x0000_s1046" type="#_x0000_t116" style="position:absolute;left:0;text-align:left;margin-left:117.25pt;margin-top:258.85pt;width:205.3pt;height:32.05pt;z-index:25176473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" fillcolor="#a8d08d [1945]" strokecolor="#538135 [2409]" strokeweight="1pt">
                <v:textbox>
                  <w:txbxContent>
                    <w:p w:rsidR="00A607BE" w:rsidRPr="003E464C" w:rsidRDefault="00A607BE" w:rsidP="002A6A88">
                      <w:pPr>
                        <w:jc w:val="center"/>
                        <w:rPr>
                          <w:rFonts w:ascii="Times New Roman" w:hAnsi="Times New Roman" w:cs="Times New Roman"/>
                          <w:color w:val="000000" w:themeColor="text1"/>
                          <w:sz w:val="24"/>
                          <w:szCs w:val="24"/>
                        </w:rPr>
                      </w:pPr>
                      <w:r w:rsidRPr="003E464C">
                        <w:rPr>
                          <w:rFonts w:ascii="Times New Roman" w:hAnsi="Times New Roman" w:cs="Times New Roman"/>
                          <w:color w:val="000000" w:themeColor="text1"/>
                          <w:sz w:val="24"/>
                          <w:szCs w:val="24"/>
                        </w:rPr>
                        <w:t>Analisis sistem</w:t>
                      </w:r>
                    </w:p>
                    <w:p w:rsidR="00A607BE" w:rsidRDefault="00A607BE" w:rsidP="00754409">
                      <w:pPr>
                        <w:jc w:val="center"/>
                      </w:pPr>
                    </w:p>
                  </w:txbxContent>
                </v:textbox>
                <w10:wrap anchorx="margin"/>
              </v:shape>
            </w:pict>
          </mc:Fallback>
        </mc:AlternateContent>
      </w:r>
      <w:r w:rsidR="009508DB" w:rsidRPr="00B96E4D">
        <w:rPr>
          <w:rFonts w:ascii="Times New Roman" w:hAnsi="Times New Roman" w:cs="Times New Roman"/>
          <w:b/>
          <w:noProof/>
          <w:sz w:val="24"/>
          <w:szCs w:val="24"/>
        </w:rPr>
        <mc:AlternateContent>
          <mc:Choice Requires="wps">
            <w:drawing>
              <wp:anchor distT="0" distB="0" distL="114300" distR="114300" simplePos="0" relativeHeight="251827200" behindDoc="0" locked="0" layoutInCell="1" allowOverlap="1" wp14:anchorId="05344D75" wp14:editId="428C28EB">
                <wp:simplePos x="0" y="0"/>
                <wp:positionH relativeFrom="column">
                  <wp:posOffset>2504440</wp:posOffset>
                </wp:positionH>
                <wp:positionV relativeFrom="paragraph">
                  <wp:posOffset>3279076</wp:posOffset>
                </wp:positionV>
                <wp:extent cx="2912239" cy="452755"/>
                <wp:effectExtent l="0" t="0" r="21590" b="23495"/>
                <wp:wrapNone/>
                <wp:docPr id="18" name="Text Box 18"/>
                <wp:cNvGraphicFramePr/>
                <a:graphic xmlns:a="http://schemas.openxmlformats.org/drawingml/2006/main">
                  <a:graphicData uri="http://schemas.microsoft.com/office/word/2010/wordprocessingShape">
                    <wps:wsp>
                      <wps:cNvSpPr txBox="1"/>
                      <wps:spPr>
                        <a:xfrm>
                          <a:off x="0" y="0"/>
                          <a:ext cx="2912239" cy="452755"/>
                        </a:xfrm>
                        <a:prstGeom prst="rect">
                          <a:avLst/>
                        </a:prstGeom>
                        <a:solidFill>
                          <a:schemeClr val="accent6">
                            <a:lumMod val="60000"/>
                            <a:lumOff val="40000"/>
                          </a:schemeClr>
                        </a:solidFill>
                        <a:ln w="6350">
                          <a:solidFill>
                            <a:schemeClr val="accent6">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A607BE" w:rsidRPr="00C95669" w:rsidRDefault="00A607BE" w:rsidP="00C95669">
                            <w:pPr>
                              <w:pStyle w:val="NoSpacing"/>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 xml:space="preserve">Use Case Design, </w:t>
                            </w:r>
                            <w:r w:rsidRPr="00C95669">
                              <w:rPr>
                                <w:rFonts w:ascii="Times New Roman" w:hAnsi="Times New Roman" w:cs="Times New Roman"/>
                                <w:i/>
                                <w:color w:val="000000" w:themeColor="text1"/>
                                <w:sz w:val="24"/>
                                <w:szCs w:val="24"/>
                              </w:rPr>
                              <w:t>Activity Diagram</w:t>
                            </w:r>
                            <w:r>
                              <w:rPr>
                                <w:rFonts w:ascii="Times New Roman" w:hAnsi="Times New Roman" w:cs="Times New Roman"/>
                                <w:i/>
                                <w:color w:val="000000" w:themeColor="text1"/>
                                <w:sz w:val="24"/>
                                <w:szCs w:val="24"/>
                              </w:rPr>
                              <w:t>,</w:t>
                            </w:r>
                          </w:p>
                          <w:p w:rsidR="00A607BE" w:rsidRPr="00C95669" w:rsidRDefault="00A607BE" w:rsidP="00C95669">
                            <w:pPr>
                              <w:pStyle w:val="NoSpacing"/>
                              <w:jc w:val="center"/>
                              <w:rPr>
                                <w:rFonts w:ascii="Times New Roman" w:hAnsi="Times New Roman" w:cs="Times New Roman"/>
                                <w:sz w:val="24"/>
                                <w:szCs w:val="24"/>
                              </w:rPr>
                            </w:pPr>
                            <w:r w:rsidRPr="00C95669">
                              <w:rPr>
                                <w:rFonts w:ascii="Times New Roman" w:hAnsi="Times New Roman" w:cs="Times New Roman"/>
                                <w:i/>
                                <w:sz w:val="24"/>
                                <w:szCs w:val="24"/>
                              </w:rPr>
                              <w:t>Class Diagram</w:t>
                            </w:r>
                            <w:r>
                              <w:rPr>
                                <w:rFonts w:ascii="Times New Roman" w:hAnsi="Times New Roman" w:cs="Times New Roman"/>
                                <w:i/>
                                <w:sz w:val="24"/>
                                <w:szCs w:val="24"/>
                              </w:rPr>
                              <w:t xml:space="preserve">, </w:t>
                            </w:r>
                            <w:r w:rsidRPr="00C95669">
                              <w:rPr>
                                <w:rFonts w:ascii="Times New Roman" w:hAnsi="Times New Roman" w:cs="Times New Roman"/>
                                <w:i/>
                                <w:iCs/>
                                <w:sz w:val="24"/>
                                <w:szCs w:val="24"/>
                              </w:rPr>
                              <w:t>Sequence Diagram</w:t>
                            </w:r>
                          </w:p>
                          <w:p w:rsidR="00A607BE" w:rsidRDefault="00A607B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344D75" id="Text Box 18" o:spid="_x0000_s1047" type="#_x0000_t202" style="position:absolute;left:0;text-align:left;margin-left:197.2pt;margin-top:258.2pt;width:229.3pt;height:35.6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" fillcolor="#a8d08d [1945]" strokecolor="#a8d08d [1945]" strokeweight=".5pt">
                <v:textbox>
                  <w:txbxContent>
                    <w:p w:rsidR="00A607BE" w:rsidRPr="00C95669" w:rsidRDefault="00A607BE" w:rsidP="00C95669">
                      <w:pPr>
                        <w:pStyle w:val="NoSpacing"/>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 xml:space="preserve">Use Case Design, </w:t>
                      </w:r>
                      <w:r w:rsidRPr="00C95669">
                        <w:rPr>
                          <w:rFonts w:ascii="Times New Roman" w:hAnsi="Times New Roman" w:cs="Times New Roman"/>
                          <w:i/>
                          <w:color w:val="000000" w:themeColor="text1"/>
                          <w:sz w:val="24"/>
                          <w:szCs w:val="24"/>
                        </w:rPr>
                        <w:t>Activity Diagram</w:t>
                      </w:r>
                      <w:r>
                        <w:rPr>
                          <w:rFonts w:ascii="Times New Roman" w:hAnsi="Times New Roman" w:cs="Times New Roman"/>
                          <w:i/>
                          <w:color w:val="000000" w:themeColor="text1"/>
                          <w:sz w:val="24"/>
                          <w:szCs w:val="24"/>
                        </w:rPr>
                        <w:t>,</w:t>
                      </w:r>
                    </w:p>
                    <w:p w:rsidR="00A607BE" w:rsidRPr="00C95669" w:rsidRDefault="00A607BE" w:rsidP="00C95669">
                      <w:pPr>
                        <w:pStyle w:val="NoSpacing"/>
                        <w:jc w:val="center"/>
                        <w:rPr>
                          <w:rFonts w:ascii="Times New Roman" w:hAnsi="Times New Roman" w:cs="Times New Roman"/>
                          <w:sz w:val="24"/>
                          <w:szCs w:val="24"/>
                        </w:rPr>
                      </w:pPr>
                      <w:r w:rsidRPr="00C95669">
                        <w:rPr>
                          <w:rFonts w:ascii="Times New Roman" w:hAnsi="Times New Roman" w:cs="Times New Roman"/>
                          <w:i/>
                          <w:sz w:val="24"/>
                          <w:szCs w:val="24"/>
                        </w:rPr>
                        <w:t>Class Diagram</w:t>
                      </w:r>
                      <w:r>
                        <w:rPr>
                          <w:rFonts w:ascii="Times New Roman" w:hAnsi="Times New Roman" w:cs="Times New Roman"/>
                          <w:i/>
                          <w:sz w:val="24"/>
                          <w:szCs w:val="24"/>
                        </w:rPr>
                        <w:t xml:space="preserve">, </w:t>
                      </w:r>
                      <w:r w:rsidRPr="00C95669">
                        <w:rPr>
                          <w:rFonts w:ascii="Times New Roman" w:hAnsi="Times New Roman" w:cs="Times New Roman"/>
                          <w:i/>
                          <w:iCs/>
                          <w:sz w:val="24"/>
                          <w:szCs w:val="24"/>
                        </w:rPr>
                        <w:t>Sequence Diagram</w:t>
                      </w:r>
                    </w:p>
                    <w:p w:rsidR="00A607BE" w:rsidRDefault="00A607BE"/>
                  </w:txbxContent>
                </v:textbox>
              </v:shape>
            </w:pict>
          </mc:Fallback>
        </mc:AlternateContent>
      </w:r>
      <w:r w:rsidR="009508DB" w:rsidRPr="00B96E4D">
        <w:rPr>
          <w:rFonts w:ascii="Times New Roman" w:hAnsi="Times New Roman" w:cs="Times New Roman"/>
          <w:b/>
          <w:noProof/>
          <w:sz w:val="24"/>
          <w:szCs w:val="24"/>
        </w:rPr>
        <mc:AlternateContent>
          <mc:Choice Requires="wps">
            <w:drawing>
              <wp:anchor distT="0" distB="0" distL="114300" distR="114300" simplePos="0" relativeHeight="251783168" behindDoc="0" locked="0" layoutInCell="1" allowOverlap="1" wp14:anchorId="160A87AE" wp14:editId="2D03DC8E">
                <wp:simplePos x="0" y="0"/>
                <wp:positionH relativeFrom="column">
                  <wp:posOffset>2258695</wp:posOffset>
                </wp:positionH>
                <wp:positionV relativeFrom="paragraph">
                  <wp:posOffset>3194621</wp:posOffset>
                </wp:positionV>
                <wp:extent cx="3435985" cy="645160"/>
                <wp:effectExtent l="0" t="0" r="12065" b="21590"/>
                <wp:wrapNone/>
                <wp:docPr id="113" name="Flowchart: Terminator 113"/>
                <wp:cNvGraphicFramePr/>
                <a:graphic xmlns:a="http://schemas.openxmlformats.org/drawingml/2006/main">
                  <a:graphicData uri="http://schemas.microsoft.com/office/word/2010/wordprocessingShape">
                    <wps:wsp>
                      <wps:cNvSpPr/>
                      <wps:spPr>
                        <a:xfrm>
                          <a:off x="0" y="0"/>
                          <a:ext cx="3435985" cy="645160"/>
                        </a:xfrm>
                        <a:prstGeom prst="flowChartTerminator">
                          <a:avLst/>
                        </a:prstGeom>
                        <a:solidFill>
                          <a:schemeClr val="accent6">
                            <a:lumMod val="60000"/>
                            <a:lumOff val="4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Default="00A607BE" w:rsidP="00674D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0A87AE" id="Flowchart: Terminator 113" o:spid="_x0000_s1048" type="#_x0000_t116" style="position:absolute;left:0;text-align:left;margin-left:177.85pt;margin-top:251.55pt;width:270.55pt;height:50.8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" fillcolor="#a8d08d [1945]" strokecolor="#538135 [2409]" strokeweight="1pt">
                <v:textbox>
                  <w:txbxContent>
                    <w:p w:rsidR="00A607BE" w:rsidRDefault="00A607BE" w:rsidP="00674DC3">
                      <w:pPr>
                        <w:jc w:val="center"/>
                      </w:pPr>
                    </w:p>
                  </w:txbxContent>
                </v:textbox>
              </v:shape>
            </w:pict>
          </mc:Fallback>
        </mc:AlternateContent>
      </w:r>
      <w:r w:rsidR="009508DB" w:rsidRPr="00B96E4D">
        <w:rPr>
          <w:rFonts w:ascii="Times New Roman" w:hAnsi="Times New Roman" w:cs="Times New Roman"/>
          <w:b/>
          <w:noProof/>
          <w:sz w:val="24"/>
          <w:szCs w:val="24"/>
        </w:rPr>
        <mc:AlternateContent>
          <mc:Choice Requires="wps">
            <w:drawing>
              <wp:anchor distT="0" distB="0" distL="114300" distR="114300" simplePos="0" relativeHeight="251781120" behindDoc="0" locked="0" layoutInCell="1" allowOverlap="1" wp14:anchorId="0830EBDC" wp14:editId="57D51A35">
                <wp:simplePos x="0" y="0"/>
                <wp:positionH relativeFrom="margin">
                  <wp:posOffset>3149664</wp:posOffset>
                </wp:positionH>
                <wp:positionV relativeFrom="paragraph">
                  <wp:posOffset>2093595</wp:posOffset>
                </wp:positionV>
                <wp:extent cx="2266315" cy="714375"/>
                <wp:effectExtent l="0" t="0" r="19685" b="28575"/>
                <wp:wrapNone/>
                <wp:docPr id="112" name="Flowchart: Terminator 112"/>
                <wp:cNvGraphicFramePr/>
                <a:graphic xmlns:a="http://schemas.openxmlformats.org/drawingml/2006/main">
                  <a:graphicData uri="http://schemas.microsoft.com/office/word/2010/wordprocessingShape">
                    <wps:wsp>
                      <wps:cNvSpPr/>
                      <wps:spPr>
                        <a:xfrm>
                          <a:off x="0" y="0"/>
                          <a:ext cx="2266315" cy="714375"/>
                        </a:xfrm>
                        <a:prstGeom prst="flowChartTerminator">
                          <a:avLst/>
                        </a:prstGeom>
                        <a:solidFill>
                          <a:schemeClr val="accent2">
                            <a:lumMod val="40000"/>
                            <a:lumOff val="60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Default="00A607BE" w:rsidP="00674D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30EBDC" id="Flowchart: Terminator 112" o:spid="_x0000_s1049" type="#_x0000_t116" style="position:absolute;left:0;text-align:left;margin-left:248pt;margin-top:164.85pt;width:178.45pt;height:56.25pt;z-index:251781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" fillcolor="#f7caac [1301]" strokecolor="#c45911 [2405]" strokeweight="1pt">
                <v:textbox>
                  <w:txbxContent>
                    <w:p w:rsidR="00A607BE" w:rsidRDefault="00A607BE" w:rsidP="00674DC3">
                      <w:pPr>
                        <w:jc w:val="center"/>
                      </w:pPr>
                    </w:p>
                  </w:txbxContent>
                </v:textbox>
                <w10:wrap anchorx="margin"/>
              </v:shape>
            </w:pict>
          </mc:Fallback>
        </mc:AlternateContent>
      </w:r>
      <w:r w:rsidR="009508DB" w:rsidRPr="00B96E4D">
        <w:rPr>
          <w:rFonts w:ascii="Times New Roman" w:hAnsi="Times New Roman" w:cs="Times New Roman"/>
          <w:b/>
          <w:noProof/>
          <w:sz w:val="24"/>
          <w:szCs w:val="24"/>
        </w:rPr>
        <mc:AlternateContent>
          <mc:Choice Requires="wps">
            <w:drawing>
              <wp:anchor distT="0" distB="0" distL="114300" distR="114300" simplePos="0" relativeHeight="251754496" behindDoc="0" locked="0" layoutInCell="1" allowOverlap="1" wp14:anchorId="255B4171" wp14:editId="38EA4BE4">
                <wp:simplePos x="0" y="0"/>
                <wp:positionH relativeFrom="margin">
                  <wp:posOffset>3218815</wp:posOffset>
                </wp:positionH>
                <wp:positionV relativeFrom="paragraph">
                  <wp:posOffset>1700594</wp:posOffset>
                </wp:positionV>
                <wp:extent cx="2143760" cy="360680"/>
                <wp:effectExtent l="0" t="0" r="27940" b="20320"/>
                <wp:wrapNone/>
                <wp:docPr id="80" name="Flowchart: Terminator 80"/>
                <wp:cNvGraphicFramePr/>
                <a:graphic xmlns:a="http://schemas.openxmlformats.org/drawingml/2006/main">
                  <a:graphicData uri="http://schemas.microsoft.com/office/word/2010/wordprocessingShape">
                    <wps:wsp>
                      <wps:cNvSpPr/>
                      <wps:spPr>
                        <a:xfrm>
                          <a:off x="0" y="0"/>
                          <a:ext cx="2143760" cy="360680"/>
                        </a:xfrm>
                        <a:prstGeom prst="flowChartTerminator">
                          <a:avLst/>
                        </a:prstGeom>
                        <a:solidFill>
                          <a:schemeClr val="accent2">
                            <a:lumMod val="40000"/>
                            <a:lumOff val="60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BF0897" w:rsidRDefault="00A607BE" w:rsidP="00983990">
                            <w:pPr>
                              <w:ind w:right="53"/>
                              <w:jc w:val="center"/>
                              <w:rPr>
                                <w:rFonts w:ascii="Times New Roman" w:hAnsi="Times New Roman" w:cs="Times New Roman"/>
                                <w:iCs/>
                                <w:color w:val="000000" w:themeColor="text1"/>
                                <w:sz w:val="24"/>
                                <w:szCs w:val="24"/>
                              </w:rPr>
                            </w:pPr>
                            <w:r w:rsidRPr="00BF0897">
                              <w:rPr>
                                <w:rFonts w:ascii="Times New Roman" w:hAnsi="Times New Roman" w:cs="Times New Roman"/>
                                <w:iCs/>
                                <w:color w:val="000000" w:themeColor="text1"/>
                                <w:sz w:val="24"/>
                                <w:szCs w:val="24"/>
                              </w:rPr>
                              <w:t>Observasi dan wawancara</w:t>
                            </w:r>
                          </w:p>
                          <w:p w:rsidR="00A607BE" w:rsidRDefault="00A607BE" w:rsidP="00983990">
                            <w:pPr>
                              <w:ind w:right="53"/>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5B4171" id="Flowchart: Terminator 80" o:spid="_x0000_s1050" type="#_x0000_t116" style="position:absolute;left:0;text-align:left;margin-left:253.45pt;margin-top:133.9pt;width:168.8pt;height:28.4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" fillcolor="#f7caac [1301]" strokecolor="#c45911 [2405]" strokeweight="1pt">
                <v:textbox>
                  <w:txbxContent>
                    <w:p w:rsidR="00A607BE" w:rsidRPr="00BF0897" w:rsidRDefault="00A607BE" w:rsidP="00983990">
                      <w:pPr>
                        <w:ind w:right="53"/>
                        <w:jc w:val="center"/>
                        <w:rPr>
                          <w:rFonts w:ascii="Times New Roman" w:hAnsi="Times New Roman" w:cs="Times New Roman"/>
                          <w:iCs/>
                          <w:color w:val="000000" w:themeColor="text1"/>
                          <w:sz w:val="24"/>
                          <w:szCs w:val="24"/>
                        </w:rPr>
                      </w:pPr>
                      <w:r w:rsidRPr="00BF0897">
                        <w:rPr>
                          <w:rFonts w:ascii="Times New Roman" w:hAnsi="Times New Roman" w:cs="Times New Roman"/>
                          <w:iCs/>
                          <w:color w:val="000000" w:themeColor="text1"/>
                          <w:sz w:val="24"/>
                          <w:szCs w:val="24"/>
                        </w:rPr>
                        <w:t>Observasi dan wawancara</w:t>
                      </w:r>
                    </w:p>
                    <w:p w:rsidR="00A607BE" w:rsidRDefault="00A607BE" w:rsidP="00983990">
                      <w:pPr>
                        <w:ind w:right="53"/>
                        <w:jc w:val="center"/>
                      </w:pPr>
                    </w:p>
                  </w:txbxContent>
                </v:textbox>
                <w10:wrap anchorx="margin"/>
              </v:shape>
            </w:pict>
          </mc:Fallback>
        </mc:AlternateContent>
      </w:r>
      <w:r w:rsidR="009508DB" w:rsidRPr="00B96E4D">
        <w:rPr>
          <w:rFonts w:ascii="Times New Roman" w:hAnsi="Times New Roman" w:cs="Times New Roman"/>
          <w:b/>
          <w:noProof/>
          <w:sz w:val="24"/>
          <w:szCs w:val="24"/>
        </w:rPr>
        <mc:AlternateContent>
          <mc:Choice Requires="wps">
            <w:drawing>
              <wp:anchor distT="0" distB="0" distL="114300" distR="114300" simplePos="0" relativeHeight="251830272" behindDoc="0" locked="0" layoutInCell="1" allowOverlap="1" wp14:anchorId="0F6E3A61" wp14:editId="12C258D5">
                <wp:simplePos x="0" y="0"/>
                <wp:positionH relativeFrom="column">
                  <wp:posOffset>3218815</wp:posOffset>
                </wp:positionH>
                <wp:positionV relativeFrom="paragraph">
                  <wp:posOffset>2101279</wp:posOffset>
                </wp:positionV>
                <wp:extent cx="2161470" cy="645459"/>
                <wp:effectExtent l="0" t="0" r="10795" b="21590"/>
                <wp:wrapNone/>
                <wp:docPr id="42" name="Text Box 42"/>
                <wp:cNvGraphicFramePr/>
                <a:graphic xmlns:a="http://schemas.openxmlformats.org/drawingml/2006/main">
                  <a:graphicData uri="http://schemas.microsoft.com/office/word/2010/wordprocessingShape">
                    <wps:wsp>
                      <wps:cNvSpPr txBox="1"/>
                      <wps:spPr>
                        <a:xfrm>
                          <a:off x="0" y="0"/>
                          <a:ext cx="2161470" cy="645459"/>
                        </a:xfrm>
                        <a:custGeom>
                          <a:avLst/>
                          <a:gdLst>
                            <a:gd name="connsiteX0" fmla="*/ 0 w 1928495"/>
                            <a:gd name="connsiteY0" fmla="*/ 0 h 660400"/>
                            <a:gd name="connsiteX1" fmla="*/ 1928495 w 1928495"/>
                            <a:gd name="connsiteY1" fmla="*/ 0 h 660400"/>
                            <a:gd name="connsiteX2" fmla="*/ 1928495 w 1928495"/>
                            <a:gd name="connsiteY2" fmla="*/ 660400 h 660400"/>
                            <a:gd name="connsiteX3" fmla="*/ 0 w 1928495"/>
                            <a:gd name="connsiteY3" fmla="*/ 660400 h 660400"/>
                            <a:gd name="connsiteX4" fmla="*/ 0 w 1928495"/>
                            <a:gd name="connsiteY4" fmla="*/ 0 h 660400"/>
                            <a:gd name="connsiteX0" fmla="*/ 0 w 1928495"/>
                            <a:gd name="connsiteY0" fmla="*/ 107577 h 767977"/>
                            <a:gd name="connsiteX1" fmla="*/ 737668 w 1928495"/>
                            <a:gd name="connsiteY1" fmla="*/ 0 h 767977"/>
                            <a:gd name="connsiteX2" fmla="*/ 1928495 w 1928495"/>
                            <a:gd name="connsiteY2" fmla="*/ 107577 h 767977"/>
                            <a:gd name="connsiteX3" fmla="*/ 1928495 w 1928495"/>
                            <a:gd name="connsiteY3" fmla="*/ 767977 h 767977"/>
                            <a:gd name="connsiteX4" fmla="*/ 0 w 1928495"/>
                            <a:gd name="connsiteY4" fmla="*/ 767977 h 767977"/>
                            <a:gd name="connsiteX5" fmla="*/ 0 w 1928495"/>
                            <a:gd name="connsiteY5" fmla="*/ 107577 h 767977"/>
                            <a:gd name="connsiteX0" fmla="*/ 99892 w 2028387"/>
                            <a:gd name="connsiteY0" fmla="*/ 107577 h 767977"/>
                            <a:gd name="connsiteX1" fmla="*/ 837560 w 2028387"/>
                            <a:gd name="connsiteY1" fmla="*/ 0 h 767977"/>
                            <a:gd name="connsiteX2" fmla="*/ 2028387 w 2028387"/>
                            <a:gd name="connsiteY2" fmla="*/ 107577 h 767977"/>
                            <a:gd name="connsiteX3" fmla="*/ 2028387 w 2028387"/>
                            <a:gd name="connsiteY3" fmla="*/ 767977 h 767977"/>
                            <a:gd name="connsiteX4" fmla="*/ 99892 w 2028387"/>
                            <a:gd name="connsiteY4" fmla="*/ 767977 h 767977"/>
                            <a:gd name="connsiteX5" fmla="*/ 0 w 2028387"/>
                            <a:gd name="connsiteY5" fmla="*/ 307213 h 767977"/>
                            <a:gd name="connsiteX6" fmla="*/ 99892 w 2028387"/>
                            <a:gd name="connsiteY6" fmla="*/ 107577 h 767977"/>
                            <a:gd name="connsiteX0" fmla="*/ 99892 w 2028387"/>
                            <a:gd name="connsiteY0" fmla="*/ 107577 h 844834"/>
                            <a:gd name="connsiteX1" fmla="*/ 837560 w 2028387"/>
                            <a:gd name="connsiteY1" fmla="*/ 0 h 844834"/>
                            <a:gd name="connsiteX2" fmla="*/ 2028387 w 2028387"/>
                            <a:gd name="connsiteY2" fmla="*/ 107577 h 844834"/>
                            <a:gd name="connsiteX3" fmla="*/ 2028387 w 2028387"/>
                            <a:gd name="connsiteY3" fmla="*/ 767977 h 844834"/>
                            <a:gd name="connsiteX4" fmla="*/ 545619 w 2028387"/>
                            <a:gd name="connsiteY4" fmla="*/ 844834 h 844834"/>
                            <a:gd name="connsiteX5" fmla="*/ 99892 w 2028387"/>
                            <a:gd name="connsiteY5" fmla="*/ 767977 h 844834"/>
                            <a:gd name="connsiteX6" fmla="*/ 0 w 2028387"/>
                            <a:gd name="connsiteY6" fmla="*/ 307213 h 844834"/>
                            <a:gd name="connsiteX7" fmla="*/ 99892 w 2028387"/>
                            <a:gd name="connsiteY7" fmla="*/ 107577 h 844834"/>
                            <a:gd name="connsiteX0" fmla="*/ 99892 w 2028387"/>
                            <a:gd name="connsiteY0" fmla="*/ 107577 h 845484"/>
                            <a:gd name="connsiteX1" fmla="*/ 837560 w 2028387"/>
                            <a:gd name="connsiteY1" fmla="*/ 0 h 845484"/>
                            <a:gd name="connsiteX2" fmla="*/ 2028387 w 2028387"/>
                            <a:gd name="connsiteY2" fmla="*/ 107577 h 845484"/>
                            <a:gd name="connsiteX3" fmla="*/ 2028387 w 2028387"/>
                            <a:gd name="connsiteY3" fmla="*/ 767977 h 845484"/>
                            <a:gd name="connsiteX4" fmla="*/ 1513902 w 2028387"/>
                            <a:gd name="connsiteY4" fmla="*/ 821851 h 845484"/>
                            <a:gd name="connsiteX5" fmla="*/ 545619 w 2028387"/>
                            <a:gd name="connsiteY5" fmla="*/ 844834 h 845484"/>
                            <a:gd name="connsiteX6" fmla="*/ 99892 w 2028387"/>
                            <a:gd name="connsiteY6" fmla="*/ 767977 h 845484"/>
                            <a:gd name="connsiteX7" fmla="*/ 0 w 2028387"/>
                            <a:gd name="connsiteY7" fmla="*/ 307213 h 845484"/>
                            <a:gd name="connsiteX8" fmla="*/ 99892 w 2028387"/>
                            <a:gd name="connsiteY8" fmla="*/ 107577 h 845484"/>
                            <a:gd name="connsiteX0" fmla="*/ 99892 w 2028387"/>
                            <a:gd name="connsiteY0" fmla="*/ 107577 h 838273"/>
                            <a:gd name="connsiteX1" fmla="*/ 837560 w 2028387"/>
                            <a:gd name="connsiteY1" fmla="*/ 0 h 838273"/>
                            <a:gd name="connsiteX2" fmla="*/ 2028387 w 2028387"/>
                            <a:gd name="connsiteY2" fmla="*/ 107577 h 838273"/>
                            <a:gd name="connsiteX3" fmla="*/ 2028387 w 2028387"/>
                            <a:gd name="connsiteY3" fmla="*/ 767977 h 838273"/>
                            <a:gd name="connsiteX4" fmla="*/ 1513902 w 2028387"/>
                            <a:gd name="connsiteY4" fmla="*/ 821851 h 838273"/>
                            <a:gd name="connsiteX5" fmla="*/ 545619 w 2028387"/>
                            <a:gd name="connsiteY5" fmla="*/ 837153 h 838273"/>
                            <a:gd name="connsiteX6" fmla="*/ 99892 w 2028387"/>
                            <a:gd name="connsiteY6" fmla="*/ 767977 h 838273"/>
                            <a:gd name="connsiteX7" fmla="*/ 0 w 2028387"/>
                            <a:gd name="connsiteY7" fmla="*/ 307213 h 838273"/>
                            <a:gd name="connsiteX8" fmla="*/ 99892 w 2028387"/>
                            <a:gd name="connsiteY8" fmla="*/ 107577 h 838273"/>
                            <a:gd name="connsiteX0" fmla="*/ 99892 w 2028387"/>
                            <a:gd name="connsiteY0" fmla="*/ 107577 h 837153"/>
                            <a:gd name="connsiteX1" fmla="*/ 837560 w 2028387"/>
                            <a:gd name="connsiteY1" fmla="*/ 0 h 837153"/>
                            <a:gd name="connsiteX2" fmla="*/ 2028387 w 2028387"/>
                            <a:gd name="connsiteY2" fmla="*/ 107577 h 837153"/>
                            <a:gd name="connsiteX3" fmla="*/ 2028387 w 2028387"/>
                            <a:gd name="connsiteY3" fmla="*/ 767977 h 837153"/>
                            <a:gd name="connsiteX4" fmla="*/ 1513902 w 2028387"/>
                            <a:gd name="connsiteY4" fmla="*/ 821851 h 837153"/>
                            <a:gd name="connsiteX5" fmla="*/ 545619 w 2028387"/>
                            <a:gd name="connsiteY5" fmla="*/ 837153 h 837153"/>
                            <a:gd name="connsiteX6" fmla="*/ 99892 w 2028387"/>
                            <a:gd name="connsiteY6" fmla="*/ 767977 h 837153"/>
                            <a:gd name="connsiteX7" fmla="*/ 0 w 2028387"/>
                            <a:gd name="connsiteY7" fmla="*/ 307213 h 837153"/>
                            <a:gd name="connsiteX8" fmla="*/ 99892 w 2028387"/>
                            <a:gd name="connsiteY8" fmla="*/ 107577 h 837153"/>
                            <a:gd name="connsiteX0" fmla="*/ 99892 w 2028387"/>
                            <a:gd name="connsiteY0" fmla="*/ 107577 h 833142"/>
                            <a:gd name="connsiteX1" fmla="*/ 837560 w 2028387"/>
                            <a:gd name="connsiteY1" fmla="*/ 0 h 833142"/>
                            <a:gd name="connsiteX2" fmla="*/ 2028387 w 2028387"/>
                            <a:gd name="connsiteY2" fmla="*/ 107577 h 833142"/>
                            <a:gd name="connsiteX3" fmla="*/ 2028387 w 2028387"/>
                            <a:gd name="connsiteY3" fmla="*/ 767977 h 833142"/>
                            <a:gd name="connsiteX4" fmla="*/ 1513902 w 2028387"/>
                            <a:gd name="connsiteY4" fmla="*/ 821851 h 833142"/>
                            <a:gd name="connsiteX5" fmla="*/ 545619 w 2028387"/>
                            <a:gd name="connsiteY5" fmla="*/ 806432 h 833142"/>
                            <a:gd name="connsiteX6" fmla="*/ 99892 w 2028387"/>
                            <a:gd name="connsiteY6" fmla="*/ 767977 h 833142"/>
                            <a:gd name="connsiteX7" fmla="*/ 0 w 2028387"/>
                            <a:gd name="connsiteY7" fmla="*/ 307213 h 833142"/>
                            <a:gd name="connsiteX8" fmla="*/ 99892 w 2028387"/>
                            <a:gd name="connsiteY8" fmla="*/ 107577 h 833142"/>
                            <a:gd name="connsiteX0" fmla="*/ 99892 w 2028387"/>
                            <a:gd name="connsiteY0" fmla="*/ 107577 h 833142"/>
                            <a:gd name="connsiteX1" fmla="*/ 837560 w 2028387"/>
                            <a:gd name="connsiteY1" fmla="*/ 0 h 833142"/>
                            <a:gd name="connsiteX2" fmla="*/ 2028387 w 2028387"/>
                            <a:gd name="connsiteY2" fmla="*/ 107577 h 833142"/>
                            <a:gd name="connsiteX3" fmla="*/ 2028387 w 2028387"/>
                            <a:gd name="connsiteY3" fmla="*/ 767977 h 833142"/>
                            <a:gd name="connsiteX4" fmla="*/ 1513902 w 2028387"/>
                            <a:gd name="connsiteY4" fmla="*/ 821851 h 833142"/>
                            <a:gd name="connsiteX5" fmla="*/ 545619 w 2028387"/>
                            <a:gd name="connsiteY5" fmla="*/ 806432 h 833142"/>
                            <a:gd name="connsiteX6" fmla="*/ 99892 w 2028387"/>
                            <a:gd name="connsiteY6" fmla="*/ 767977 h 833142"/>
                            <a:gd name="connsiteX7" fmla="*/ 0 w 2028387"/>
                            <a:gd name="connsiteY7" fmla="*/ 307213 h 833142"/>
                            <a:gd name="connsiteX8" fmla="*/ 99892 w 2028387"/>
                            <a:gd name="connsiteY8" fmla="*/ 107577 h 833142"/>
                            <a:gd name="connsiteX0" fmla="*/ 99892 w 2028387"/>
                            <a:gd name="connsiteY0" fmla="*/ 107577 h 824891"/>
                            <a:gd name="connsiteX1" fmla="*/ 837560 w 2028387"/>
                            <a:gd name="connsiteY1" fmla="*/ 0 h 824891"/>
                            <a:gd name="connsiteX2" fmla="*/ 2028387 w 2028387"/>
                            <a:gd name="connsiteY2" fmla="*/ 107577 h 824891"/>
                            <a:gd name="connsiteX3" fmla="*/ 1890061 w 2028387"/>
                            <a:gd name="connsiteY3" fmla="*/ 645375 h 824891"/>
                            <a:gd name="connsiteX4" fmla="*/ 1513902 w 2028387"/>
                            <a:gd name="connsiteY4" fmla="*/ 821851 h 824891"/>
                            <a:gd name="connsiteX5" fmla="*/ 545619 w 2028387"/>
                            <a:gd name="connsiteY5" fmla="*/ 806432 h 824891"/>
                            <a:gd name="connsiteX6" fmla="*/ 99892 w 2028387"/>
                            <a:gd name="connsiteY6" fmla="*/ 767977 h 824891"/>
                            <a:gd name="connsiteX7" fmla="*/ 0 w 2028387"/>
                            <a:gd name="connsiteY7" fmla="*/ 307213 h 824891"/>
                            <a:gd name="connsiteX8" fmla="*/ 99892 w 2028387"/>
                            <a:gd name="connsiteY8" fmla="*/ 107577 h 824891"/>
                            <a:gd name="connsiteX0" fmla="*/ 99892 w 1966908"/>
                            <a:gd name="connsiteY0" fmla="*/ 107577 h 824891"/>
                            <a:gd name="connsiteX1" fmla="*/ 837560 w 1966908"/>
                            <a:gd name="connsiteY1" fmla="*/ 0 h 824891"/>
                            <a:gd name="connsiteX2" fmla="*/ 1966908 w 1966908"/>
                            <a:gd name="connsiteY2" fmla="*/ 53787 h 824891"/>
                            <a:gd name="connsiteX3" fmla="*/ 1890061 w 1966908"/>
                            <a:gd name="connsiteY3" fmla="*/ 645375 h 824891"/>
                            <a:gd name="connsiteX4" fmla="*/ 1513902 w 1966908"/>
                            <a:gd name="connsiteY4" fmla="*/ 821851 h 824891"/>
                            <a:gd name="connsiteX5" fmla="*/ 545619 w 1966908"/>
                            <a:gd name="connsiteY5" fmla="*/ 806432 h 824891"/>
                            <a:gd name="connsiteX6" fmla="*/ 99892 w 1966908"/>
                            <a:gd name="connsiteY6" fmla="*/ 767977 h 824891"/>
                            <a:gd name="connsiteX7" fmla="*/ 0 w 1966908"/>
                            <a:gd name="connsiteY7" fmla="*/ 307213 h 824891"/>
                            <a:gd name="connsiteX8" fmla="*/ 99892 w 1966908"/>
                            <a:gd name="connsiteY8" fmla="*/ 107577 h 824891"/>
                            <a:gd name="connsiteX0" fmla="*/ 99892 w 1966908"/>
                            <a:gd name="connsiteY0" fmla="*/ 107577 h 824891"/>
                            <a:gd name="connsiteX1" fmla="*/ 837560 w 1966908"/>
                            <a:gd name="connsiteY1" fmla="*/ 0 h 824891"/>
                            <a:gd name="connsiteX2" fmla="*/ 1966908 w 1966908"/>
                            <a:gd name="connsiteY2" fmla="*/ 53787 h 824891"/>
                            <a:gd name="connsiteX3" fmla="*/ 1890061 w 1966908"/>
                            <a:gd name="connsiteY3" fmla="*/ 645375 h 824891"/>
                            <a:gd name="connsiteX4" fmla="*/ 1513902 w 1966908"/>
                            <a:gd name="connsiteY4" fmla="*/ 821851 h 824891"/>
                            <a:gd name="connsiteX5" fmla="*/ 545619 w 1966908"/>
                            <a:gd name="connsiteY5" fmla="*/ 806432 h 824891"/>
                            <a:gd name="connsiteX6" fmla="*/ 99892 w 1966908"/>
                            <a:gd name="connsiteY6" fmla="*/ 767977 h 824891"/>
                            <a:gd name="connsiteX7" fmla="*/ 0 w 1966908"/>
                            <a:gd name="connsiteY7" fmla="*/ 307213 h 824891"/>
                            <a:gd name="connsiteX8" fmla="*/ 99892 w 1966908"/>
                            <a:gd name="connsiteY8" fmla="*/ 107577 h 824891"/>
                            <a:gd name="connsiteX0" fmla="*/ 99892 w 1890061"/>
                            <a:gd name="connsiteY0" fmla="*/ 107577 h 824891"/>
                            <a:gd name="connsiteX1" fmla="*/ 837560 w 1890061"/>
                            <a:gd name="connsiteY1" fmla="*/ 0 h 824891"/>
                            <a:gd name="connsiteX2" fmla="*/ 1851630 w 1890061"/>
                            <a:gd name="connsiteY2" fmla="*/ 92208 h 824891"/>
                            <a:gd name="connsiteX3" fmla="*/ 1890061 w 1890061"/>
                            <a:gd name="connsiteY3" fmla="*/ 645375 h 824891"/>
                            <a:gd name="connsiteX4" fmla="*/ 1513902 w 1890061"/>
                            <a:gd name="connsiteY4" fmla="*/ 821851 h 824891"/>
                            <a:gd name="connsiteX5" fmla="*/ 545619 w 1890061"/>
                            <a:gd name="connsiteY5" fmla="*/ 806432 h 824891"/>
                            <a:gd name="connsiteX6" fmla="*/ 99892 w 1890061"/>
                            <a:gd name="connsiteY6" fmla="*/ 767977 h 824891"/>
                            <a:gd name="connsiteX7" fmla="*/ 0 w 1890061"/>
                            <a:gd name="connsiteY7" fmla="*/ 307213 h 824891"/>
                            <a:gd name="connsiteX8" fmla="*/ 99892 w 1890061"/>
                            <a:gd name="connsiteY8" fmla="*/ 107577 h 824891"/>
                            <a:gd name="connsiteX0" fmla="*/ 0 w 1790169"/>
                            <a:gd name="connsiteY0" fmla="*/ 107577 h 824891"/>
                            <a:gd name="connsiteX1" fmla="*/ 737668 w 1790169"/>
                            <a:gd name="connsiteY1" fmla="*/ 0 h 824891"/>
                            <a:gd name="connsiteX2" fmla="*/ 1751738 w 1790169"/>
                            <a:gd name="connsiteY2" fmla="*/ 92208 h 824891"/>
                            <a:gd name="connsiteX3" fmla="*/ 1790169 w 1790169"/>
                            <a:gd name="connsiteY3" fmla="*/ 645375 h 824891"/>
                            <a:gd name="connsiteX4" fmla="*/ 1414010 w 1790169"/>
                            <a:gd name="connsiteY4" fmla="*/ 821851 h 824891"/>
                            <a:gd name="connsiteX5" fmla="*/ 445727 w 1790169"/>
                            <a:gd name="connsiteY5" fmla="*/ 806432 h 824891"/>
                            <a:gd name="connsiteX6" fmla="*/ 0 w 1790169"/>
                            <a:gd name="connsiteY6" fmla="*/ 767977 h 824891"/>
                            <a:gd name="connsiteX7" fmla="*/ 16 w 1790169"/>
                            <a:gd name="connsiteY7" fmla="*/ 299528 h 824891"/>
                            <a:gd name="connsiteX8" fmla="*/ 0 w 1790169"/>
                            <a:gd name="connsiteY8" fmla="*/ 107577 h 824891"/>
                            <a:gd name="connsiteX0" fmla="*/ 61463 w 1851632"/>
                            <a:gd name="connsiteY0" fmla="*/ 107577 h 824891"/>
                            <a:gd name="connsiteX1" fmla="*/ 799131 w 1851632"/>
                            <a:gd name="connsiteY1" fmla="*/ 0 h 824891"/>
                            <a:gd name="connsiteX2" fmla="*/ 1813201 w 1851632"/>
                            <a:gd name="connsiteY2" fmla="*/ 92208 h 824891"/>
                            <a:gd name="connsiteX3" fmla="*/ 1851632 w 1851632"/>
                            <a:gd name="connsiteY3" fmla="*/ 645375 h 824891"/>
                            <a:gd name="connsiteX4" fmla="*/ 1475473 w 1851632"/>
                            <a:gd name="connsiteY4" fmla="*/ 821851 h 824891"/>
                            <a:gd name="connsiteX5" fmla="*/ 507190 w 1851632"/>
                            <a:gd name="connsiteY5" fmla="*/ 806432 h 824891"/>
                            <a:gd name="connsiteX6" fmla="*/ 61463 w 1851632"/>
                            <a:gd name="connsiteY6" fmla="*/ 767977 h 824891"/>
                            <a:gd name="connsiteX7" fmla="*/ 61479 w 1851632"/>
                            <a:gd name="connsiteY7" fmla="*/ 299528 h 824891"/>
                            <a:gd name="connsiteX8" fmla="*/ 61463 w 1851632"/>
                            <a:gd name="connsiteY8" fmla="*/ 107577 h 824891"/>
                            <a:gd name="connsiteX0" fmla="*/ 61463 w 1851632"/>
                            <a:gd name="connsiteY0" fmla="*/ 107577 h 824891"/>
                            <a:gd name="connsiteX1" fmla="*/ 799131 w 1851632"/>
                            <a:gd name="connsiteY1" fmla="*/ 0 h 824891"/>
                            <a:gd name="connsiteX2" fmla="*/ 1813201 w 1851632"/>
                            <a:gd name="connsiteY2" fmla="*/ 92208 h 824891"/>
                            <a:gd name="connsiteX3" fmla="*/ 1851632 w 1851632"/>
                            <a:gd name="connsiteY3" fmla="*/ 645375 h 824891"/>
                            <a:gd name="connsiteX4" fmla="*/ 1475473 w 1851632"/>
                            <a:gd name="connsiteY4" fmla="*/ 821851 h 824891"/>
                            <a:gd name="connsiteX5" fmla="*/ 507190 w 1851632"/>
                            <a:gd name="connsiteY5" fmla="*/ 806432 h 824891"/>
                            <a:gd name="connsiteX6" fmla="*/ 61463 w 1851632"/>
                            <a:gd name="connsiteY6" fmla="*/ 767977 h 824891"/>
                            <a:gd name="connsiteX7" fmla="*/ 61479 w 1851632"/>
                            <a:gd name="connsiteY7" fmla="*/ 299528 h 824891"/>
                            <a:gd name="connsiteX8" fmla="*/ 61463 w 1851632"/>
                            <a:gd name="connsiteY8" fmla="*/ 107577 h 824891"/>
                            <a:gd name="connsiteX0" fmla="*/ 183927 w 1974096"/>
                            <a:gd name="connsiteY0" fmla="*/ 107577 h 824891"/>
                            <a:gd name="connsiteX1" fmla="*/ 921595 w 1974096"/>
                            <a:gd name="connsiteY1" fmla="*/ 0 h 824891"/>
                            <a:gd name="connsiteX2" fmla="*/ 1935665 w 1974096"/>
                            <a:gd name="connsiteY2" fmla="*/ 92208 h 824891"/>
                            <a:gd name="connsiteX3" fmla="*/ 1974096 w 1974096"/>
                            <a:gd name="connsiteY3" fmla="*/ 645375 h 824891"/>
                            <a:gd name="connsiteX4" fmla="*/ 1597937 w 1974096"/>
                            <a:gd name="connsiteY4" fmla="*/ 821851 h 824891"/>
                            <a:gd name="connsiteX5" fmla="*/ 629654 w 1974096"/>
                            <a:gd name="connsiteY5" fmla="*/ 806432 h 824891"/>
                            <a:gd name="connsiteX6" fmla="*/ 183927 w 1974096"/>
                            <a:gd name="connsiteY6" fmla="*/ 767977 h 824891"/>
                            <a:gd name="connsiteX7" fmla="*/ 37949 w 1974096"/>
                            <a:gd name="connsiteY7" fmla="*/ 299528 h 824891"/>
                            <a:gd name="connsiteX8" fmla="*/ 183927 w 1974096"/>
                            <a:gd name="connsiteY8" fmla="*/ 107577 h 824891"/>
                            <a:gd name="connsiteX0" fmla="*/ 39857 w 1830026"/>
                            <a:gd name="connsiteY0" fmla="*/ 107577 h 824891"/>
                            <a:gd name="connsiteX1" fmla="*/ 777525 w 1830026"/>
                            <a:gd name="connsiteY1" fmla="*/ 0 h 824891"/>
                            <a:gd name="connsiteX2" fmla="*/ 1791595 w 1830026"/>
                            <a:gd name="connsiteY2" fmla="*/ 92208 h 824891"/>
                            <a:gd name="connsiteX3" fmla="*/ 1830026 w 1830026"/>
                            <a:gd name="connsiteY3" fmla="*/ 645375 h 824891"/>
                            <a:gd name="connsiteX4" fmla="*/ 1453867 w 1830026"/>
                            <a:gd name="connsiteY4" fmla="*/ 821851 h 824891"/>
                            <a:gd name="connsiteX5" fmla="*/ 485584 w 1830026"/>
                            <a:gd name="connsiteY5" fmla="*/ 806432 h 824891"/>
                            <a:gd name="connsiteX6" fmla="*/ 39857 w 1830026"/>
                            <a:gd name="connsiteY6" fmla="*/ 767977 h 824891"/>
                            <a:gd name="connsiteX7" fmla="*/ 70600 w 1830026"/>
                            <a:gd name="connsiteY7" fmla="*/ 299528 h 824891"/>
                            <a:gd name="connsiteX8" fmla="*/ 39857 w 1830026"/>
                            <a:gd name="connsiteY8" fmla="*/ 107577 h 824891"/>
                            <a:gd name="connsiteX0" fmla="*/ 163331 w 1953500"/>
                            <a:gd name="connsiteY0" fmla="*/ 107577 h 824891"/>
                            <a:gd name="connsiteX1" fmla="*/ 900999 w 1953500"/>
                            <a:gd name="connsiteY1" fmla="*/ 0 h 824891"/>
                            <a:gd name="connsiteX2" fmla="*/ 1915069 w 1953500"/>
                            <a:gd name="connsiteY2" fmla="*/ 92208 h 824891"/>
                            <a:gd name="connsiteX3" fmla="*/ 1953500 w 1953500"/>
                            <a:gd name="connsiteY3" fmla="*/ 645375 h 824891"/>
                            <a:gd name="connsiteX4" fmla="*/ 1577341 w 1953500"/>
                            <a:gd name="connsiteY4" fmla="*/ 821851 h 824891"/>
                            <a:gd name="connsiteX5" fmla="*/ 609058 w 1953500"/>
                            <a:gd name="connsiteY5" fmla="*/ 806432 h 824891"/>
                            <a:gd name="connsiteX6" fmla="*/ 163331 w 1953500"/>
                            <a:gd name="connsiteY6" fmla="*/ 767977 h 824891"/>
                            <a:gd name="connsiteX7" fmla="*/ 40398 w 1953500"/>
                            <a:gd name="connsiteY7" fmla="*/ 353318 h 824891"/>
                            <a:gd name="connsiteX8" fmla="*/ 163331 w 1953500"/>
                            <a:gd name="connsiteY8" fmla="*/ 107577 h 824891"/>
                            <a:gd name="connsiteX0" fmla="*/ 163331 w 1953500"/>
                            <a:gd name="connsiteY0" fmla="*/ 107577 h 824891"/>
                            <a:gd name="connsiteX1" fmla="*/ 900999 w 1953500"/>
                            <a:gd name="connsiteY1" fmla="*/ 0 h 824891"/>
                            <a:gd name="connsiteX2" fmla="*/ 1915069 w 1953500"/>
                            <a:gd name="connsiteY2" fmla="*/ 92208 h 824891"/>
                            <a:gd name="connsiteX3" fmla="*/ 1953500 w 1953500"/>
                            <a:gd name="connsiteY3" fmla="*/ 645375 h 824891"/>
                            <a:gd name="connsiteX4" fmla="*/ 1577341 w 1953500"/>
                            <a:gd name="connsiteY4" fmla="*/ 821851 h 824891"/>
                            <a:gd name="connsiteX5" fmla="*/ 609058 w 1953500"/>
                            <a:gd name="connsiteY5" fmla="*/ 806432 h 824891"/>
                            <a:gd name="connsiteX6" fmla="*/ 163331 w 1953500"/>
                            <a:gd name="connsiteY6" fmla="*/ 737240 h 824891"/>
                            <a:gd name="connsiteX7" fmla="*/ 40398 w 1953500"/>
                            <a:gd name="connsiteY7" fmla="*/ 353318 h 824891"/>
                            <a:gd name="connsiteX8" fmla="*/ 163331 w 1953500"/>
                            <a:gd name="connsiteY8" fmla="*/ 107577 h 824891"/>
                            <a:gd name="connsiteX0" fmla="*/ 151538 w 1941707"/>
                            <a:gd name="connsiteY0" fmla="*/ 107577 h 824891"/>
                            <a:gd name="connsiteX1" fmla="*/ 889206 w 1941707"/>
                            <a:gd name="connsiteY1" fmla="*/ 0 h 824891"/>
                            <a:gd name="connsiteX2" fmla="*/ 1903276 w 1941707"/>
                            <a:gd name="connsiteY2" fmla="*/ 92208 h 824891"/>
                            <a:gd name="connsiteX3" fmla="*/ 1941707 w 1941707"/>
                            <a:gd name="connsiteY3" fmla="*/ 645375 h 824891"/>
                            <a:gd name="connsiteX4" fmla="*/ 1565548 w 1941707"/>
                            <a:gd name="connsiteY4" fmla="*/ 821851 h 824891"/>
                            <a:gd name="connsiteX5" fmla="*/ 597265 w 1941707"/>
                            <a:gd name="connsiteY5" fmla="*/ 806432 h 824891"/>
                            <a:gd name="connsiteX6" fmla="*/ 151538 w 1941707"/>
                            <a:gd name="connsiteY6" fmla="*/ 737240 h 824891"/>
                            <a:gd name="connsiteX7" fmla="*/ 18947 w 1941707"/>
                            <a:gd name="connsiteY7" fmla="*/ 584005 h 824891"/>
                            <a:gd name="connsiteX8" fmla="*/ 28605 w 1941707"/>
                            <a:gd name="connsiteY8" fmla="*/ 353318 h 824891"/>
                            <a:gd name="connsiteX9" fmla="*/ 151538 w 1941707"/>
                            <a:gd name="connsiteY9" fmla="*/ 107577 h 824891"/>
                            <a:gd name="connsiteX0" fmla="*/ 151538 w 2028457"/>
                            <a:gd name="connsiteY0" fmla="*/ 107577 h 824891"/>
                            <a:gd name="connsiteX1" fmla="*/ 889206 w 2028457"/>
                            <a:gd name="connsiteY1" fmla="*/ 0 h 824891"/>
                            <a:gd name="connsiteX2" fmla="*/ 1903276 w 2028457"/>
                            <a:gd name="connsiteY2" fmla="*/ 92208 h 824891"/>
                            <a:gd name="connsiteX3" fmla="*/ 2028457 w 2028457"/>
                            <a:gd name="connsiteY3" fmla="*/ 430320 h 824891"/>
                            <a:gd name="connsiteX4" fmla="*/ 1941707 w 2028457"/>
                            <a:gd name="connsiteY4" fmla="*/ 645375 h 824891"/>
                            <a:gd name="connsiteX5" fmla="*/ 1565548 w 2028457"/>
                            <a:gd name="connsiteY5" fmla="*/ 821851 h 824891"/>
                            <a:gd name="connsiteX6" fmla="*/ 597265 w 2028457"/>
                            <a:gd name="connsiteY6" fmla="*/ 806432 h 824891"/>
                            <a:gd name="connsiteX7" fmla="*/ 151538 w 2028457"/>
                            <a:gd name="connsiteY7" fmla="*/ 737240 h 824891"/>
                            <a:gd name="connsiteX8" fmla="*/ 18947 w 2028457"/>
                            <a:gd name="connsiteY8" fmla="*/ 584005 h 824891"/>
                            <a:gd name="connsiteX9" fmla="*/ 28605 w 2028457"/>
                            <a:gd name="connsiteY9" fmla="*/ 353318 h 824891"/>
                            <a:gd name="connsiteX10" fmla="*/ 151538 w 2028457"/>
                            <a:gd name="connsiteY10" fmla="*/ 107577 h 824891"/>
                            <a:gd name="connsiteX0" fmla="*/ 141636 w 2018555"/>
                            <a:gd name="connsiteY0" fmla="*/ 107577 h 824891"/>
                            <a:gd name="connsiteX1" fmla="*/ 879304 w 2018555"/>
                            <a:gd name="connsiteY1" fmla="*/ 0 h 824891"/>
                            <a:gd name="connsiteX2" fmla="*/ 1893374 w 2018555"/>
                            <a:gd name="connsiteY2" fmla="*/ 92208 h 824891"/>
                            <a:gd name="connsiteX3" fmla="*/ 2018555 w 2018555"/>
                            <a:gd name="connsiteY3" fmla="*/ 430320 h 824891"/>
                            <a:gd name="connsiteX4" fmla="*/ 1931805 w 2018555"/>
                            <a:gd name="connsiteY4" fmla="*/ 645375 h 824891"/>
                            <a:gd name="connsiteX5" fmla="*/ 1555646 w 2018555"/>
                            <a:gd name="connsiteY5" fmla="*/ 821851 h 824891"/>
                            <a:gd name="connsiteX6" fmla="*/ 587363 w 2018555"/>
                            <a:gd name="connsiteY6" fmla="*/ 806432 h 824891"/>
                            <a:gd name="connsiteX7" fmla="*/ 141636 w 2018555"/>
                            <a:gd name="connsiteY7" fmla="*/ 737240 h 824891"/>
                            <a:gd name="connsiteX8" fmla="*/ 9045 w 2018555"/>
                            <a:gd name="connsiteY8" fmla="*/ 584005 h 824891"/>
                            <a:gd name="connsiteX9" fmla="*/ 18703 w 2018555"/>
                            <a:gd name="connsiteY9" fmla="*/ 353318 h 824891"/>
                            <a:gd name="connsiteX10" fmla="*/ 282129 w 2018555"/>
                            <a:gd name="connsiteY10" fmla="*/ 230528 h 824891"/>
                            <a:gd name="connsiteX11" fmla="*/ 141636 w 2018555"/>
                            <a:gd name="connsiteY11" fmla="*/ 107577 h 824891"/>
                            <a:gd name="connsiteX0" fmla="*/ 318360 w 2018555"/>
                            <a:gd name="connsiteY0" fmla="*/ 53788 h 824891"/>
                            <a:gd name="connsiteX1" fmla="*/ 879304 w 2018555"/>
                            <a:gd name="connsiteY1" fmla="*/ 0 h 824891"/>
                            <a:gd name="connsiteX2" fmla="*/ 1893374 w 2018555"/>
                            <a:gd name="connsiteY2" fmla="*/ 92208 h 824891"/>
                            <a:gd name="connsiteX3" fmla="*/ 2018555 w 2018555"/>
                            <a:gd name="connsiteY3" fmla="*/ 430320 h 824891"/>
                            <a:gd name="connsiteX4" fmla="*/ 1931805 w 2018555"/>
                            <a:gd name="connsiteY4" fmla="*/ 645375 h 824891"/>
                            <a:gd name="connsiteX5" fmla="*/ 1555646 w 2018555"/>
                            <a:gd name="connsiteY5" fmla="*/ 821851 h 824891"/>
                            <a:gd name="connsiteX6" fmla="*/ 587363 w 2018555"/>
                            <a:gd name="connsiteY6" fmla="*/ 806432 h 824891"/>
                            <a:gd name="connsiteX7" fmla="*/ 141636 w 2018555"/>
                            <a:gd name="connsiteY7" fmla="*/ 737240 h 824891"/>
                            <a:gd name="connsiteX8" fmla="*/ 9045 w 2018555"/>
                            <a:gd name="connsiteY8" fmla="*/ 584005 h 824891"/>
                            <a:gd name="connsiteX9" fmla="*/ 18703 w 2018555"/>
                            <a:gd name="connsiteY9" fmla="*/ 353318 h 824891"/>
                            <a:gd name="connsiteX10" fmla="*/ 282129 w 2018555"/>
                            <a:gd name="connsiteY10" fmla="*/ 230528 h 824891"/>
                            <a:gd name="connsiteX11" fmla="*/ 318360 w 2018555"/>
                            <a:gd name="connsiteY11" fmla="*/ 53788 h 824891"/>
                            <a:gd name="connsiteX0" fmla="*/ 318360 w 2018555"/>
                            <a:gd name="connsiteY0" fmla="*/ 53788 h 824891"/>
                            <a:gd name="connsiteX1" fmla="*/ 879304 w 2018555"/>
                            <a:gd name="connsiteY1" fmla="*/ 0 h 824891"/>
                            <a:gd name="connsiteX2" fmla="*/ 1893374 w 2018555"/>
                            <a:gd name="connsiteY2" fmla="*/ 92208 h 824891"/>
                            <a:gd name="connsiteX3" fmla="*/ 1759547 w 2018555"/>
                            <a:gd name="connsiteY3" fmla="*/ 184423 h 824891"/>
                            <a:gd name="connsiteX4" fmla="*/ 2018555 w 2018555"/>
                            <a:gd name="connsiteY4" fmla="*/ 430320 h 824891"/>
                            <a:gd name="connsiteX5" fmla="*/ 1931805 w 2018555"/>
                            <a:gd name="connsiteY5" fmla="*/ 645375 h 824891"/>
                            <a:gd name="connsiteX6" fmla="*/ 1555646 w 2018555"/>
                            <a:gd name="connsiteY6" fmla="*/ 821851 h 824891"/>
                            <a:gd name="connsiteX7" fmla="*/ 587363 w 2018555"/>
                            <a:gd name="connsiteY7" fmla="*/ 806432 h 824891"/>
                            <a:gd name="connsiteX8" fmla="*/ 141636 w 2018555"/>
                            <a:gd name="connsiteY8" fmla="*/ 737240 h 824891"/>
                            <a:gd name="connsiteX9" fmla="*/ 9045 w 2018555"/>
                            <a:gd name="connsiteY9" fmla="*/ 584005 h 824891"/>
                            <a:gd name="connsiteX10" fmla="*/ 18703 w 2018555"/>
                            <a:gd name="connsiteY10" fmla="*/ 353318 h 824891"/>
                            <a:gd name="connsiteX11" fmla="*/ 282129 w 2018555"/>
                            <a:gd name="connsiteY11" fmla="*/ 230528 h 824891"/>
                            <a:gd name="connsiteX12" fmla="*/ 318360 w 2018555"/>
                            <a:gd name="connsiteY12" fmla="*/ 53788 h 824891"/>
                            <a:gd name="connsiteX0" fmla="*/ 318360 w 2018555"/>
                            <a:gd name="connsiteY0" fmla="*/ 59694 h 830797"/>
                            <a:gd name="connsiteX1" fmla="*/ 879304 w 2018555"/>
                            <a:gd name="connsiteY1" fmla="*/ 5906 h 830797"/>
                            <a:gd name="connsiteX2" fmla="*/ 1593713 w 2018555"/>
                            <a:gd name="connsiteY2" fmla="*/ 36639 h 830797"/>
                            <a:gd name="connsiteX3" fmla="*/ 1759547 w 2018555"/>
                            <a:gd name="connsiteY3" fmla="*/ 190329 h 830797"/>
                            <a:gd name="connsiteX4" fmla="*/ 2018555 w 2018555"/>
                            <a:gd name="connsiteY4" fmla="*/ 436226 h 830797"/>
                            <a:gd name="connsiteX5" fmla="*/ 1931805 w 2018555"/>
                            <a:gd name="connsiteY5" fmla="*/ 651281 h 830797"/>
                            <a:gd name="connsiteX6" fmla="*/ 1555646 w 2018555"/>
                            <a:gd name="connsiteY6" fmla="*/ 827757 h 830797"/>
                            <a:gd name="connsiteX7" fmla="*/ 587363 w 2018555"/>
                            <a:gd name="connsiteY7" fmla="*/ 812338 h 830797"/>
                            <a:gd name="connsiteX8" fmla="*/ 141636 w 2018555"/>
                            <a:gd name="connsiteY8" fmla="*/ 743146 h 830797"/>
                            <a:gd name="connsiteX9" fmla="*/ 9045 w 2018555"/>
                            <a:gd name="connsiteY9" fmla="*/ 589911 h 830797"/>
                            <a:gd name="connsiteX10" fmla="*/ 18703 w 2018555"/>
                            <a:gd name="connsiteY10" fmla="*/ 359224 h 830797"/>
                            <a:gd name="connsiteX11" fmla="*/ 282129 w 2018555"/>
                            <a:gd name="connsiteY11" fmla="*/ 236434 h 830797"/>
                            <a:gd name="connsiteX12" fmla="*/ 318360 w 2018555"/>
                            <a:gd name="connsiteY12" fmla="*/ 59694 h 830797"/>
                            <a:gd name="connsiteX0" fmla="*/ 318360 w 2018555"/>
                            <a:gd name="connsiteY0" fmla="*/ 53788 h 824891"/>
                            <a:gd name="connsiteX1" fmla="*/ 879304 w 2018555"/>
                            <a:gd name="connsiteY1" fmla="*/ 0 h 824891"/>
                            <a:gd name="connsiteX2" fmla="*/ 1593713 w 2018555"/>
                            <a:gd name="connsiteY2" fmla="*/ 30733 h 824891"/>
                            <a:gd name="connsiteX3" fmla="*/ 1759547 w 2018555"/>
                            <a:gd name="connsiteY3" fmla="*/ 184423 h 824891"/>
                            <a:gd name="connsiteX4" fmla="*/ 2018555 w 2018555"/>
                            <a:gd name="connsiteY4" fmla="*/ 430320 h 824891"/>
                            <a:gd name="connsiteX5" fmla="*/ 1931805 w 2018555"/>
                            <a:gd name="connsiteY5" fmla="*/ 645375 h 824891"/>
                            <a:gd name="connsiteX6" fmla="*/ 1555646 w 2018555"/>
                            <a:gd name="connsiteY6" fmla="*/ 821851 h 824891"/>
                            <a:gd name="connsiteX7" fmla="*/ 587363 w 2018555"/>
                            <a:gd name="connsiteY7" fmla="*/ 806432 h 824891"/>
                            <a:gd name="connsiteX8" fmla="*/ 141636 w 2018555"/>
                            <a:gd name="connsiteY8" fmla="*/ 737240 h 824891"/>
                            <a:gd name="connsiteX9" fmla="*/ 9045 w 2018555"/>
                            <a:gd name="connsiteY9" fmla="*/ 584005 h 824891"/>
                            <a:gd name="connsiteX10" fmla="*/ 18703 w 2018555"/>
                            <a:gd name="connsiteY10" fmla="*/ 353318 h 824891"/>
                            <a:gd name="connsiteX11" fmla="*/ 282129 w 2018555"/>
                            <a:gd name="connsiteY11" fmla="*/ 230528 h 824891"/>
                            <a:gd name="connsiteX12" fmla="*/ 318360 w 2018555"/>
                            <a:gd name="connsiteY12" fmla="*/ 53788 h 824891"/>
                            <a:gd name="connsiteX0" fmla="*/ 318360 w 1931805"/>
                            <a:gd name="connsiteY0" fmla="*/ 53788 h 824891"/>
                            <a:gd name="connsiteX1" fmla="*/ 879304 w 1931805"/>
                            <a:gd name="connsiteY1" fmla="*/ 0 h 824891"/>
                            <a:gd name="connsiteX2" fmla="*/ 1593713 w 1931805"/>
                            <a:gd name="connsiteY2" fmla="*/ 30733 h 824891"/>
                            <a:gd name="connsiteX3" fmla="*/ 1759547 w 1931805"/>
                            <a:gd name="connsiteY3" fmla="*/ 184423 h 824891"/>
                            <a:gd name="connsiteX4" fmla="*/ 1895618 w 1931805"/>
                            <a:gd name="connsiteY4" fmla="*/ 430320 h 824891"/>
                            <a:gd name="connsiteX5" fmla="*/ 1931805 w 1931805"/>
                            <a:gd name="connsiteY5" fmla="*/ 645375 h 824891"/>
                            <a:gd name="connsiteX6" fmla="*/ 1555646 w 1931805"/>
                            <a:gd name="connsiteY6" fmla="*/ 821851 h 824891"/>
                            <a:gd name="connsiteX7" fmla="*/ 587363 w 1931805"/>
                            <a:gd name="connsiteY7" fmla="*/ 806432 h 824891"/>
                            <a:gd name="connsiteX8" fmla="*/ 141636 w 1931805"/>
                            <a:gd name="connsiteY8" fmla="*/ 737240 h 824891"/>
                            <a:gd name="connsiteX9" fmla="*/ 9045 w 1931805"/>
                            <a:gd name="connsiteY9" fmla="*/ 584005 h 824891"/>
                            <a:gd name="connsiteX10" fmla="*/ 18703 w 1931805"/>
                            <a:gd name="connsiteY10" fmla="*/ 353318 h 824891"/>
                            <a:gd name="connsiteX11" fmla="*/ 282129 w 1931805"/>
                            <a:gd name="connsiteY11" fmla="*/ 230528 h 824891"/>
                            <a:gd name="connsiteX12" fmla="*/ 318360 w 1931805"/>
                            <a:gd name="connsiteY12" fmla="*/ 53788 h 824891"/>
                            <a:gd name="connsiteX0" fmla="*/ 318360 w 1931805"/>
                            <a:gd name="connsiteY0" fmla="*/ 53788 h 825783"/>
                            <a:gd name="connsiteX1" fmla="*/ 879304 w 1931805"/>
                            <a:gd name="connsiteY1" fmla="*/ 0 h 825783"/>
                            <a:gd name="connsiteX2" fmla="*/ 1593713 w 1931805"/>
                            <a:gd name="connsiteY2" fmla="*/ 30733 h 825783"/>
                            <a:gd name="connsiteX3" fmla="*/ 1759547 w 1931805"/>
                            <a:gd name="connsiteY3" fmla="*/ 184423 h 825783"/>
                            <a:gd name="connsiteX4" fmla="*/ 1895618 w 1931805"/>
                            <a:gd name="connsiteY4" fmla="*/ 430320 h 825783"/>
                            <a:gd name="connsiteX5" fmla="*/ 1931805 w 1931805"/>
                            <a:gd name="connsiteY5" fmla="*/ 645375 h 825783"/>
                            <a:gd name="connsiteX6" fmla="*/ 1759766 w 1931805"/>
                            <a:gd name="connsiteY6" fmla="*/ 676216 h 825783"/>
                            <a:gd name="connsiteX7" fmla="*/ 1555646 w 1931805"/>
                            <a:gd name="connsiteY7" fmla="*/ 821851 h 825783"/>
                            <a:gd name="connsiteX8" fmla="*/ 587363 w 1931805"/>
                            <a:gd name="connsiteY8" fmla="*/ 806432 h 825783"/>
                            <a:gd name="connsiteX9" fmla="*/ 141636 w 1931805"/>
                            <a:gd name="connsiteY9" fmla="*/ 737240 h 825783"/>
                            <a:gd name="connsiteX10" fmla="*/ 9045 w 1931805"/>
                            <a:gd name="connsiteY10" fmla="*/ 584005 h 825783"/>
                            <a:gd name="connsiteX11" fmla="*/ 18703 w 1931805"/>
                            <a:gd name="connsiteY11" fmla="*/ 353318 h 825783"/>
                            <a:gd name="connsiteX12" fmla="*/ 282129 w 1931805"/>
                            <a:gd name="connsiteY12" fmla="*/ 230528 h 825783"/>
                            <a:gd name="connsiteX13" fmla="*/ 318360 w 1931805"/>
                            <a:gd name="connsiteY13" fmla="*/ 53788 h 825783"/>
                            <a:gd name="connsiteX0" fmla="*/ 318360 w 1931805"/>
                            <a:gd name="connsiteY0" fmla="*/ 53788 h 825783"/>
                            <a:gd name="connsiteX1" fmla="*/ 879304 w 1931805"/>
                            <a:gd name="connsiteY1" fmla="*/ 0 h 825783"/>
                            <a:gd name="connsiteX2" fmla="*/ 1593713 w 1931805"/>
                            <a:gd name="connsiteY2" fmla="*/ 30733 h 825783"/>
                            <a:gd name="connsiteX3" fmla="*/ 1759547 w 1931805"/>
                            <a:gd name="connsiteY3" fmla="*/ 184423 h 825783"/>
                            <a:gd name="connsiteX4" fmla="*/ 1895618 w 1931805"/>
                            <a:gd name="connsiteY4" fmla="*/ 430320 h 825783"/>
                            <a:gd name="connsiteX5" fmla="*/ 1813559 w 1931805"/>
                            <a:gd name="connsiteY5" fmla="*/ 360996 h 825783"/>
                            <a:gd name="connsiteX6" fmla="*/ 1931805 w 1931805"/>
                            <a:gd name="connsiteY6" fmla="*/ 645375 h 825783"/>
                            <a:gd name="connsiteX7" fmla="*/ 1759766 w 1931805"/>
                            <a:gd name="connsiteY7" fmla="*/ 676216 h 825783"/>
                            <a:gd name="connsiteX8" fmla="*/ 1555646 w 1931805"/>
                            <a:gd name="connsiteY8" fmla="*/ 821851 h 825783"/>
                            <a:gd name="connsiteX9" fmla="*/ 587363 w 1931805"/>
                            <a:gd name="connsiteY9" fmla="*/ 806432 h 825783"/>
                            <a:gd name="connsiteX10" fmla="*/ 141636 w 1931805"/>
                            <a:gd name="connsiteY10" fmla="*/ 737240 h 825783"/>
                            <a:gd name="connsiteX11" fmla="*/ 9045 w 1931805"/>
                            <a:gd name="connsiteY11" fmla="*/ 584005 h 825783"/>
                            <a:gd name="connsiteX12" fmla="*/ 18703 w 1931805"/>
                            <a:gd name="connsiteY12" fmla="*/ 353318 h 825783"/>
                            <a:gd name="connsiteX13" fmla="*/ 282129 w 1931805"/>
                            <a:gd name="connsiteY13" fmla="*/ 230528 h 825783"/>
                            <a:gd name="connsiteX14" fmla="*/ 318360 w 1931805"/>
                            <a:gd name="connsiteY14" fmla="*/ 53788 h 825783"/>
                            <a:gd name="connsiteX0" fmla="*/ 318360 w 1895712"/>
                            <a:gd name="connsiteY0" fmla="*/ 53788 h 825783"/>
                            <a:gd name="connsiteX1" fmla="*/ 879304 w 1895712"/>
                            <a:gd name="connsiteY1" fmla="*/ 0 h 825783"/>
                            <a:gd name="connsiteX2" fmla="*/ 1593713 w 1895712"/>
                            <a:gd name="connsiteY2" fmla="*/ 30733 h 825783"/>
                            <a:gd name="connsiteX3" fmla="*/ 1759547 w 1895712"/>
                            <a:gd name="connsiteY3" fmla="*/ 184423 h 825783"/>
                            <a:gd name="connsiteX4" fmla="*/ 1895618 w 1895712"/>
                            <a:gd name="connsiteY4" fmla="*/ 430320 h 825783"/>
                            <a:gd name="connsiteX5" fmla="*/ 1813559 w 1895712"/>
                            <a:gd name="connsiteY5" fmla="*/ 360996 h 825783"/>
                            <a:gd name="connsiteX6" fmla="*/ 1893382 w 1895712"/>
                            <a:gd name="connsiteY6" fmla="*/ 594486 h 825783"/>
                            <a:gd name="connsiteX7" fmla="*/ 1759766 w 1895712"/>
                            <a:gd name="connsiteY7" fmla="*/ 676216 h 825783"/>
                            <a:gd name="connsiteX8" fmla="*/ 1555646 w 1895712"/>
                            <a:gd name="connsiteY8" fmla="*/ 821851 h 825783"/>
                            <a:gd name="connsiteX9" fmla="*/ 587363 w 1895712"/>
                            <a:gd name="connsiteY9" fmla="*/ 806432 h 825783"/>
                            <a:gd name="connsiteX10" fmla="*/ 141636 w 1895712"/>
                            <a:gd name="connsiteY10" fmla="*/ 737240 h 825783"/>
                            <a:gd name="connsiteX11" fmla="*/ 9045 w 1895712"/>
                            <a:gd name="connsiteY11" fmla="*/ 584005 h 825783"/>
                            <a:gd name="connsiteX12" fmla="*/ 18703 w 1895712"/>
                            <a:gd name="connsiteY12" fmla="*/ 353318 h 825783"/>
                            <a:gd name="connsiteX13" fmla="*/ 282129 w 1895712"/>
                            <a:gd name="connsiteY13" fmla="*/ 230528 h 825783"/>
                            <a:gd name="connsiteX14" fmla="*/ 318360 w 1895712"/>
                            <a:gd name="connsiteY14" fmla="*/ 53788 h 825783"/>
                            <a:gd name="connsiteX0" fmla="*/ 318360 w 1895712"/>
                            <a:gd name="connsiteY0" fmla="*/ 53788 h 825783"/>
                            <a:gd name="connsiteX1" fmla="*/ 879304 w 1895712"/>
                            <a:gd name="connsiteY1" fmla="*/ 0 h 825783"/>
                            <a:gd name="connsiteX2" fmla="*/ 1593713 w 1895712"/>
                            <a:gd name="connsiteY2" fmla="*/ 30733 h 825783"/>
                            <a:gd name="connsiteX3" fmla="*/ 1759547 w 1895712"/>
                            <a:gd name="connsiteY3" fmla="*/ 184423 h 825783"/>
                            <a:gd name="connsiteX4" fmla="*/ 1895618 w 1895712"/>
                            <a:gd name="connsiteY4" fmla="*/ 430320 h 825783"/>
                            <a:gd name="connsiteX5" fmla="*/ 1813559 w 1895712"/>
                            <a:gd name="connsiteY5" fmla="*/ 360996 h 825783"/>
                            <a:gd name="connsiteX6" fmla="*/ 1870327 w 1895712"/>
                            <a:gd name="connsiteY6" fmla="*/ 586805 h 825783"/>
                            <a:gd name="connsiteX7" fmla="*/ 1759766 w 1895712"/>
                            <a:gd name="connsiteY7" fmla="*/ 676216 h 825783"/>
                            <a:gd name="connsiteX8" fmla="*/ 1555646 w 1895712"/>
                            <a:gd name="connsiteY8" fmla="*/ 821851 h 825783"/>
                            <a:gd name="connsiteX9" fmla="*/ 587363 w 1895712"/>
                            <a:gd name="connsiteY9" fmla="*/ 806432 h 825783"/>
                            <a:gd name="connsiteX10" fmla="*/ 141636 w 1895712"/>
                            <a:gd name="connsiteY10" fmla="*/ 737240 h 825783"/>
                            <a:gd name="connsiteX11" fmla="*/ 9045 w 1895712"/>
                            <a:gd name="connsiteY11" fmla="*/ 584005 h 825783"/>
                            <a:gd name="connsiteX12" fmla="*/ 18703 w 1895712"/>
                            <a:gd name="connsiteY12" fmla="*/ 353318 h 825783"/>
                            <a:gd name="connsiteX13" fmla="*/ 282129 w 1895712"/>
                            <a:gd name="connsiteY13" fmla="*/ 230528 h 825783"/>
                            <a:gd name="connsiteX14" fmla="*/ 318360 w 1895712"/>
                            <a:gd name="connsiteY14" fmla="*/ 53788 h 825783"/>
                            <a:gd name="connsiteX0" fmla="*/ 311311 w 1888663"/>
                            <a:gd name="connsiteY0" fmla="*/ 53788 h 825783"/>
                            <a:gd name="connsiteX1" fmla="*/ 872255 w 1888663"/>
                            <a:gd name="connsiteY1" fmla="*/ 0 h 825783"/>
                            <a:gd name="connsiteX2" fmla="*/ 1586664 w 1888663"/>
                            <a:gd name="connsiteY2" fmla="*/ 30733 h 825783"/>
                            <a:gd name="connsiteX3" fmla="*/ 1752498 w 1888663"/>
                            <a:gd name="connsiteY3" fmla="*/ 184423 h 825783"/>
                            <a:gd name="connsiteX4" fmla="*/ 1888569 w 1888663"/>
                            <a:gd name="connsiteY4" fmla="*/ 430320 h 825783"/>
                            <a:gd name="connsiteX5" fmla="*/ 1806510 w 1888663"/>
                            <a:gd name="connsiteY5" fmla="*/ 360996 h 825783"/>
                            <a:gd name="connsiteX6" fmla="*/ 1863278 w 1888663"/>
                            <a:gd name="connsiteY6" fmla="*/ 586805 h 825783"/>
                            <a:gd name="connsiteX7" fmla="*/ 1752717 w 1888663"/>
                            <a:gd name="connsiteY7" fmla="*/ 676216 h 825783"/>
                            <a:gd name="connsiteX8" fmla="*/ 1548597 w 1888663"/>
                            <a:gd name="connsiteY8" fmla="*/ 821851 h 825783"/>
                            <a:gd name="connsiteX9" fmla="*/ 580314 w 1888663"/>
                            <a:gd name="connsiteY9" fmla="*/ 806432 h 825783"/>
                            <a:gd name="connsiteX10" fmla="*/ 134587 w 1888663"/>
                            <a:gd name="connsiteY10" fmla="*/ 737240 h 825783"/>
                            <a:gd name="connsiteX11" fmla="*/ 138965 w 1888663"/>
                            <a:gd name="connsiteY11" fmla="*/ 645083 h 825783"/>
                            <a:gd name="connsiteX12" fmla="*/ 1996 w 1888663"/>
                            <a:gd name="connsiteY12" fmla="*/ 584005 h 825783"/>
                            <a:gd name="connsiteX13" fmla="*/ 11654 w 1888663"/>
                            <a:gd name="connsiteY13" fmla="*/ 353318 h 825783"/>
                            <a:gd name="connsiteX14" fmla="*/ 275080 w 1888663"/>
                            <a:gd name="connsiteY14" fmla="*/ 230528 h 825783"/>
                            <a:gd name="connsiteX15" fmla="*/ 311311 w 1888663"/>
                            <a:gd name="connsiteY15" fmla="*/ 53788 h 825783"/>
                            <a:gd name="connsiteX0" fmla="*/ 311311 w 1888663"/>
                            <a:gd name="connsiteY0" fmla="*/ 53788 h 828174"/>
                            <a:gd name="connsiteX1" fmla="*/ 872255 w 1888663"/>
                            <a:gd name="connsiteY1" fmla="*/ 0 h 828174"/>
                            <a:gd name="connsiteX2" fmla="*/ 1586664 w 1888663"/>
                            <a:gd name="connsiteY2" fmla="*/ 30733 h 828174"/>
                            <a:gd name="connsiteX3" fmla="*/ 1752498 w 1888663"/>
                            <a:gd name="connsiteY3" fmla="*/ 184423 h 828174"/>
                            <a:gd name="connsiteX4" fmla="*/ 1888569 w 1888663"/>
                            <a:gd name="connsiteY4" fmla="*/ 430320 h 828174"/>
                            <a:gd name="connsiteX5" fmla="*/ 1806510 w 1888663"/>
                            <a:gd name="connsiteY5" fmla="*/ 360996 h 828174"/>
                            <a:gd name="connsiteX6" fmla="*/ 1863278 w 1888663"/>
                            <a:gd name="connsiteY6" fmla="*/ 586805 h 828174"/>
                            <a:gd name="connsiteX7" fmla="*/ 1752717 w 1888663"/>
                            <a:gd name="connsiteY7" fmla="*/ 676216 h 828174"/>
                            <a:gd name="connsiteX8" fmla="*/ 1548597 w 1888663"/>
                            <a:gd name="connsiteY8" fmla="*/ 821851 h 828174"/>
                            <a:gd name="connsiteX9" fmla="*/ 580314 w 1888663"/>
                            <a:gd name="connsiteY9" fmla="*/ 806432 h 828174"/>
                            <a:gd name="connsiteX10" fmla="*/ 38424 w 1888663"/>
                            <a:gd name="connsiteY10" fmla="*/ 745033 h 828174"/>
                            <a:gd name="connsiteX11" fmla="*/ 134587 w 1888663"/>
                            <a:gd name="connsiteY11" fmla="*/ 737240 h 828174"/>
                            <a:gd name="connsiteX12" fmla="*/ 138965 w 1888663"/>
                            <a:gd name="connsiteY12" fmla="*/ 645083 h 828174"/>
                            <a:gd name="connsiteX13" fmla="*/ 1996 w 1888663"/>
                            <a:gd name="connsiteY13" fmla="*/ 584005 h 828174"/>
                            <a:gd name="connsiteX14" fmla="*/ 11654 w 1888663"/>
                            <a:gd name="connsiteY14" fmla="*/ 353318 h 828174"/>
                            <a:gd name="connsiteX15" fmla="*/ 275080 w 1888663"/>
                            <a:gd name="connsiteY15" fmla="*/ 230528 h 828174"/>
                            <a:gd name="connsiteX16" fmla="*/ 311311 w 1888663"/>
                            <a:gd name="connsiteY16" fmla="*/ 53788 h 828174"/>
                            <a:gd name="connsiteX0" fmla="*/ 311311 w 1888663"/>
                            <a:gd name="connsiteY0" fmla="*/ 53788 h 828174"/>
                            <a:gd name="connsiteX1" fmla="*/ 872255 w 1888663"/>
                            <a:gd name="connsiteY1" fmla="*/ 0 h 828174"/>
                            <a:gd name="connsiteX2" fmla="*/ 1586664 w 1888663"/>
                            <a:gd name="connsiteY2" fmla="*/ 30733 h 828174"/>
                            <a:gd name="connsiteX3" fmla="*/ 1752498 w 1888663"/>
                            <a:gd name="connsiteY3" fmla="*/ 184423 h 828174"/>
                            <a:gd name="connsiteX4" fmla="*/ 1888569 w 1888663"/>
                            <a:gd name="connsiteY4" fmla="*/ 430320 h 828174"/>
                            <a:gd name="connsiteX5" fmla="*/ 1806510 w 1888663"/>
                            <a:gd name="connsiteY5" fmla="*/ 360996 h 828174"/>
                            <a:gd name="connsiteX6" fmla="*/ 1863278 w 1888663"/>
                            <a:gd name="connsiteY6" fmla="*/ 586805 h 828174"/>
                            <a:gd name="connsiteX7" fmla="*/ 1752717 w 1888663"/>
                            <a:gd name="connsiteY7" fmla="*/ 676216 h 828174"/>
                            <a:gd name="connsiteX8" fmla="*/ 1548597 w 1888663"/>
                            <a:gd name="connsiteY8" fmla="*/ 821851 h 828174"/>
                            <a:gd name="connsiteX9" fmla="*/ 580314 w 1888663"/>
                            <a:gd name="connsiteY9" fmla="*/ 806432 h 828174"/>
                            <a:gd name="connsiteX10" fmla="*/ 38424 w 1888663"/>
                            <a:gd name="connsiteY10" fmla="*/ 745033 h 828174"/>
                            <a:gd name="connsiteX11" fmla="*/ 134587 w 1888663"/>
                            <a:gd name="connsiteY11" fmla="*/ 737240 h 828174"/>
                            <a:gd name="connsiteX12" fmla="*/ 215813 w 1888663"/>
                            <a:gd name="connsiteY12" fmla="*/ 660441 h 828174"/>
                            <a:gd name="connsiteX13" fmla="*/ 1996 w 1888663"/>
                            <a:gd name="connsiteY13" fmla="*/ 584005 h 828174"/>
                            <a:gd name="connsiteX14" fmla="*/ 11654 w 1888663"/>
                            <a:gd name="connsiteY14" fmla="*/ 353318 h 828174"/>
                            <a:gd name="connsiteX15" fmla="*/ 275080 w 1888663"/>
                            <a:gd name="connsiteY15" fmla="*/ 230528 h 828174"/>
                            <a:gd name="connsiteX16" fmla="*/ 311311 w 1888663"/>
                            <a:gd name="connsiteY16" fmla="*/ 53788 h 828174"/>
                            <a:gd name="connsiteX0" fmla="*/ 311311 w 1888663"/>
                            <a:gd name="connsiteY0" fmla="*/ 53788 h 828174"/>
                            <a:gd name="connsiteX1" fmla="*/ 872255 w 1888663"/>
                            <a:gd name="connsiteY1" fmla="*/ 0 h 828174"/>
                            <a:gd name="connsiteX2" fmla="*/ 1586664 w 1888663"/>
                            <a:gd name="connsiteY2" fmla="*/ 30733 h 828174"/>
                            <a:gd name="connsiteX3" fmla="*/ 1752498 w 1888663"/>
                            <a:gd name="connsiteY3" fmla="*/ 184423 h 828174"/>
                            <a:gd name="connsiteX4" fmla="*/ 1888569 w 1888663"/>
                            <a:gd name="connsiteY4" fmla="*/ 430320 h 828174"/>
                            <a:gd name="connsiteX5" fmla="*/ 1806510 w 1888663"/>
                            <a:gd name="connsiteY5" fmla="*/ 360996 h 828174"/>
                            <a:gd name="connsiteX6" fmla="*/ 1863278 w 1888663"/>
                            <a:gd name="connsiteY6" fmla="*/ 586805 h 828174"/>
                            <a:gd name="connsiteX7" fmla="*/ 1752717 w 1888663"/>
                            <a:gd name="connsiteY7" fmla="*/ 676216 h 828174"/>
                            <a:gd name="connsiteX8" fmla="*/ 1548597 w 1888663"/>
                            <a:gd name="connsiteY8" fmla="*/ 821851 h 828174"/>
                            <a:gd name="connsiteX9" fmla="*/ 580314 w 1888663"/>
                            <a:gd name="connsiteY9" fmla="*/ 806432 h 828174"/>
                            <a:gd name="connsiteX10" fmla="*/ 38424 w 1888663"/>
                            <a:gd name="connsiteY10" fmla="*/ 745033 h 828174"/>
                            <a:gd name="connsiteX11" fmla="*/ 257544 w 1888663"/>
                            <a:gd name="connsiteY11" fmla="*/ 691164 h 828174"/>
                            <a:gd name="connsiteX12" fmla="*/ 215813 w 1888663"/>
                            <a:gd name="connsiteY12" fmla="*/ 660441 h 828174"/>
                            <a:gd name="connsiteX13" fmla="*/ 1996 w 1888663"/>
                            <a:gd name="connsiteY13" fmla="*/ 584005 h 828174"/>
                            <a:gd name="connsiteX14" fmla="*/ 11654 w 1888663"/>
                            <a:gd name="connsiteY14" fmla="*/ 353318 h 828174"/>
                            <a:gd name="connsiteX15" fmla="*/ 275080 w 1888663"/>
                            <a:gd name="connsiteY15" fmla="*/ 230528 h 828174"/>
                            <a:gd name="connsiteX16" fmla="*/ 311311 w 1888663"/>
                            <a:gd name="connsiteY16" fmla="*/ 53788 h 828174"/>
                            <a:gd name="connsiteX0" fmla="*/ 314718 w 1892070"/>
                            <a:gd name="connsiteY0" fmla="*/ 53788 h 828174"/>
                            <a:gd name="connsiteX1" fmla="*/ 875662 w 1892070"/>
                            <a:gd name="connsiteY1" fmla="*/ 0 h 828174"/>
                            <a:gd name="connsiteX2" fmla="*/ 1590071 w 1892070"/>
                            <a:gd name="connsiteY2" fmla="*/ 30733 h 828174"/>
                            <a:gd name="connsiteX3" fmla="*/ 1755905 w 1892070"/>
                            <a:gd name="connsiteY3" fmla="*/ 184423 h 828174"/>
                            <a:gd name="connsiteX4" fmla="*/ 1891976 w 1892070"/>
                            <a:gd name="connsiteY4" fmla="*/ 430320 h 828174"/>
                            <a:gd name="connsiteX5" fmla="*/ 1809917 w 1892070"/>
                            <a:gd name="connsiteY5" fmla="*/ 360996 h 828174"/>
                            <a:gd name="connsiteX6" fmla="*/ 1866685 w 1892070"/>
                            <a:gd name="connsiteY6" fmla="*/ 586805 h 828174"/>
                            <a:gd name="connsiteX7" fmla="*/ 1756124 w 1892070"/>
                            <a:gd name="connsiteY7" fmla="*/ 676216 h 828174"/>
                            <a:gd name="connsiteX8" fmla="*/ 1552004 w 1892070"/>
                            <a:gd name="connsiteY8" fmla="*/ 821851 h 828174"/>
                            <a:gd name="connsiteX9" fmla="*/ 583721 w 1892070"/>
                            <a:gd name="connsiteY9" fmla="*/ 806432 h 828174"/>
                            <a:gd name="connsiteX10" fmla="*/ 41831 w 1892070"/>
                            <a:gd name="connsiteY10" fmla="*/ 745033 h 828174"/>
                            <a:gd name="connsiteX11" fmla="*/ 260951 w 1892070"/>
                            <a:gd name="connsiteY11" fmla="*/ 691164 h 828174"/>
                            <a:gd name="connsiteX12" fmla="*/ 219220 w 1892070"/>
                            <a:gd name="connsiteY12" fmla="*/ 660441 h 828174"/>
                            <a:gd name="connsiteX13" fmla="*/ 5403 w 1892070"/>
                            <a:gd name="connsiteY13" fmla="*/ 584005 h 828174"/>
                            <a:gd name="connsiteX14" fmla="*/ 126362 w 1892070"/>
                            <a:gd name="connsiteY14" fmla="*/ 453084 h 828174"/>
                            <a:gd name="connsiteX15" fmla="*/ 15061 w 1892070"/>
                            <a:gd name="connsiteY15" fmla="*/ 353318 h 828174"/>
                            <a:gd name="connsiteX16" fmla="*/ 278487 w 1892070"/>
                            <a:gd name="connsiteY16" fmla="*/ 230528 h 828174"/>
                            <a:gd name="connsiteX17" fmla="*/ 314718 w 1892070"/>
                            <a:gd name="connsiteY17" fmla="*/ 53788 h 828174"/>
                            <a:gd name="connsiteX0" fmla="*/ 314718 w 1892070"/>
                            <a:gd name="connsiteY0" fmla="*/ 53788 h 828174"/>
                            <a:gd name="connsiteX1" fmla="*/ 875662 w 1892070"/>
                            <a:gd name="connsiteY1" fmla="*/ 0 h 828174"/>
                            <a:gd name="connsiteX2" fmla="*/ 1590071 w 1892070"/>
                            <a:gd name="connsiteY2" fmla="*/ 30733 h 828174"/>
                            <a:gd name="connsiteX3" fmla="*/ 1755905 w 1892070"/>
                            <a:gd name="connsiteY3" fmla="*/ 184423 h 828174"/>
                            <a:gd name="connsiteX4" fmla="*/ 1891976 w 1892070"/>
                            <a:gd name="connsiteY4" fmla="*/ 430320 h 828174"/>
                            <a:gd name="connsiteX5" fmla="*/ 1809917 w 1892070"/>
                            <a:gd name="connsiteY5" fmla="*/ 360996 h 828174"/>
                            <a:gd name="connsiteX6" fmla="*/ 1866685 w 1892070"/>
                            <a:gd name="connsiteY6" fmla="*/ 586805 h 828174"/>
                            <a:gd name="connsiteX7" fmla="*/ 1756124 w 1892070"/>
                            <a:gd name="connsiteY7" fmla="*/ 676216 h 828174"/>
                            <a:gd name="connsiteX8" fmla="*/ 1552004 w 1892070"/>
                            <a:gd name="connsiteY8" fmla="*/ 821851 h 828174"/>
                            <a:gd name="connsiteX9" fmla="*/ 583721 w 1892070"/>
                            <a:gd name="connsiteY9" fmla="*/ 806432 h 828174"/>
                            <a:gd name="connsiteX10" fmla="*/ 41831 w 1892070"/>
                            <a:gd name="connsiteY10" fmla="*/ 745033 h 828174"/>
                            <a:gd name="connsiteX11" fmla="*/ 260951 w 1892070"/>
                            <a:gd name="connsiteY11" fmla="*/ 691164 h 828174"/>
                            <a:gd name="connsiteX12" fmla="*/ 219220 w 1892070"/>
                            <a:gd name="connsiteY12" fmla="*/ 660441 h 828174"/>
                            <a:gd name="connsiteX13" fmla="*/ 5403 w 1892070"/>
                            <a:gd name="connsiteY13" fmla="*/ 584005 h 828174"/>
                            <a:gd name="connsiteX14" fmla="*/ 126362 w 1892070"/>
                            <a:gd name="connsiteY14" fmla="*/ 453084 h 828174"/>
                            <a:gd name="connsiteX15" fmla="*/ 138032 w 1892070"/>
                            <a:gd name="connsiteY15" fmla="*/ 353318 h 828174"/>
                            <a:gd name="connsiteX16" fmla="*/ 278487 w 1892070"/>
                            <a:gd name="connsiteY16" fmla="*/ 230528 h 828174"/>
                            <a:gd name="connsiteX17" fmla="*/ 314718 w 1892070"/>
                            <a:gd name="connsiteY17" fmla="*/ 53788 h 828174"/>
                            <a:gd name="connsiteX0" fmla="*/ 277758 w 1855110"/>
                            <a:gd name="connsiteY0" fmla="*/ 53788 h 828174"/>
                            <a:gd name="connsiteX1" fmla="*/ 838702 w 1855110"/>
                            <a:gd name="connsiteY1" fmla="*/ 0 h 828174"/>
                            <a:gd name="connsiteX2" fmla="*/ 1553111 w 1855110"/>
                            <a:gd name="connsiteY2" fmla="*/ 30733 h 828174"/>
                            <a:gd name="connsiteX3" fmla="*/ 1718945 w 1855110"/>
                            <a:gd name="connsiteY3" fmla="*/ 184423 h 828174"/>
                            <a:gd name="connsiteX4" fmla="*/ 1855016 w 1855110"/>
                            <a:gd name="connsiteY4" fmla="*/ 430320 h 828174"/>
                            <a:gd name="connsiteX5" fmla="*/ 1772957 w 1855110"/>
                            <a:gd name="connsiteY5" fmla="*/ 360996 h 828174"/>
                            <a:gd name="connsiteX6" fmla="*/ 1829725 w 1855110"/>
                            <a:gd name="connsiteY6" fmla="*/ 586805 h 828174"/>
                            <a:gd name="connsiteX7" fmla="*/ 1719164 w 1855110"/>
                            <a:gd name="connsiteY7" fmla="*/ 676216 h 828174"/>
                            <a:gd name="connsiteX8" fmla="*/ 1515044 w 1855110"/>
                            <a:gd name="connsiteY8" fmla="*/ 821851 h 828174"/>
                            <a:gd name="connsiteX9" fmla="*/ 546761 w 1855110"/>
                            <a:gd name="connsiteY9" fmla="*/ 806432 h 828174"/>
                            <a:gd name="connsiteX10" fmla="*/ 4871 w 1855110"/>
                            <a:gd name="connsiteY10" fmla="*/ 745033 h 828174"/>
                            <a:gd name="connsiteX11" fmla="*/ 223991 w 1855110"/>
                            <a:gd name="connsiteY11" fmla="*/ 691164 h 828174"/>
                            <a:gd name="connsiteX12" fmla="*/ 182260 w 1855110"/>
                            <a:gd name="connsiteY12" fmla="*/ 660441 h 828174"/>
                            <a:gd name="connsiteX13" fmla="*/ 6871 w 1855110"/>
                            <a:gd name="connsiteY13" fmla="*/ 560966 h 828174"/>
                            <a:gd name="connsiteX14" fmla="*/ 89402 w 1855110"/>
                            <a:gd name="connsiteY14" fmla="*/ 453084 h 828174"/>
                            <a:gd name="connsiteX15" fmla="*/ 101072 w 1855110"/>
                            <a:gd name="connsiteY15" fmla="*/ 353318 h 828174"/>
                            <a:gd name="connsiteX16" fmla="*/ 241527 w 1855110"/>
                            <a:gd name="connsiteY16" fmla="*/ 230528 h 828174"/>
                            <a:gd name="connsiteX17" fmla="*/ 277758 w 1855110"/>
                            <a:gd name="connsiteY17" fmla="*/ 53788 h 828174"/>
                            <a:gd name="connsiteX0" fmla="*/ 277758 w 1855110"/>
                            <a:gd name="connsiteY0" fmla="*/ 53788 h 828174"/>
                            <a:gd name="connsiteX1" fmla="*/ 838702 w 1855110"/>
                            <a:gd name="connsiteY1" fmla="*/ 0 h 828174"/>
                            <a:gd name="connsiteX2" fmla="*/ 1553111 w 1855110"/>
                            <a:gd name="connsiteY2" fmla="*/ 30733 h 828174"/>
                            <a:gd name="connsiteX3" fmla="*/ 1718945 w 1855110"/>
                            <a:gd name="connsiteY3" fmla="*/ 184423 h 828174"/>
                            <a:gd name="connsiteX4" fmla="*/ 1855016 w 1855110"/>
                            <a:gd name="connsiteY4" fmla="*/ 430320 h 828174"/>
                            <a:gd name="connsiteX5" fmla="*/ 1772957 w 1855110"/>
                            <a:gd name="connsiteY5" fmla="*/ 360996 h 828174"/>
                            <a:gd name="connsiteX6" fmla="*/ 1829725 w 1855110"/>
                            <a:gd name="connsiteY6" fmla="*/ 586805 h 828174"/>
                            <a:gd name="connsiteX7" fmla="*/ 1719164 w 1855110"/>
                            <a:gd name="connsiteY7" fmla="*/ 676216 h 828174"/>
                            <a:gd name="connsiteX8" fmla="*/ 1515044 w 1855110"/>
                            <a:gd name="connsiteY8" fmla="*/ 821851 h 828174"/>
                            <a:gd name="connsiteX9" fmla="*/ 546761 w 1855110"/>
                            <a:gd name="connsiteY9" fmla="*/ 806432 h 828174"/>
                            <a:gd name="connsiteX10" fmla="*/ 97092 w 1855110"/>
                            <a:gd name="connsiteY10" fmla="*/ 752713 h 828174"/>
                            <a:gd name="connsiteX11" fmla="*/ 223991 w 1855110"/>
                            <a:gd name="connsiteY11" fmla="*/ 691164 h 828174"/>
                            <a:gd name="connsiteX12" fmla="*/ 182260 w 1855110"/>
                            <a:gd name="connsiteY12" fmla="*/ 660441 h 828174"/>
                            <a:gd name="connsiteX13" fmla="*/ 6871 w 1855110"/>
                            <a:gd name="connsiteY13" fmla="*/ 560966 h 828174"/>
                            <a:gd name="connsiteX14" fmla="*/ 89402 w 1855110"/>
                            <a:gd name="connsiteY14" fmla="*/ 453084 h 828174"/>
                            <a:gd name="connsiteX15" fmla="*/ 101072 w 1855110"/>
                            <a:gd name="connsiteY15" fmla="*/ 353318 h 828174"/>
                            <a:gd name="connsiteX16" fmla="*/ 241527 w 1855110"/>
                            <a:gd name="connsiteY16" fmla="*/ 230528 h 828174"/>
                            <a:gd name="connsiteX17" fmla="*/ 277758 w 1855110"/>
                            <a:gd name="connsiteY17" fmla="*/ 53788 h 828174"/>
                            <a:gd name="connsiteX0" fmla="*/ 277758 w 1855110"/>
                            <a:gd name="connsiteY0" fmla="*/ 53788 h 808999"/>
                            <a:gd name="connsiteX1" fmla="*/ 838702 w 1855110"/>
                            <a:gd name="connsiteY1" fmla="*/ 0 h 808999"/>
                            <a:gd name="connsiteX2" fmla="*/ 1553111 w 1855110"/>
                            <a:gd name="connsiteY2" fmla="*/ 30733 h 808999"/>
                            <a:gd name="connsiteX3" fmla="*/ 1718945 w 1855110"/>
                            <a:gd name="connsiteY3" fmla="*/ 184423 h 808999"/>
                            <a:gd name="connsiteX4" fmla="*/ 1855016 w 1855110"/>
                            <a:gd name="connsiteY4" fmla="*/ 430320 h 808999"/>
                            <a:gd name="connsiteX5" fmla="*/ 1772957 w 1855110"/>
                            <a:gd name="connsiteY5" fmla="*/ 360996 h 808999"/>
                            <a:gd name="connsiteX6" fmla="*/ 1829725 w 1855110"/>
                            <a:gd name="connsiteY6" fmla="*/ 586805 h 808999"/>
                            <a:gd name="connsiteX7" fmla="*/ 1719164 w 1855110"/>
                            <a:gd name="connsiteY7" fmla="*/ 676216 h 808999"/>
                            <a:gd name="connsiteX8" fmla="*/ 1445876 w 1855110"/>
                            <a:gd name="connsiteY8" fmla="*/ 748541 h 808999"/>
                            <a:gd name="connsiteX9" fmla="*/ 546761 w 1855110"/>
                            <a:gd name="connsiteY9" fmla="*/ 806432 h 808999"/>
                            <a:gd name="connsiteX10" fmla="*/ 97092 w 1855110"/>
                            <a:gd name="connsiteY10" fmla="*/ 752713 h 808999"/>
                            <a:gd name="connsiteX11" fmla="*/ 223991 w 1855110"/>
                            <a:gd name="connsiteY11" fmla="*/ 691164 h 808999"/>
                            <a:gd name="connsiteX12" fmla="*/ 182260 w 1855110"/>
                            <a:gd name="connsiteY12" fmla="*/ 660441 h 808999"/>
                            <a:gd name="connsiteX13" fmla="*/ 6871 w 1855110"/>
                            <a:gd name="connsiteY13" fmla="*/ 560966 h 808999"/>
                            <a:gd name="connsiteX14" fmla="*/ 89402 w 1855110"/>
                            <a:gd name="connsiteY14" fmla="*/ 453084 h 808999"/>
                            <a:gd name="connsiteX15" fmla="*/ 101072 w 1855110"/>
                            <a:gd name="connsiteY15" fmla="*/ 353318 h 808999"/>
                            <a:gd name="connsiteX16" fmla="*/ 241527 w 1855110"/>
                            <a:gd name="connsiteY16" fmla="*/ 230528 h 808999"/>
                            <a:gd name="connsiteX17" fmla="*/ 277758 w 1855110"/>
                            <a:gd name="connsiteY17" fmla="*/ 53788 h 808999"/>
                            <a:gd name="connsiteX0" fmla="*/ 277758 w 1855110"/>
                            <a:gd name="connsiteY0" fmla="*/ 53788 h 774948"/>
                            <a:gd name="connsiteX1" fmla="*/ 838702 w 1855110"/>
                            <a:gd name="connsiteY1" fmla="*/ 0 h 774948"/>
                            <a:gd name="connsiteX2" fmla="*/ 1553111 w 1855110"/>
                            <a:gd name="connsiteY2" fmla="*/ 30733 h 774948"/>
                            <a:gd name="connsiteX3" fmla="*/ 1718945 w 1855110"/>
                            <a:gd name="connsiteY3" fmla="*/ 184423 h 774948"/>
                            <a:gd name="connsiteX4" fmla="*/ 1855016 w 1855110"/>
                            <a:gd name="connsiteY4" fmla="*/ 430320 h 774948"/>
                            <a:gd name="connsiteX5" fmla="*/ 1772957 w 1855110"/>
                            <a:gd name="connsiteY5" fmla="*/ 360996 h 774948"/>
                            <a:gd name="connsiteX6" fmla="*/ 1829725 w 1855110"/>
                            <a:gd name="connsiteY6" fmla="*/ 586805 h 774948"/>
                            <a:gd name="connsiteX7" fmla="*/ 1719164 w 1855110"/>
                            <a:gd name="connsiteY7" fmla="*/ 676216 h 774948"/>
                            <a:gd name="connsiteX8" fmla="*/ 1445876 w 1855110"/>
                            <a:gd name="connsiteY8" fmla="*/ 748541 h 774948"/>
                            <a:gd name="connsiteX9" fmla="*/ 569816 w 1855110"/>
                            <a:gd name="connsiteY9" fmla="*/ 769605 h 774948"/>
                            <a:gd name="connsiteX10" fmla="*/ 97092 w 1855110"/>
                            <a:gd name="connsiteY10" fmla="*/ 752713 h 774948"/>
                            <a:gd name="connsiteX11" fmla="*/ 223991 w 1855110"/>
                            <a:gd name="connsiteY11" fmla="*/ 691164 h 774948"/>
                            <a:gd name="connsiteX12" fmla="*/ 182260 w 1855110"/>
                            <a:gd name="connsiteY12" fmla="*/ 660441 h 774948"/>
                            <a:gd name="connsiteX13" fmla="*/ 6871 w 1855110"/>
                            <a:gd name="connsiteY13" fmla="*/ 560966 h 774948"/>
                            <a:gd name="connsiteX14" fmla="*/ 89402 w 1855110"/>
                            <a:gd name="connsiteY14" fmla="*/ 453084 h 774948"/>
                            <a:gd name="connsiteX15" fmla="*/ 101072 w 1855110"/>
                            <a:gd name="connsiteY15" fmla="*/ 353318 h 774948"/>
                            <a:gd name="connsiteX16" fmla="*/ 241527 w 1855110"/>
                            <a:gd name="connsiteY16" fmla="*/ 230528 h 774948"/>
                            <a:gd name="connsiteX17" fmla="*/ 277758 w 1855110"/>
                            <a:gd name="connsiteY17" fmla="*/ 53788 h 774948"/>
                            <a:gd name="connsiteX0" fmla="*/ 277758 w 1855110"/>
                            <a:gd name="connsiteY0" fmla="*/ 53788 h 770100"/>
                            <a:gd name="connsiteX1" fmla="*/ 838702 w 1855110"/>
                            <a:gd name="connsiteY1" fmla="*/ 0 h 770100"/>
                            <a:gd name="connsiteX2" fmla="*/ 1553111 w 1855110"/>
                            <a:gd name="connsiteY2" fmla="*/ 30733 h 770100"/>
                            <a:gd name="connsiteX3" fmla="*/ 1718945 w 1855110"/>
                            <a:gd name="connsiteY3" fmla="*/ 184423 h 770100"/>
                            <a:gd name="connsiteX4" fmla="*/ 1855016 w 1855110"/>
                            <a:gd name="connsiteY4" fmla="*/ 430320 h 770100"/>
                            <a:gd name="connsiteX5" fmla="*/ 1772957 w 1855110"/>
                            <a:gd name="connsiteY5" fmla="*/ 360996 h 770100"/>
                            <a:gd name="connsiteX6" fmla="*/ 1829725 w 1855110"/>
                            <a:gd name="connsiteY6" fmla="*/ 586805 h 770100"/>
                            <a:gd name="connsiteX7" fmla="*/ 1719164 w 1855110"/>
                            <a:gd name="connsiteY7" fmla="*/ 676216 h 770100"/>
                            <a:gd name="connsiteX8" fmla="*/ 1445876 w 1855110"/>
                            <a:gd name="connsiteY8" fmla="*/ 748541 h 770100"/>
                            <a:gd name="connsiteX9" fmla="*/ 914536 w 1855110"/>
                            <a:gd name="connsiteY9" fmla="*/ 747856 h 770100"/>
                            <a:gd name="connsiteX10" fmla="*/ 569816 w 1855110"/>
                            <a:gd name="connsiteY10" fmla="*/ 769605 h 770100"/>
                            <a:gd name="connsiteX11" fmla="*/ 97092 w 1855110"/>
                            <a:gd name="connsiteY11" fmla="*/ 752713 h 770100"/>
                            <a:gd name="connsiteX12" fmla="*/ 223991 w 1855110"/>
                            <a:gd name="connsiteY12" fmla="*/ 691164 h 770100"/>
                            <a:gd name="connsiteX13" fmla="*/ 182260 w 1855110"/>
                            <a:gd name="connsiteY13" fmla="*/ 660441 h 770100"/>
                            <a:gd name="connsiteX14" fmla="*/ 6871 w 1855110"/>
                            <a:gd name="connsiteY14" fmla="*/ 560966 h 770100"/>
                            <a:gd name="connsiteX15" fmla="*/ 89402 w 1855110"/>
                            <a:gd name="connsiteY15" fmla="*/ 453084 h 770100"/>
                            <a:gd name="connsiteX16" fmla="*/ 101072 w 1855110"/>
                            <a:gd name="connsiteY16" fmla="*/ 353318 h 770100"/>
                            <a:gd name="connsiteX17" fmla="*/ 241527 w 1855110"/>
                            <a:gd name="connsiteY17" fmla="*/ 230528 h 770100"/>
                            <a:gd name="connsiteX18" fmla="*/ 277758 w 1855110"/>
                            <a:gd name="connsiteY18" fmla="*/ 53788 h 770100"/>
                            <a:gd name="connsiteX0" fmla="*/ 277758 w 1855110"/>
                            <a:gd name="connsiteY0" fmla="*/ 53788 h 769704"/>
                            <a:gd name="connsiteX1" fmla="*/ 838702 w 1855110"/>
                            <a:gd name="connsiteY1" fmla="*/ 0 h 769704"/>
                            <a:gd name="connsiteX2" fmla="*/ 1553111 w 1855110"/>
                            <a:gd name="connsiteY2" fmla="*/ 30733 h 769704"/>
                            <a:gd name="connsiteX3" fmla="*/ 1718945 w 1855110"/>
                            <a:gd name="connsiteY3" fmla="*/ 184423 h 769704"/>
                            <a:gd name="connsiteX4" fmla="*/ 1855016 w 1855110"/>
                            <a:gd name="connsiteY4" fmla="*/ 430320 h 769704"/>
                            <a:gd name="connsiteX5" fmla="*/ 1772957 w 1855110"/>
                            <a:gd name="connsiteY5" fmla="*/ 360996 h 769704"/>
                            <a:gd name="connsiteX6" fmla="*/ 1829725 w 1855110"/>
                            <a:gd name="connsiteY6" fmla="*/ 586805 h 769704"/>
                            <a:gd name="connsiteX7" fmla="*/ 1719164 w 1855110"/>
                            <a:gd name="connsiteY7" fmla="*/ 676216 h 769704"/>
                            <a:gd name="connsiteX8" fmla="*/ 1445876 w 1855110"/>
                            <a:gd name="connsiteY8" fmla="*/ 748541 h 769704"/>
                            <a:gd name="connsiteX9" fmla="*/ 914536 w 1855110"/>
                            <a:gd name="connsiteY9" fmla="*/ 747856 h 769704"/>
                            <a:gd name="connsiteX10" fmla="*/ 569816 w 1855110"/>
                            <a:gd name="connsiteY10" fmla="*/ 769605 h 769704"/>
                            <a:gd name="connsiteX11" fmla="*/ 199815 w 1855110"/>
                            <a:gd name="connsiteY11" fmla="*/ 725859 h 769704"/>
                            <a:gd name="connsiteX12" fmla="*/ 97092 w 1855110"/>
                            <a:gd name="connsiteY12" fmla="*/ 752713 h 769704"/>
                            <a:gd name="connsiteX13" fmla="*/ 223991 w 1855110"/>
                            <a:gd name="connsiteY13" fmla="*/ 691164 h 769704"/>
                            <a:gd name="connsiteX14" fmla="*/ 182260 w 1855110"/>
                            <a:gd name="connsiteY14" fmla="*/ 660441 h 769704"/>
                            <a:gd name="connsiteX15" fmla="*/ 6871 w 1855110"/>
                            <a:gd name="connsiteY15" fmla="*/ 560966 h 769704"/>
                            <a:gd name="connsiteX16" fmla="*/ 89402 w 1855110"/>
                            <a:gd name="connsiteY16" fmla="*/ 453084 h 769704"/>
                            <a:gd name="connsiteX17" fmla="*/ 101072 w 1855110"/>
                            <a:gd name="connsiteY17" fmla="*/ 353318 h 769704"/>
                            <a:gd name="connsiteX18" fmla="*/ 241527 w 1855110"/>
                            <a:gd name="connsiteY18" fmla="*/ 230528 h 769704"/>
                            <a:gd name="connsiteX19" fmla="*/ 277758 w 1855110"/>
                            <a:gd name="connsiteY19" fmla="*/ 53788 h 769704"/>
                            <a:gd name="connsiteX0" fmla="*/ 277758 w 1855110"/>
                            <a:gd name="connsiteY0" fmla="*/ 53788 h 771362"/>
                            <a:gd name="connsiteX1" fmla="*/ 838702 w 1855110"/>
                            <a:gd name="connsiteY1" fmla="*/ 0 h 771362"/>
                            <a:gd name="connsiteX2" fmla="*/ 1553111 w 1855110"/>
                            <a:gd name="connsiteY2" fmla="*/ 30733 h 771362"/>
                            <a:gd name="connsiteX3" fmla="*/ 1718945 w 1855110"/>
                            <a:gd name="connsiteY3" fmla="*/ 184423 h 771362"/>
                            <a:gd name="connsiteX4" fmla="*/ 1855016 w 1855110"/>
                            <a:gd name="connsiteY4" fmla="*/ 430320 h 771362"/>
                            <a:gd name="connsiteX5" fmla="*/ 1772957 w 1855110"/>
                            <a:gd name="connsiteY5" fmla="*/ 360996 h 771362"/>
                            <a:gd name="connsiteX6" fmla="*/ 1829725 w 1855110"/>
                            <a:gd name="connsiteY6" fmla="*/ 586805 h 771362"/>
                            <a:gd name="connsiteX7" fmla="*/ 1719164 w 1855110"/>
                            <a:gd name="connsiteY7" fmla="*/ 676216 h 771362"/>
                            <a:gd name="connsiteX8" fmla="*/ 1445876 w 1855110"/>
                            <a:gd name="connsiteY8" fmla="*/ 748541 h 771362"/>
                            <a:gd name="connsiteX9" fmla="*/ 914536 w 1855110"/>
                            <a:gd name="connsiteY9" fmla="*/ 747856 h 771362"/>
                            <a:gd name="connsiteX10" fmla="*/ 622499 w 1855110"/>
                            <a:gd name="connsiteY10" fmla="*/ 755393 h 771362"/>
                            <a:gd name="connsiteX11" fmla="*/ 569816 w 1855110"/>
                            <a:gd name="connsiteY11" fmla="*/ 769605 h 771362"/>
                            <a:gd name="connsiteX12" fmla="*/ 199815 w 1855110"/>
                            <a:gd name="connsiteY12" fmla="*/ 725859 h 771362"/>
                            <a:gd name="connsiteX13" fmla="*/ 97092 w 1855110"/>
                            <a:gd name="connsiteY13" fmla="*/ 752713 h 771362"/>
                            <a:gd name="connsiteX14" fmla="*/ 223991 w 1855110"/>
                            <a:gd name="connsiteY14" fmla="*/ 691164 h 771362"/>
                            <a:gd name="connsiteX15" fmla="*/ 182260 w 1855110"/>
                            <a:gd name="connsiteY15" fmla="*/ 660441 h 771362"/>
                            <a:gd name="connsiteX16" fmla="*/ 6871 w 1855110"/>
                            <a:gd name="connsiteY16" fmla="*/ 560966 h 771362"/>
                            <a:gd name="connsiteX17" fmla="*/ 89402 w 1855110"/>
                            <a:gd name="connsiteY17" fmla="*/ 453084 h 771362"/>
                            <a:gd name="connsiteX18" fmla="*/ 101072 w 1855110"/>
                            <a:gd name="connsiteY18" fmla="*/ 353318 h 771362"/>
                            <a:gd name="connsiteX19" fmla="*/ 241527 w 1855110"/>
                            <a:gd name="connsiteY19" fmla="*/ 230528 h 771362"/>
                            <a:gd name="connsiteX20" fmla="*/ 277758 w 1855110"/>
                            <a:gd name="connsiteY20" fmla="*/ 53788 h 771362"/>
                            <a:gd name="connsiteX0" fmla="*/ 277758 w 1855110"/>
                            <a:gd name="connsiteY0" fmla="*/ 53788 h 771362"/>
                            <a:gd name="connsiteX1" fmla="*/ 838702 w 1855110"/>
                            <a:gd name="connsiteY1" fmla="*/ 0 h 771362"/>
                            <a:gd name="connsiteX2" fmla="*/ 1553111 w 1855110"/>
                            <a:gd name="connsiteY2" fmla="*/ 30733 h 771362"/>
                            <a:gd name="connsiteX3" fmla="*/ 1718945 w 1855110"/>
                            <a:gd name="connsiteY3" fmla="*/ 184423 h 771362"/>
                            <a:gd name="connsiteX4" fmla="*/ 1855016 w 1855110"/>
                            <a:gd name="connsiteY4" fmla="*/ 430320 h 771362"/>
                            <a:gd name="connsiteX5" fmla="*/ 1772957 w 1855110"/>
                            <a:gd name="connsiteY5" fmla="*/ 360996 h 771362"/>
                            <a:gd name="connsiteX6" fmla="*/ 1829725 w 1855110"/>
                            <a:gd name="connsiteY6" fmla="*/ 586805 h 771362"/>
                            <a:gd name="connsiteX7" fmla="*/ 1719164 w 1855110"/>
                            <a:gd name="connsiteY7" fmla="*/ 676216 h 771362"/>
                            <a:gd name="connsiteX8" fmla="*/ 1445876 w 1855110"/>
                            <a:gd name="connsiteY8" fmla="*/ 748541 h 771362"/>
                            <a:gd name="connsiteX9" fmla="*/ 914536 w 1855110"/>
                            <a:gd name="connsiteY9" fmla="*/ 747856 h 771362"/>
                            <a:gd name="connsiteX10" fmla="*/ 622499 w 1855110"/>
                            <a:gd name="connsiteY10" fmla="*/ 755393 h 771362"/>
                            <a:gd name="connsiteX11" fmla="*/ 569816 w 1855110"/>
                            <a:gd name="connsiteY11" fmla="*/ 769605 h 771362"/>
                            <a:gd name="connsiteX12" fmla="*/ 514906 w 1855110"/>
                            <a:gd name="connsiteY12" fmla="*/ 755236 h 771362"/>
                            <a:gd name="connsiteX13" fmla="*/ 199815 w 1855110"/>
                            <a:gd name="connsiteY13" fmla="*/ 725859 h 771362"/>
                            <a:gd name="connsiteX14" fmla="*/ 97092 w 1855110"/>
                            <a:gd name="connsiteY14" fmla="*/ 752713 h 771362"/>
                            <a:gd name="connsiteX15" fmla="*/ 223991 w 1855110"/>
                            <a:gd name="connsiteY15" fmla="*/ 691164 h 771362"/>
                            <a:gd name="connsiteX16" fmla="*/ 182260 w 1855110"/>
                            <a:gd name="connsiteY16" fmla="*/ 660441 h 771362"/>
                            <a:gd name="connsiteX17" fmla="*/ 6871 w 1855110"/>
                            <a:gd name="connsiteY17" fmla="*/ 560966 h 771362"/>
                            <a:gd name="connsiteX18" fmla="*/ 89402 w 1855110"/>
                            <a:gd name="connsiteY18" fmla="*/ 453084 h 771362"/>
                            <a:gd name="connsiteX19" fmla="*/ 101072 w 1855110"/>
                            <a:gd name="connsiteY19" fmla="*/ 353318 h 771362"/>
                            <a:gd name="connsiteX20" fmla="*/ 241527 w 1855110"/>
                            <a:gd name="connsiteY20" fmla="*/ 230528 h 771362"/>
                            <a:gd name="connsiteX21" fmla="*/ 277758 w 1855110"/>
                            <a:gd name="connsiteY21" fmla="*/ 53788 h 771362"/>
                            <a:gd name="connsiteX0" fmla="*/ 277758 w 1855110"/>
                            <a:gd name="connsiteY0" fmla="*/ 53788 h 756701"/>
                            <a:gd name="connsiteX1" fmla="*/ 838702 w 1855110"/>
                            <a:gd name="connsiteY1" fmla="*/ 0 h 756701"/>
                            <a:gd name="connsiteX2" fmla="*/ 1553111 w 1855110"/>
                            <a:gd name="connsiteY2" fmla="*/ 30733 h 756701"/>
                            <a:gd name="connsiteX3" fmla="*/ 1718945 w 1855110"/>
                            <a:gd name="connsiteY3" fmla="*/ 184423 h 756701"/>
                            <a:gd name="connsiteX4" fmla="*/ 1855016 w 1855110"/>
                            <a:gd name="connsiteY4" fmla="*/ 430320 h 756701"/>
                            <a:gd name="connsiteX5" fmla="*/ 1772957 w 1855110"/>
                            <a:gd name="connsiteY5" fmla="*/ 360996 h 756701"/>
                            <a:gd name="connsiteX6" fmla="*/ 1829725 w 1855110"/>
                            <a:gd name="connsiteY6" fmla="*/ 586805 h 756701"/>
                            <a:gd name="connsiteX7" fmla="*/ 1719164 w 1855110"/>
                            <a:gd name="connsiteY7" fmla="*/ 676216 h 756701"/>
                            <a:gd name="connsiteX8" fmla="*/ 1445876 w 1855110"/>
                            <a:gd name="connsiteY8" fmla="*/ 748541 h 756701"/>
                            <a:gd name="connsiteX9" fmla="*/ 914536 w 1855110"/>
                            <a:gd name="connsiteY9" fmla="*/ 747856 h 756701"/>
                            <a:gd name="connsiteX10" fmla="*/ 622499 w 1855110"/>
                            <a:gd name="connsiteY10" fmla="*/ 755393 h 756701"/>
                            <a:gd name="connsiteX11" fmla="*/ 546761 w 1855110"/>
                            <a:gd name="connsiteY11" fmla="*/ 740276 h 756701"/>
                            <a:gd name="connsiteX12" fmla="*/ 514906 w 1855110"/>
                            <a:gd name="connsiteY12" fmla="*/ 755236 h 756701"/>
                            <a:gd name="connsiteX13" fmla="*/ 199815 w 1855110"/>
                            <a:gd name="connsiteY13" fmla="*/ 725859 h 756701"/>
                            <a:gd name="connsiteX14" fmla="*/ 97092 w 1855110"/>
                            <a:gd name="connsiteY14" fmla="*/ 752713 h 756701"/>
                            <a:gd name="connsiteX15" fmla="*/ 223991 w 1855110"/>
                            <a:gd name="connsiteY15" fmla="*/ 691164 h 756701"/>
                            <a:gd name="connsiteX16" fmla="*/ 182260 w 1855110"/>
                            <a:gd name="connsiteY16" fmla="*/ 660441 h 756701"/>
                            <a:gd name="connsiteX17" fmla="*/ 6871 w 1855110"/>
                            <a:gd name="connsiteY17" fmla="*/ 560966 h 756701"/>
                            <a:gd name="connsiteX18" fmla="*/ 89402 w 1855110"/>
                            <a:gd name="connsiteY18" fmla="*/ 453084 h 756701"/>
                            <a:gd name="connsiteX19" fmla="*/ 101072 w 1855110"/>
                            <a:gd name="connsiteY19" fmla="*/ 353318 h 756701"/>
                            <a:gd name="connsiteX20" fmla="*/ 241527 w 1855110"/>
                            <a:gd name="connsiteY20" fmla="*/ 230528 h 756701"/>
                            <a:gd name="connsiteX21" fmla="*/ 277758 w 1855110"/>
                            <a:gd name="connsiteY21" fmla="*/ 53788 h 756701"/>
                            <a:gd name="connsiteX0" fmla="*/ 277758 w 1855110"/>
                            <a:gd name="connsiteY0" fmla="*/ 53788 h 758092"/>
                            <a:gd name="connsiteX1" fmla="*/ 838702 w 1855110"/>
                            <a:gd name="connsiteY1" fmla="*/ 0 h 758092"/>
                            <a:gd name="connsiteX2" fmla="*/ 1553111 w 1855110"/>
                            <a:gd name="connsiteY2" fmla="*/ 30733 h 758092"/>
                            <a:gd name="connsiteX3" fmla="*/ 1718945 w 1855110"/>
                            <a:gd name="connsiteY3" fmla="*/ 184423 h 758092"/>
                            <a:gd name="connsiteX4" fmla="*/ 1855016 w 1855110"/>
                            <a:gd name="connsiteY4" fmla="*/ 430320 h 758092"/>
                            <a:gd name="connsiteX5" fmla="*/ 1772957 w 1855110"/>
                            <a:gd name="connsiteY5" fmla="*/ 360996 h 758092"/>
                            <a:gd name="connsiteX6" fmla="*/ 1829725 w 1855110"/>
                            <a:gd name="connsiteY6" fmla="*/ 586805 h 758092"/>
                            <a:gd name="connsiteX7" fmla="*/ 1719164 w 1855110"/>
                            <a:gd name="connsiteY7" fmla="*/ 676216 h 758092"/>
                            <a:gd name="connsiteX8" fmla="*/ 1445876 w 1855110"/>
                            <a:gd name="connsiteY8" fmla="*/ 748541 h 758092"/>
                            <a:gd name="connsiteX9" fmla="*/ 914536 w 1855110"/>
                            <a:gd name="connsiteY9" fmla="*/ 747856 h 758092"/>
                            <a:gd name="connsiteX10" fmla="*/ 622499 w 1855110"/>
                            <a:gd name="connsiteY10" fmla="*/ 755393 h 758092"/>
                            <a:gd name="connsiteX11" fmla="*/ 546761 w 1855110"/>
                            <a:gd name="connsiteY11" fmla="*/ 740276 h 758092"/>
                            <a:gd name="connsiteX12" fmla="*/ 399629 w 1855110"/>
                            <a:gd name="connsiteY12" fmla="*/ 756701 h 758092"/>
                            <a:gd name="connsiteX13" fmla="*/ 199815 w 1855110"/>
                            <a:gd name="connsiteY13" fmla="*/ 725859 h 758092"/>
                            <a:gd name="connsiteX14" fmla="*/ 97092 w 1855110"/>
                            <a:gd name="connsiteY14" fmla="*/ 752713 h 758092"/>
                            <a:gd name="connsiteX15" fmla="*/ 223991 w 1855110"/>
                            <a:gd name="connsiteY15" fmla="*/ 691164 h 758092"/>
                            <a:gd name="connsiteX16" fmla="*/ 182260 w 1855110"/>
                            <a:gd name="connsiteY16" fmla="*/ 660441 h 758092"/>
                            <a:gd name="connsiteX17" fmla="*/ 6871 w 1855110"/>
                            <a:gd name="connsiteY17" fmla="*/ 560966 h 758092"/>
                            <a:gd name="connsiteX18" fmla="*/ 89402 w 1855110"/>
                            <a:gd name="connsiteY18" fmla="*/ 453084 h 758092"/>
                            <a:gd name="connsiteX19" fmla="*/ 101072 w 1855110"/>
                            <a:gd name="connsiteY19" fmla="*/ 353318 h 758092"/>
                            <a:gd name="connsiteX20" fmla="*/ 241527 w 1855110"/>
                            <a:gd name="connsiteY20" fmla="*/ 230528 h 758092"/>
                            <a:gd name="connsiteX21" fmla="*/ 277758 w 1855110"/>
                            <a:gd name="connsiteY21" fmla="*/ 53788 h 758092"/>
                            <a:gd name="connsiteX0" fmla="*/ 277758 w 1855110"/>
                            <a:gd name="connsiteY0" fmla="*/ 53788 h 761472"/>
                            <a:gd name="connsiteX1" fmla="*/ 838702 w 1855110"/>
                            <a:gd name="connsiteY1" fmla="*/ 0 h 761472"/>
                            <a:gd name="connsiteX2" fmla="*/ 1553111 w 1855110"/>
                            <a:gd name="connsiteY2" fmla="*/ 30733 h 761472"/>
                            <a:gd name="connsiteX3" fmla="*/ 1718945 w 1855110"/>
                            <a:gd name="connsiteY3" fmla="*/ 184423 h 761472"/>
                            <a:gd name="connsiteX4" fmla="*/ 1855016 w 1855110"/>
                            <a:gd name="connsiteY4" fmla="*/ 430320 h 761472"/>
                            <a:gd name="connsiteX5" fmla="*/ 1772957 w 1855110"/>
                            <a:gd name="connsiteY5" fmla="*/ 360996 h 761472"/>
                            <a:gd name="connsiteX6" fmla="*/ 1829725 w 1855110"/>
                            <a:gd name="connsiteY6" fmla="*/ 586805 h 761472"/>
                            <a:gd name="connsiteX7" fmla="*/ 1719164 w 1855110"/>
                            <a:gd name="connsiteY7" fmla="*/ 676216 h 761472"/>
                            <a:gd name="connsiteX8" fmla="*/ 1445876 w 1855110"/>
                            <a:gd name="connsiteY8" fmla="*/ 748541 h 761472"/>
                            <a:gd name="connsiteX9" fmla="*/ 914536 w 1855110"/>
                            <a:gd name="connsiteY9" fmla="*/ 747856 h 761472"/>
                            <a:gd name="connsiteX10" fmla="*/ 622499 w 1855110"/>
                            <a:gd name="connsiteY10" fmla="*/ 755393 h 761472"/>
                            <a:gd name="connsiteX11" fmla="*/ 546761 w 1855110"/>
                            <a:gd name="connsiteY11" fmla="*/ 758092 h 761472"/>
                            <a:gd name="connsiteX12" fmla="*/ 399629 w 1855110"/>
                            <a:gd name="connsiteY12" fmla="*/ 756701 h 761472"/>
                            <a:gd name="connsiteX13" fmla="*/ 199815 w 1855110"/>
                            <a:gd name="connsiteY13" fmla="*/ 725859 h 761472"/>
                            <a:gd name="connsiteX14" fmla="*/ 97092 w 1855110"/>
                            <a:gd name="connsiteY14" fmla="*/ 752713 h 761472"/>
                            <a:gd name="connsiteX15" fmla="*/ 223991 w 1855110"/>
                            <a:gd name="connsiteY15" fmla="*/ 691164 h 761472"/>
                            <a:gd name="connsiteX16" fmla="*/ 182260 w 1855110"/>
                            <a:gd name="connsiteY16" fmla="*/ 660441 h 761472"/>
                            <a:gd name="connsiteX17" fmla="*/ 6871 w 1855110"/>
                            <a:gd name="connsiteY17" fmla="*/ 560966 h 761472"/>
                            <a:gd name="connsiteX18" fmla="*/ 89402 w 1855110"/>
                            <a:gd name="connsiteY18" fmla="*/ 453084 h 761472"/>
                            <a:gd name="connsiteX19" fmla="*/ 101072 w 1855110"/>
                            <a:gd name="connsiteY19" fmla="*/ 353318 h 761472"/>
                            <a:gd name="connsiteX20" fmla="*/ 241527 w 1855110"/>
                            <a:gd name="connsiteY20" fmla="*/ 230528 h 761472"/>
                            <a:gd name="connsiteX21" fmla="*/ 277758 w 1855110"/>
                            <a:gd name="connsiteY21" fmla="*/ 53788 h 761472"/>
                            <a:gd name="connsiteX0" fmla="*/ 277758 w 1855110"/>
                            <a:gd name="connsiteY0" fmla="*/ 53788 h 761472"/>
                            <a:gd name="connsiteX1" fmla="*/ 838702 w 1855110"/>
                            <a:gd name="connsiteY1" fmla="*/ 0 h 761472"/>
                            <a:gd name="connsiteX2" fmla="*/ 1553111 w 1855110"/>
                            <a:gd name="connsiteY2" fmla="*/ 30733 h 761472"/>
                            <a:gd name="connsiteX3" fmla="*/ 1718945 w 1855110"/>
                            <a:gd name="connsiteY3" fmla="*/ 184423 h 761472"/>
                            <a:gd name="connsiteX4" fmla="*/ 1855016 w 1855110"/>
                            <a:gd name="connsiteY4" fmla="*/ 430320 h 761472"/>
                            <a:gd name="connsiteX5" fmla="*/ 1772957 w 1855110"/>
                            <a:gd name="connsiteY5" fmla="*/ 360996 h 761472"/>
                            <a:gd name="connsiteX6" fmla="*/ 1829725 w 1855110"/>
                            <a:gd name="connsiteY6" fmla="*/ 586805 h 761472"/>
                            <a:gd name="connsiteX7" fmla="*/ 1719164 w 1855110"/>
                            <a:gd name="connsiteY7" fmla="*/ 676216 h 761472"/>
                            <a:gd name="connsiteX8" fmla="*/ 1445876 w 1855110"/>
                            <a:gd name="connsiteY8" fmla="*/ 748541 h 761472"/>
                            <a:gd name="connsiteX9" fmla="*/ 914536 w 1855110"/>
                            <a:gd name="connsiteY9" fmla="*/ 747856 h 761472"/>
                            <a:gd name="connsiteX10" fmla="*/ 622499 w 1855110"/>
                            <a:gd name="connsiteY10" fmla="*/ 755393 h 761472"/>
                            <a:gd name="connsiteX11" fmla="*/ 546761 w 1855110"/>
                            <a:gd name="connsiteY11" fmla="*/ 758092 h 761472"/>
                            <a:gd name="connsiteX12" fmla="*/ 399629 w 1855110"/>
                            <a:gd name="connsiteY12" fmla="*/ 756701 h 761472"/>
                            <a:gd name="connsiteX13" fmla="*/ 199815 w 1855110"/>
                            <a:gd name="connsiteY13" fmla="*/ 725859 h 761472"/>
                            <a:gd name="connsiteX14" fmla="*/ 127833 w 1855110"/>
                            <a:gd name="connsiteY14" fmla="*/ 635425 h 761472"/>
                            <a:gd name="connsiteX15" fmla="*/ 223991 w 1855110"/>
                            <a:gd name="connsiteY15" fmla="*/ 691164 h 761472"/>
                            <a:gd name="connsiteX16" fmla="*/ 182260 w 1855110"/>
                            <a:gd name="connsiteY16" fmla="*/ 660441 h 761472"/>
                            <a:gd name="connsiteX17" fmla="*/ 6871 w 1855110"/>
                            <a:gd name="connsiteY17" fmla="*/ 560966 h 761472"/>
                            <a:gd name="connsiteX18" fmla="*/ 89402 w 1855110"/>
                            <a:gd name="connsiteY18" fmla="*/ 453084 h 761472"/>
                            <a:gd name="connsiteX19" fmla="*/ 101072 w 1855110"/>
                            <a:gd name="connsiteY19" fmla="*/ 353318 h 761472"/>
                            <a:gd name="connsiteX20" fmla="*/ 241527 w 1855110"/>
                            <a:gd name="connsiteY20" fmla="*/ 230528 h 761472"/>
                            <a:gd name="connsiteX21" fmla="*/ 277758 w 1855110"/>
                            <a:gd name="connsiteY21" fmla="*/ 53788 h 761472"/>
                            <a:gd name="connsiteX0" fmla="*/ 277758 w 1855110"/>
                            <a:gd name="connsiteY0" fmla="*/ 53788 h 762698"/>
                            <a:gd name="connsiteX1" fmla="*/ 838702 w 1855110"/>
                            <a:gd name="connsiteY1" fmla="*/ 0 h 762698"/>
                            <a:gd name="connsiteX2" fmla="*/ 1553111 w 1855110"/>
                            <a:gd name="connsiteY2" fmla="*/ 30733 h 762698"/>
                            <a:gd name="connsiteX3" fmla="*/ 1718945 w 1855110"/>
                            <a:gd name="connsiteY3" fmla="*/ 184423 h 762698"/>
                            <a:gd name="connsiteX4" fmla="*/ 1855016 w 1855110"/>
                            <a:gd name="connsiteY4" fmla="*/ 430320 h 762698"/>
                            <a:gd name="connsiteX5" fmla="*/ 1772957 w 1855110"/>
                            <a:gd name="connsiteY5" fmla="*/ 360996 h 762698"/>
                            <a:gd name="connsiteX6" fmla="*/ 1829725 w 1855110"/>
                            <a:gd name="connsiteY6" fmla="*/ 586805 h 762698"/>
                            <a:gd name="connsiteX7" fmla="*/ 1719164 w 1855110"/>
                            <a:gd name="connsiteY7" fmla="*/ 676216 h 762698"/>
                            <a:gd name="connsiteX8" fmla="*/ 1445876 w 1855110"/>
                            <a:gd name="connsiteY8" fmla="*/ 748541 h 762698"/>
                            <a:gd name="connsiteX9" fmla="*/ 914536 w 1855110"/>
                            <a:gd name="connsiteY9" fmla="*/ 747856 h 762698"/>
                            <a:gd name="connsiteX10" fmla="*/ 622499 w 1855110"/>
                            <a:gd name="connsiteY10" fmla="*/ 755393 h 762698"/>
                            <a:gd name="connsiteX11" fmla="*/ 546761 w 1855110"/>
                            <a:gd name="connsiteY11" fmla="*/ 758092 h 762698"/>
                            <a:gd name="connsiteX12" fmla="*/ 399629 w 1855110"/>
                            <a:gd name="connsiteY12" fmla="*/ 756701 h 762698"/>
                            <a:gd name="connsiteX13" fmla="*/ 292036 w 1855110"/>
                            <a:gd name="connsiteY13" fmla="*/ 761472 h 762698"/>
                            <a:gd name="connsiteX14" fmla="*/ 199815 w 1855110"/>
                            <a:gd name="connsiteY14" fmla="*/ 725859 h 762698"/>
                            <a:gd name="connsiteX15" fmla="*/ 127833 w 1855110"/>
                            <a:gd name="connsiteY15" fmla="*/ 635425 h 762698"/>
                            <a:gd name="connsiteX16" fmla="*/ 223991 w 1855110"/>
                            <a:gd name="connsiteY16" fmla="*/ 691164 h 762698"/>
                            <a:gd name="connsiteX17" fmla="*/ 182260 w 1855110"/>
                            <a:gd name="connsiteY17" fmla="*/ 660441 h 762698"/>
                            <a:gd name="connsiteX18" fmla="*/ 6871 w 1855110"/>
                            <a:gd name="connsiteY18" fmla="*/ 560966 h 762698"/>
                            <a:gd name="connsiteX19" fmla="*/ 89402 w 1855110"/>
                            <a:gd name="connsiteY19" fmla="*/ 453084 h 762698"/>
                            <a:gd name="connsiteX20" fmla="*/ 101072 w 1855110"/>
                            <a:gd name="connsiteY20" fmla="*/ 353318 h 762698"/>
                            <a:gd name="connsiteX21" fmla="*/ 241527 w 1855110"/>
                            <a:gd name="connsiteY21" fmla="*/ 230528 h 762698"/>
                            <a:gd name="connsiteX22" fmla="*/ 277758 w 1855110"/>
                            <a:gd name="connsiteY22" fmla="*/ 53788 h 762698"/>
                            <a:gd name="connsiteX0" fmla="*/ 277758 w 1855110"/>
                            <a:gd name="connsiteY0" fmla="*/ 53788 h 774448"/>
                            <a:gd name="connsiteX1" fmla="*/ 838702 w 1855110"/>
                            <a:gd name="connsiteY1" fmla="*/ 0 h 774448"/>
                            <a:gd name="connsiteX2" fmla="*/ 1553111 w 1855110"/>
                            <a:gd name="connsiteY2" fmla="*/ 30733 h 774448"/>
                            <a:gd name="connsiteX3" fmla="*/ 1718945 w 1855110"/>
                            <a:gd name="connsiteY3" fmla="*/ 184423 h 774448"/>
                            <a:gd name="connsiteX4" fmla="*/ 1855016 w 1855110"/>
                            <a:gd name="connsiteY4" fmla="*/ 430320 h 774448"/>
                            <a:gd name="connsiteX5" fmla="*/ 1772957 w 1855110"/>
                            <a:gd name="connsiteY5" fmla="*/ 360996 h 774448"/>
                            <a:gd name="connsiteX6" fmla="*/ 1829725 w 1855110"/>
                            <a:gd name="connsiteY6" fmla="*/ 586805 h 774448"/>
                            <a:gd name="connsiteX7" fmla="*/ 1719164 w 1855110"/>
                            <a:gd name="connsiteY7" fmla="*/ 676216 h 774448"/>
                            <a:gd name="connsiteX8" fmla="*/ 1461247 w 1855110"/>
                            <a:gd name="connsiteY8" fmla="*/ 770534 h 774448"/>
                            <a:gd name="connsiteX9" fmla="*/ 914536 w 1855110"/>
                            <a:gd name="connsiteY9" fmla="*/ 747856 h 774448"/>
                            <a:gd name="connsiteX10" fmla="*/ 622499 w 1855110"/>
                            <a:gd name="connsiteY10" fmla="*/ 755393 h 774448"/>
                            <a:gd name="connsiteX11" fmla="*/ 546761 w 1855110"/>
                            <a:gd name="connsiteY11" fmla="*/ 758092 h 774448"/>
                            <a:gd name="connsiteX12" fmla="*/ 399629 w 1855110"/>
                            <a:gd name="connsiteY12" fmla="*/ 756701 h 774448"/>
                            <a:gd name="connsiteX13" fmla="*/ 292036 w 1855110"/>
                            <a:gd name="connsiteY13" fmla="*/ 761472 h 774448"/>
                            <a:gd name="connsiteX14" fmla="*/ 199815 w 1855110"/>
                            <a:gd name="connsiteY14" fmla="*/ 725859 h 774448"/>
                            <a:gd name="connsiteX15" fmla="*/ 127833 w 1855110"/>
                            <a:gd name="connsiteY15" fmla="*/ 635425 h 774448"/>
                            <a:gd name="connsiteX16" fmla="*/ 223991 w 1855110"/>
                            <a:gd name="connsiteY16" fmla="*/ 691164 h 774448"/>
                            <a:gd name="connsiteX17" fmla="*/ 182260 w 1855110"/>
                            <a:gd name="connsiteY17" fmla="*/ 660441 h 774448"/>
                            <a:gd name="connsiteX18" fmla="*/ 6871 w 1855110"/>
                            <a:gd name="connsiteY18" fmla="*/ 560966 h 774448"/>
                            <a:gd name="connsiteX19" fmla="*/ 89402 w 1855110"/>
                            <a:gd name="connsiteY19" fmla="*/ 453084 h 774448"/>
                            <a:gd name="connsiteX20" fmla="*/ 101072 w 1855110"/>
                            <a:gd name="connsiteY20" fmla="*/ 353318 h 774448"/>
                            <a:gd name="connsiteX21" fmla="*/ 241527 w 1855110"/>
                            <a:gd name="connsiteY21" fmla="*/ 230528 h 774448"/>
                            <a:gd name="connsiteX22" fmla="*/ 277758 w 1855110"/>
                            <a:gd name="connsiteY22" fmla="*/ 53788 h 774448"/>
                            <a:gd name="connsiteX0" fmla="*/ 277758 w 1855110"/>
                            <a:gd name="connsiteY0" fmla="*/ 53788 h 775904"/>
                            <a:gd name="connsiteX1" fmla="*/ 838702 w 1855110"/>
                            <a:gd name="connsiteY1" fmla="*/ 0 h 775904"/>
                            <a:gd name="connsiteX2" fmla="*/ 1553111 w 1855110"/>
                            <a:gd name="connsiteY2" fmla="*/ 30733 h 775904"/>
                            <a:gd name="connsiteX3" fmla="*/ 1718945 w 1855110"/>
                            <a:gd name="connsiteY3" fmla="*/ 184423 h 775904"/>
                            <a:gd name="connsiteX4" fmla="*/ 1855016 w 1855110"/>
                            <a:gd name="connsiteY4" fmla="*/ 430320 h 775904"/>
                            <a:gd name="connsiteX5" fmla="*/ 1772957 w 1855110"/>
                            <a:gd name="connsiteY5" fmla="*/ 360996 h 775904"/>
                            <a:gd name="connsiteX6" fmla="*/ 1829725 w 1855110"/>
                            <a:gd name="connsiteY6" fmla="*/ 586805 h 775904"/>
                            <a:gd name="connsiteX7" fmla="*/ 1719164 w 1855110"/>
                            <a:gd name="connsiteY7" fmla="*/ 676216 h 775904"/>
                            <a:gd name="connsiteX8" fmla="*/ 1461247 w 1855110"/>
                            <a:gd name="connsiteY8" fmla="*/ 770534 h 775904"/>
                            <a:gd name="connsiteX9" fmla="*/ 914536 w 1855110"/>
                            <a:gd name="connsiteY9" fmla="*/ 747856 h 775904"/>
                            <a:gd name="connsiteX10" fmla="*/ 622499 w 1855110"/>
                            <a:gd name="connsiteY10" fmla="*/ 755393 h 775904"/>
                            <a:gd name="connsiteX11" fmla="*/ 546761 w 1855110"/>
                            <a:gd name="connsiteY11" fmla="*/ 774448 h 775904"/>
                            <a:gd name="connsiteX12" fmla="*/ 399629 w 1855110"/>
                            <a:gd name="connsiteY12" fmla="*/ 756701 h 775904"/>
                            <a:gd name="connsiteX13" fmla="*/ 292036 w 1855110"/>
                            <a:gd name="connsiteY13" fmla="*/ 761472 h 775904"/>
                            <a:gd name="connsiteX14" fmla="*/ 199815 w 1855110"/>
                            <a:gd name="connsiteY14" fmla="*/ 725859 h 775904"/>
                            <a:gd name="connsiteX15" fmla="*/ 127833 w 1855110"/>
                            <a:gd name="connsiteY15" fmla="*/ 635425 h 775904"/>
                            <a:gd name="connsiteX16" fmla="*/ 223991 w 1855110"/>
                            <a:gd name="connsiteY16" fmla="*/ 691164 h 775904"/>
                            <a:gd name="connsiteX17" fmla="*/ 182260 w 1855110"/>
                            <a:gd name="connsiteY17" fmla="*/ 660441 h 775904"/>
                            <a:gd name="connsiteX18" fmla="*/ 6871 w 1855110"/>
                            <a:gd name="connsiteY18" fmla="*/ 560966 h 775904"/>
                            <a:gd name="connsiteX19" fmla="*/ 89402 w 1855110"/>
                            <a:gd name="connsiteY19" fmla="*/ 453084 h 775904"/>
                            <a:gd name="connsiteX20" fmla="*/ 101072 w 1855110"/>
                            <a:gd name="connsiteY20" fmla="*/ 353318 h 775904"/>
                            <a:gd name="connsiteX21" fmla="*/ 241527 w 1855110"/>
                            <a:gd name="connsiteY21" fmla="*/ 230528 h 775904"/>
                            <a:gd name="connsiteX22" fmla="*/ 277758 w 1855110"/>
                            <a:gd name="connsiteY22" fmla="*/ 53788 h 775904"/>
                            <a:gd name="connsiteX0" fmla="*/ 277758 w 1855110"/>
                            <a:gd name="connsiteY0" fmla="*/ 53788 h 778682"/>
                            <a:gd name="connsiteX1" fmla="*/ 838702 w 1855110"/>
                            <a:gd name="connsiteY1" fmla="*/ 0 h 778682"/>
                            <a:gd name="connsiteX2" fmla="*/ 1553111 w 1855110"/>
                            <a:gd name="connsiteY2" fmla="*/ 30733 h 778682"/>
                            <a:gd name="connsiteX3" fmla="*/ 1718945 w 1855110"/>
                            <a:gd name="connsiteY3" fmla="*/ 184423 h 778682"/>
                            <a:gd name="connsiteX4" fmla="*/ 1855016 w 1855110"/>
                            <a:gd name="connsiteY4" fmla="*/ 430320 h 778682"/>
                            <a:gd name="connsiteX5" fmla="*/ 1772957 w 1855110"/>
                            <a:gd name="connsiteY5" fmla="*/ 360996 h 778682"/>
                            <a:gd name="connsiteX6" fmla="*/ 1829725 w 1855110"/>
                            <a:gd name="connsiteY6" fmla="*/ 586805 h 778682"/>
                            <a:gd name="connsiteX7" fmla="*/ 1719164 w 1855110"/>
                            <a:gd name="connsiteY7" fmla="*/ 676216 h 778682"/>
                            <a:gd name="connsiteX8" fmla="*/ 1461247 w 1855110"/>
                            <a:gd name="connsiteY8" fmla="*/ 770534 h 778682"/>
                            <a:gd name="connsiteX9" fmla="*/ 929906 w 1855110"/>
                            <a:gd name="connsiteY9" fmla="*/ 775904 h 778682"/>
                            <a:gd name="connsiteX10" fmla="*/ 622499 w 1855110"/>
                            <a:gd name="connsiteY10" fmla="*/ 755393 h 778682"/>
                            <a:gd name="connsiteX11" fmla="*/ 546761 w 1855110"/>
                            <a:gd name="connsiteY11" fmla="*/ 774448 h 778682"/>
                            <a:gd name="connsiteX12" fmla="*/ 399629 w 1855110"/>
                            <a:gd name="connsiteY12" fmla="*/ 756701 h 778682"/>
                            <a:gd name="connsiteX13" fmla="*/ 292036 w 1855110"/>
                            <a:gd name="connsiteY13" fmla="*/ 761472 h 778682"/>
                            <a:gd name="connsiteX14" fmla="*/ 199815 w 1855110"/>
                            <a:gd name="connsiteY14" fmla="*/ 725859 h 778682"/>
                            <a:gd name="connsiteX15" fmla="*/ 127833 w 1855110"/>
                            <a:gd name="connsiteY15" fmla="*/ 635425 h 778682"/>
                            <a:gd name="connsiteX16" fmla="*/ 223991 w 1855110"/>
                            <a:gd name="connsiteY16" fmla="*/ 691164 h 778682"/>
                            <a:gd name="connsiteX17" fmla="*/ 182260 w 1855110"/>
                            <a:gd name="connsiteY17" fmla="*/ 660441 h 778682"/>
                            <a:gd name="connsiteX18" fmla="*/ 6871 w 1855110"/>
                            <a:gd name="connsiteY18" fmla="*/ 560966 h 778682"/>
                            <a:gd name="connsiteX19" fmla="*/ 89402 w 1855110"/>
                            <a:gd name="connsiteY19" fmla="*/ 453084 h 778682"/>
                            <a:gd name="connsiteX20" fmla="*/ 101072 w 1855110"/>
                            <a:gd name="connsiteY20" fmla="*/ 353318 h 778682"/>
                            <a:gd name="connsiteX21" fmla="*/ 241527 w 1855110"/>
                            <a:gd name="connsiteY21" fmla="*/ 230528 h 778682"/>
                            <a:gd name="connsiteX22" fmla="*/ 277758 w 1855110"/>
                            <a:gd name="connsiteY22" fmla="*/ 53788 h 778682"/>
                            <a:gd name="connsiteX0" fmla="*/ 277758 w 1855110"/>
                            <a:gd name="connsiteY0" fmla="*/ 53788 h 780881"/>
                            <a:gd name="connsiteX1" fmla="*/ 838702 w 1855110"/>
                            <a:gd name="connsiteY1" fmla="*/ 0 h 780881"/>
                            <a:gd name="connsiteX2" fmla="*/ 1553111 w 1855110"/>
                            <a:gd name="connsiteY2" fmla="*/ 30733 h 780881"/>
                            <a:gd name="connsiteX3" fmla="*/ 1718945 w 1855110"/>
                            <a:gd name="connsiteY3" fmla="*/ 184423 h 780881"/>
                            <a:gd name="connsiteX4" fmla="*/ 1855016 w 1855110"/>
                            <a:gd name="connsiteY4" fmla="*/ 430320 h 780881"/>
                            <a:gd name="connsiteX5" fmla="*/ 1772957 w 1855110"/>
                            <a:gd name="connsiteY5" fmla="*/ 360996 h 780881"/>
                            <a:gd name="connsiteX6" fmla="*/ 1829725 w 1855110"/>
                            <a:gd name="connsiteY6" fmla="*/ 586805 h 780881"/>
                            <a:gd name="connsiteX7" fmla="*/ 1719164 w 1855110"/>
                            <a:gd name="connsiteY7" fmla="*/ 676216 h 780881"/>
                            <a:gd name="connsiteX8" fmla="*/ 1461247 w 1855110"/>
                            <a:gd name="connsiteY8" fmla="*/ 770534 h 780881"/>
                            <a:gd name="connsiteX9" fmla="*/ 929906 w 1855110"/>
                            <a:gd name="connsiteY9" fmla="*/ 775904 h 780881"/>
                            <a:gd name="connsiteX10" fmla="*/ 599444 w 1855110"/>
                            <a:gd name="connsiteY10" fmla="*/ 778682 h 780881"/>
                            <a:gd name="connsiteX11" fmla="*/ 546761 w 1855110"/>
                            <a:gd name="connsiteY11" fmla="*/ 774448 h 780881"/>
                            <a:gd name="connsiteX12" fmla="*/ 399629 w 1855110"/>
                            <a:gd name="connsiteY12" fmla="*/ 756701 h 780881"/>
                            <a:gd name="connsiteX13" fmla="*/ 292036 w 1855110"/>
                            <a:gd name="connsiteY13" fmla="*/ 761472 h 780881"/>
                            <a:gd name="connsiteX14" fmla="*/ 199815 w 1855110"/>
                            <a:gd name="connsiteY14" fmla="*/ 725859 h 780881"/>
                            <a:gd name="connsiteX15" fmla="*/ 127833 w 1855110"/>
                            <a:gd name="connsiteY15" fmla="*/ 635425 h 780881"/>
                            <a:gd name="connsiteX16" fmla="*/ 223991 w 1855110"/>
                            <a:gd name="connsiteY16" fmla="*/ 691164 h 780881"/>
                            <a:gd name="connsiteX17" fmla="*/ 182260 w 1855110"/>
                            <a:gd name="connsiteY17" fmla="*/ 660441 h 780881"/>
                            <a:gd name="connsiteX18" fmla="*/ 6871 w 1855110"/>
                            <a:gd name="connsiteY18" fmla="*/ 560966 h 780881"/>
                            <a:gd name="connsiteX19" fmla="*/ 89402 w 1855110"/>
                            <a:gd name="connsiteY19" fmla="*/ 453084 h 780881"/>
                            <a:gd name="connsiteX20" fmla="*/ 101072 w 1855110"/>
                            <a:gd name="connsiteY20" fmla="*/ 353318 h 780881"/>
                            <a:gd name="connsiteX21" fmla="*/ 241527 w 1855110"/>
                            <a:gd name="connsiteY21" fmla="*/ 230528 h 780881"/>
                            <a:gd name="connsiteX22" fmla="*/ 277758 w 1855110"/>
                            <a:gd name="connsiteY22" fmla="*/ 53788 h 780881"/>
                            <a:gd name="connsiteX0" fmla="*/ 277758 w 1855110"/>
                            <a:gd name="connsiteY0" fmla="*/ 53788 h 780881"/>
                            <a:gd name="connsiteX1" fmla="*/ 838702 w 1855110"/>
                            <a:gd name="connsiteY1" fmla="*/ 0 h 780881"/>
                            <a:gd name="connsiteX2" fmla="*/ 1553111 w 1855110"/>
                            <a:gd name="connsiteY2" fmla="*/ 30733 h 780881"/>
                            <a:gd name="connsiteX3" fmla="*/ 1718945 w 1855110"/>
                            <a:gd name="connsiteY3" fmla="*/ 184423 h 780881"/>
                            <a:gd name="connsiteX4" fmla="*/ 1855016 w 1855110"/>
                            <a:gd name="connsiteY4" fmla="*/ 430320 h 780881"/>
                            <a:gd name="connsiteX5" fmla="*/ 1772957 w 1855110"/>
                            <a:gd name="connsiteY5" fmla="*/ 360996 h 780881"/>
                            <a:gd name="connsiteX6" fmla="*/ 1829725 w 1855110"/>
                            <a:gd name="connsiteY6" fmla="*/ 586805 h 780881"/>
                            <a:gd name="connsiteX7" fmla="*/ 1719164 w 1855110"/>
                            <a:gd name="connsiteY7" fmla="*/ 676216 h 780881"/>
                            <a:gd name="connsiteX8" fmla="*/ 1461247 w 1855110"/>
                            <a:gd name="connsiteY8" fmla="*/ 770534 h 780881"/>
                            <a:gd name="connsiteX9" fmla="*/ 929906 w 1855110"/>
                            <a:gd name="connsiteY9" fmla="*/ 734399 h 780881"/>
                            <a:gd name="connsiteX10" fmla="*/ 599444 w 1855110"/>
                            <a:gd name="connsiteY10" fmla="*/ 778682 h 780881"/>
                            <a:gd name="connsiteX11" fmla="*/ 546761 w 1855110"/>
                            <a:gd name="connsiteY11" fmla="*/ 774448 h 780881"/>
                            <a:gd name="connsiteX12" fmla="*/ 399629 w 1855110"/>
                            <a:gd name="connsiteY12" fmla="*/ 756701 h 780881"/>
                            <a:gd name="connsiteX13" fmla="*/ 292036 w 1855110"/>
                            <a:gd name="connsiteY13" fmla="*/ 761472 h 780881"/>
                            <a:gd name="connsiteX14" fmla="*/ 199815 w 1855110"/>
                            <a:gd name="connsiteY14" fmla="*/ 725859 h 780881"/>
                            <a:gd name="connsiteX15" fmla="*/ 127833 w 1855110"/>
                            <a:gd name="connsiteY15" fmla="*/ 635425 h 780881"/>
                            <a:gd name="connsiteX16" fmla="*/ 223991 w 1855110"/>
                            <a:gd name="connsiteY16" fmla="*/ 691164 h 780881"/>
                            <a:gd name="connsiteX17" fmla="*/ 182260 w 1855110"/>
                            <a:gd name="connsiteY17" fmla="*/ 660441 h 780881"/>
                            <a:gd name="connsiteX18" fmla="*/ 6871 w 1855110"/>
                            <a:gd name="connsiteY18" fmla="*/ 560966 h 780881"/>
                            <a:gd name="connsiteX19" fmla="*/ 89402 w 1855110"/>
                            <a:gd name="connsiteY19" fmla="*/ 453084 h 780881"/>
                            <a:gd name="connsiteX20" fmla="*/ 101072 w 1855110"/>
                            <a:gd name="connsiteY20" fmla="*/ 353318 h 780881"/>
                            <a:gd name="connsiteX21" fmla="*/ 241527 w 1855110"/>
                            <a:gd name="connsiteY21" fmla="*/ 230528 h 780881"/>
                            <a:gd name="connsiteX22" fmla="*/ 277758 w 1855110"/>
                            <a:gd name="connsiteY22" fmla="*/ 53788 h 780881"/>
                            <a:gd name="connsiteX0" fmla="*/ 277758 w 1855110"/>
                            <a:gd name="connsiteY0" fmla="*/ 53788 h 775216"/>
                            <a:gd name="connsiteX1" fmla="*/ 838702 w 1855110"/>
                            <a:gd name="connsiteY1" fmla="*/ 0 h 775216"/>
                            <a:gd name="connsiteX2" fmla="*/ 1553111 w 1855110"/>
                            <a:gd name="connsiteY2" fmla="*/ 30733 h 775216"/>
                            <a:gd name="connsiteX3" fmla="*/ 1718945 w 1855110"/>
                            <a:gd name="connsiteY3" fmla="*/ 184423 h 775216"/>
                            <a:gd name="connsiteX4" fmla="*/ 1855016 w 1855110"/>
                            <a:gd name="connsiteY4" fmla="*/ 430320 h 775216"/>
                            <a:gd name="connsiteX5" fmla="*/ 1772957 w 1855110"/>
                            <a:gd name="connsiteY5" fmla="*/ 360996 h 775216"/>
                            <a:gd name="connsiteX6" fmla="*/ 1829725 w 1855110"/>
                            <a:gd name="connsiteY6" fmla="*/ 586805 h 775216"/>
                            <a:gd name="connsiteX7" fmla="*/ 1719164 w 1855110"/>
                            <a:gd name="connsiteY7" fmla="*/ 676216 h 775216"/>
                            <a:gd name="connsiteX8" fmla="*/ 1461247 w 1855110"/>
                            <a:gd name="connsiteY8" fmla="*/ 770534 h 775216"/>
                            <a:gd name="connsiteX9" fmla="*/ 929906 w 1855110"/>
                            <a:gd name="connsiteY9" fmla="*/ 734399 h 775216"/>
                            <a:gd name="connsiteX10" fmla="*/ 599444 w 1855110"/>
                            <a:gd name="connsiteY10" fmla="*/ 730258 h 775216"/>
                            <a:gd name="connsiteX11" fmla="*/ 546761 w 1855110"/>
                            <a:gd name="connsiteY11" fmla="*/ 774448 h 775216"/>
                            <a:gd name="connsiteX12" fmla="*/ 399629 w 1855110"/>
                            <a:gd name="connsiteY12" fmla="*/ 756701 h 775216"/>
                            <a:gd name="connsiteX13" fmla="*/ 292036 w 1855110"/>
                            <a:gd name="connsiteY13" fmla="*/ 761472 h 775216"/>
                            <a:gd name="connsiteX14" fmla="*/ 199815 w 1855110"/>
                            <a:gd name="connsiteY14" fmla="*/ 725859 h 775216"/>
                            <a:gd name="connsiteX15" fmla="*/ 127833 w 1855110"/>
                            <a:gd name="connsiteY15" fmla="*/ 635425 h 775216"/>
                            <a:gd name="connsiteX16" fmla="*/ 223991 w 1855110"/>
                            <a:gd name="connsiteY16" fmla="*/ 691164 h 775216"/>
                            <a:gd name="connsiteX17" fmla="*/ 182260 w 1855110"/>
                            <a:gd name="connsiteY17" fmla="*/ 660441 h 775216"/>
                            <a:gd name="connsiteX18" fmla="*/ 6871 w 1855110"/>
                            <a:gd name="connsiteY18" fmla="*/ 560966 h 775216"/>
                            <a:gd name="connsiteX19" fmla="*/ 89402 w 1855110"/>
                            <a:gd name="connsiteY19" fmla="*/ 453084 h 775216"/>
                            <a:gd name="connsiteX20" fmla="*/ 101072 w 1855110"/>
                            <a:gd name="connsiteY20" fmla="*/ 353318 h 775216"/>
                            <a:gd name="connsiteX21" fmla="*/ 241527 w 1855110"/>
                            <a:gd name="connsiteY21" fmla="*/ 230528 h 775216"/>
                            <a:gd name="connsiteX22" fmla="*/ 277758 w 1855110"/>
                            <a:gd name="connsiteY22" fmla="*/ 53788 h 775216"/>
                            <a:gd name="connsiteX0" fmla="*/ 277758 w 1855110"/>
                            <a:gd name="connsiteY0" fmla="*/ 53788 h 773669"/>
                            <a:gd name="connsiteX1" fmla="*/ 838702 w 1855110"/>
                            <a:gd name="connsiteY1" fmla="*/ 0 h 773669"/>
                            <a:gd name="connsiteX2" fmla="*/ 1553111 w 1855110"/>
                            <a:gd name="connsiteY2" fmla="*/ 30733 h 773669"/>
                            <a:gd name="connsiteX3" fmla="*/ 1718945 w 1855110"/>
                            <a:gd name="connsiteY3" fmla="*/ 184423 h 773669"/>
                            <a:gd name="connsiteX4" fmla="*/ 1855016 w 1855110"/>
                            <a:gd name="connsiteY4" fmla="*/ 430320 h 773669"/>
                            <a:gd name="connsiteX5" fmla="*/ 1772957 w 1855110"/>
                            <a:gd name="connsiteY5" fmla="*/ 360996 h 773669"/>
                            <a:gd name="connsiteX6" fmla="*/ 1829725 w 1855110"/>
                            <a:gd name="connsiteY6" fmla="*/ 586805 h 773669"/>
                            <a:gd name="connsiteX7" fmla="*/ 1719164 w 1855110"/>
                            <a:gd name="connsiteY7" fmla="*/ 676216 h 773669"/>
                            <a:gd name="connsiteX8" fmla="*/ 1461247 w 1855110"/>
                            <a:gd name="connsiteY8" fmla="*/ 770534 h 773669"/>
                            <a:gd name="connsiteX9" fmla="*/ 929906 w 1855110"/>
                            <a:gd name="connsiteY9" fmla="*/ 734399 h 773669"/>
                            <a:gd name="connsiteX10" fmla="*/ 599444 w 1855110"/>
                            <a:gd name="connsiteY10" fmla="*/ 730258 h 773669"/>
                            <a:gd name="connsiteX11" fmla="*/ 477595 w 1855110"/>
                            <a:gd name="connsiteY11" fmla="*/ 739857 h 773669"/>
                            <a:gd name="connsiteX12" fmla="*/ 399629 w 1855110"/>
                            <a:gd name="connsiteY12" fmla="*/ 756701 h 773669"/>
                            <a:gd name="connsiteX13" fmla="*/ 292036 w 1855110"/>
                            <a:gd name="connsiteY13" fmla="*/ 761472 h 773669"/>
                            <a:gd name="connsiteX14" fmla="*/ 199815 w 1855110"/>
                            <a:gd name="connsiteY14" fmla="*/ 725859 h 773669"/>
                            <a:gd name="connsiteX15" fmla="*/ 127833 w 1855110"/>
                            <a:gd name="connsiteY15" fmla="*/ 635425 h 773669"/>
                            <a:gd name="connsiteX16" fmla="*/ 223991 w 1855110"/>
                            <a:gd name="connsiteY16" fmla="*/ 691164 h 773669"/>
                            <a:gd name="connsiteX17" fmla="*/ 182260 w 1855110"/>
                            <a:gd name="connsiteY17" fmla="*/ 660441 h 773669"/>
                            <a:gd name="connsiteX18" fmla="*/ 6871 w 1855110"/>
                            <a:gd name="connsiteY18" fmla="*/ 560966 h 773669"/>
                            <a:gd name="connsiteX19" fmla="*/ 89402 w 1855110"/>
                            <a:gd name="connsiteY19" fmla="*/ 453084 h 773669"/>
                            <a:gd name="connsiteX20" fmla="*/ 101072 w 1855110"/>
                            <a:gd name="connsiteY20" fmla="*/ 353318 h 773669"/>
                            <a:gd name="connsiteX21" fmla="*/ 241527 w 1855110"/>
                            <a:gd name="connsiteY21" fmla="*/ 230528 h 773669"/>
                            <a:gd name="connsiteX22" fmla="*/ 277758 w 1855110"/>
                            <a:gd name="connsiteY22" fmla="*/ 53788 h 773669"/>
                            <a:gd name="connsiteX0" fmla="*/ 277758 w 1855110"/>
                            <a:gd name="connsiteY0" fmla="*/ 53788 h 773669"/>
                            <a:gd name="connsiteX1" fmla="*/ 838702 w 1855110"/>
                            <a:gd name="connsiteY1" fmla="*/ 0 h 773669"/>
                            <a:gd name="connsiteX2" fmla="*/ 1553111 w 1855110"/>
                            <a:gd name="connsiteY2" fmla="*/ 30733 h 773669"/>
                            <a:gd name="connsiteX3" fmla="*/ 1718945 w 1855110"/>
                            <a:gd name="connsiteY3" fmla="*/ 184423 h 773669"/>
                            <a:gd name="connsiteX4" fmla="*/ 1855016 w 1855110"/>
                            <a:gd name="connsiteY4" fmla="*/ 430320 h 773669"/>
                            <a:gd name="connsiteX5" fmla="*/ 1772957 w 1855110"/>
                            <a:gd name="connsiteY5" fmla="*/ 360996 h 773669"/>
                            <a:gd name="connsiteX6" fmla="*/ 1829725 w 1855110"/>
                            <a:gd name="connsiteY6" fmla="*/ 586805 h 773669"/>
                            <a:gd name="connsiteX7" fmla="*/ 1719164 w 1855110"/>
                            <a:gd name="connsiteY7" fmla="*/ 676216 h 773669"/>
                            <a:gd name="connsiteX8" fmla="*/ 1461247 w 1855110"/>
                            <a:gd name="connsiteY8" fmla="*/ 770534 h 773669"/>
                            <a:gd name="connsiteX9" fmla="*/ 929906 w 1855110"/>
                            <a:gd name="connsiteY9" fmla="*/ 734399 h 773669"/>
                            <a:gd name="connsiteX10" fmla="*/ 599444 w 1855110"/>
                            <a:gd name="connsiteY10" fmla="*/ 730258 h 773669"/>
                            <a:gd name="connsiteX11" fmla="*/ 477595 w 1855110"/>
                            <a:gd name="connsiteY11" fmla="*/ 739857 h 773669"/>
                            <a:gd name="connsiteX12" fmla="*/ 422685 w 1855110"/>
                            <a:gd name="connsiteY12" fmla="*/ 729043 h 773669"/>
                            <a:gd name="connsiteX13" fmla="*/ 292036 w 1855110"/>
                            <a:gd name="connsiteY13" fmla="*/ 761472 h 773669"/>
                            <a:gd name="connsiteX14" fmla="*/ 199815 w 1855110"/>
                            <a:gd name="connsiteY14" fmla="*/ 725859 h 773669"/>
                            <a:gd name="connsiteX15" fmla="*/ 127833 w 1855110"/>
                            <a:gd name="connsiteY15" fmla="*/ 635425 h 773669"/>
                            <a:gd name="connsiteX16" fmla="*/ 223991 w 1855110"/>
                            <a:gd name="connsiteY16" fmla="*/ 691164 h 773669"/>
                            <a:gd name="connsiteX17" fmla="*/ 182260 w 1855110"/>
                            <a:gd name="connsiteY17" fmla="*/ 660441 h 773669"/>
                            <a:gd name="connsiteX18" fmla="*/ 6871 w 1855110"/>
                            <a:gd name="connsiteY18" fmla="*/ 560966 h 773669"/>
                            <a:gd name="connsiteX19" fmla="*/ 89402 w 1855110"/>
                            <a:gd name="connsiteY19" fmla="*/ 453084 h 773669"/>
                            <a:gd name="connsiteX20" fmla="*/ 101072 w 1855110"/>
                            <a:gd name="connsiteY20" fmla="*/ 353318 h 773669"/>
                            <a:gd name="connsiteX21" fmla="*/ 241527 w 1855110"/>
                            <a:gd name="connsiteY21" fmla="*/ 230528 h 773669"/>
                            <a:gd name="connsiteX22" fmla="*/ 277758 w 1855110"/>
                            <a:gd name="connsiteY22" fmla="*/ 53788 h 773669"/>
                            <a:gd name="connsiteX0" fmla="*/ 277758 w 1855110"/>
                            <a:gd name="connsiteY0" fmla="*/ 53788 h 773669"/>
                            <a:gd name="connsiteX1" fmla="*/ 838702 w 1855110"/>
                            <a:gd name="connsiteY1" fmla="*/ 0 h 773669"/>
                            <a:gd name="connsiteX2" fmla="*/ 1553111 w 1855110"/>
                            <a:gd name="connsiteY2" fmla="*/ 30733 h 773669"/>
                            <a:gd name="connsiteX3" fmla="*/ 1718945 w 1855110"/>
                            <a:gd name="connsiteY3" fmla="*/ 184423 h 773669"/>
                            <a:gd name="connsiteX4" fmla="*/ 1855016 w 1855110"/>
                            <a:gd name="connsiteY4" fmla="*/ 430320 h 773669"/>
                            <a:gd name="connsiteX5" fmla="*/ 1772957 w 1855110"/>
                            <a:gd name="connsiteY5" fmla="*/ 360996 h 773669"/>
                            <a:gd name="connsiteX6" fmla="*/ 1829725 w 1855110"/>
                            <a:gd name="connsiteY6" fmla="*/ 586805 h 773669"/>
                            <a:gd name="connsiteX7" fmla="*/ 1719164 w 1855110"/>
                            <a:gd name="connsiteY7" fmla="*/ 676216 h 773669"/>
                            <a:gd name="connsiteX8" fmla="*/ 1461247 w 1855110"/>
                            <a:gd name="connsiteY8" fmla="*/ 770534 h 773669"/>
                            <a:gd name="connsiteX9" fmla="*/ 929906 w 1855110"/>
                            <a:gd name="connsiteY9" fmla="*/ 734399 h 773669"/>
                            <a:gd name="connsiteX10" fmla="*/ 599444 w 1855110"/>
                            <a:gd name="connsiteY10" fmla="*/ 730258 h 773669"/>
                            <a:gd name="connsiteX11" fmla="*/ 477595 w 1855110"/>
                            <a:gd name="connsiteY11" fmla="*/ 739857 h 773669"/>
                            <a:gd name="connsiteX12" fmla="*/ 422685 w 1855110"/>
                            <a:gd name="connsiteY12" fmla="*/ 729043 h 773669"/>
                            <a:gd name="connsiteX13" fmla="*/ 292036 w 1855110"/>
                            <a:gd name="connsiteY13" fmla="*/ 740728 h 773669"/>
                            <a:gd name="connsiteX14" fmla="*/ 199815 w 1855110"/>
                            <a:gd name="connsiteY14" fmla="*/ 725859 h 773669"/>
                            <a:gd name="connsiteX15" fmla="*/ 127833 w 1855110"/>
                            <a:gd name="connsiteY15" fmla="*/ 635425 h 773669"/>
                            <a:gd name="connsiteX16" fmla="*/ 223991 w 1855110"/>
                            <a:gd name="connsiteY16" fmla="*/ 691164 h 773669"/>
                            <a:gd name="connsiteX17" fmla="*/ 182260 w 1855110"/>
                            <a:gd name="connsiteY17" fmla="*/ 660441 h 773669"/>
                            <a:gd name="connsiteX18" fmla="*/ 6871 w 1855110"/>
                            <a:gd name="connsiteY18" fmla="*/ 560966 h 773669"/>
                            <a:gd name="connsiteX19" fmla="*/ 89402 w 1855110"/>
                            <a:gd name="connsiteY19" fmla="*/ 453084 h 773669"/>
                            <a:gd name="connsiteX20" fmla="*/ 101072 w 1855110"/>
                            <a:gd name="connsiteY20" fmla="*/ 353318 h 773669"/>
                            <a:gd name="connsiteX21" fmla="*/ 241527 w 1855110"/>
                            <a:gd name="connsiteY21" fmla="*/ 230528 h 773669"/>
                            <a:gd name="connsiteX22" fmla="*/ 277758 w 1855110"/>
                            <a:gd name="connsiteY22" fmla="*/ 53788 h 773669"/>
                            <a:gd name="connsiteX0" fmla="*/ 277758 w 1855110"/>
                            <a:gd name="connsiteY0" fmla="*/ 53788 h 742040"/>
                            <a:gd name="connsiteX1" fmla="*/ 838702 w 1855110"/>
                            <a:gd name="connsiteY1" fmla="*/ 0 h 742040"/>
                            <a:gd name="connsiteX2" fmla="*/ 1553111 w 1855110"/>
                            <a:gd name="connsiteY2" fmla="*/ 30733 h 742040"/>
                            <a:gd name="connsiteX3" fmla="*/ 1718945 w 1855110"/>
                            <a:gd name="connsiteY3" fmla="*/ 184423 h 742040"/>
                            <a:gd name="connsiteX4" fmla="*/ 1855016 w 1855110"/>
                            <a:gd name="connsiteY4" fmla="*/ 430320 h 742040"/>
                            <a:gd name="connsiteX5" fmla="*/ 1772957 w 1855110"/>
                            <a:gd name="connsiteY5" fmla="*/ 360996 h 742040"/>
                            <a:gd name="connsiteX6" fmla="*/ 1829725 w 1855110"/>
                            <a:gd name="connsiteY6" fmla="*/ 586805 h 742040"/>
                            <a:gd name="connsiteX7" fmla="*/ 1719164 w 1855110"/>
                            <a:gd name="connsiteY7" fmla="*/ 676216 h 742040"/>
                            <a:gd name="connsiteX8" fmla="*/ 1468933 w 1855110"/>
                            <a:gd name="connsiteY8" fmla="*/ 715218 h 742040"/>
                            <a:gd name="connsiteX9" fmla="*/ 929906 w 1855110"/>
                            <a:gd name="connsiteY9" fmla="*/ 734399 h 742040"/>
                            <a:gd name="connsiteX10" fmla="*/ 599444 w 1855110"/>
                            <a:gd name="connsiteY10" fmla="*/ 730258 h 742040"/>
                            <a:gd name="connsiteX11" fmla="*/ 477595 w 1855110"/>
                            <a:gd name="connsiteY11" fmla="*/ 739857 h 742040"/>
                            <a:gd name="connsiteX12" fmla="*/ 422685 w 1855110"/>
                            <a:gd name="connsiteY12" fmla="*/ 729043 h 742040"/>
                            <a:gd name="connsiteX13" fmla="*/ 292036 w 1855110"/>
                            <a:gd name="connsiteY13" fmla="*/ 740728 h 742040"/>
                            <a:gd name="connsiteX14" fmla="*/ 199815 w 1855110"/>
                            <a:gd name="connsiteY14" fmla="*/ 725859 h 742040"/>
                            <a:gd name="connsiteX15" fmla="*/ 127833 w 1855110"/>
                            <a:gd name="connsiteY15" fmla="*/ 635425 h 742040"/>
                            <a:gd name="connsiteX16" fmla="*/ 223991 w 1855110"/>
                            <a:gd name="connsiteY16" fmla="*/ 691164 h 742040"/>
                            <a:gd name="connsiteX17" fmla="*/ 182260 w 1855110"/>
                            <a:gd name="connsiteY17" fmla="*/ 660441 h 742040"/>
                            <a:gd name="connsiteX18" fmla="*/ 6871 w 1855110"/>
                            <a:gd name="connsiteY18" fmla="*/ 560966 h 742040"/>
                            <a:gd name="connsiteX19" fmla="*/ 89402 w 1855110"/>
                            <a:gd name="connsiteY19" fmla="*/ 453084 h 742040"/>
                            <a:gd name="connsiteX20" fmla="*/ 101072 w 1855110"/>
                            <a:gd name="connsiteY20" fmla="*/ 353318 h 742040"/>
                            <a:gd name="connsiteX21" fmla="*/ 241527 w 1855110"/>
                            <a:gd name="connsiteY21" fmla="*/ 230528 h 742040"/>
                            <a:gd name="connsiteX22" fmla="*/ 277758 w 1855110"/>
                            <a:gd name="connsiteY22" fmla="*/ 53788 h 742040"/>
                            <a:gd name="connsiteX0" fmla="*/ 277758 w 1829725"/>
                            <a:gd name="connsiteY0" fmla="*/ 53788 h 742040"/>
                            <a:gd name="connsiteX1" fmla="*/ 838702 w 1829725"/>
                            <a:gd name="connsiteY1" fmla="*/ 0 h 742040"/>
                            <a:gd name="connsiteX2" fmla="*/ 1553111 w 1829725"/>
                            <a:gd name="connsiteY2" fmla="*/ 30733 h 742040"/>
                            <a:gd name="connsiteX3" fmla="*/ 1718945 w 1829725"/>
                            <a:gd name="connsiteY3" fmla="*/ 184423 h 742040"/>
                            <a:gd name="connsiteX4" fmla="*/ 1721584 w 1829725"/>
                            <a:gd name="connsiteY4" fmla="*/ 381895 h 742040"/>
                            <a:gd name="connsiteX5" fmla="*/ 1772957 w 1829725"/>
                            <a:gd name="connsiteY5" fmla="*/ 360996 h 742040"/>
                            <a:gd name="connsiteX6" fmla="*/ 1829725 w 1829725"/>
                            <a:gd name="connsiteY6" fmla="*/ 586805 h 742040"/>
                            <a:gd name="connsiteX7" fmla="*/ 1719164 w 1829725"/>
                            <a:gd name="connsiteY7" fmla="*/ 676216 h 742040"/>
                            <a:gd name="connsiteX8" fmla="*/ 1468933 w 1829725"/>
                            <a:gd name="connsiteY8" fmla="*/ 715218 h 742040"/>
                            <a:gd name="connsiteX9" fmla="*/ 929906 w 1829725"/>
                            <a:gd name="connsiteY9" fmla="*/ 734399 h 742040"/>
                            <a:gd name="connsiteX10" fmla="*/ 599444 w 1829725"/>
                            <a:gd name="connsiteY10" fmla="*/ 730258 h 742040"/>
                            <a:gd name="connsiteX11" fmla="*/ 477595 w 1829725"/>
                            <a:gd name="connsiteY11" fmla="*/ 739857 h 742040"/>
                            <a:gd name="connsiteX12" fmla="*/ 422685 w 1829725"/>
                            <a:gd name="connsiteY12" fmla="*/ 729043 h 742040"/>
                            <a:gd name="connsiteX13" fmla="*/ 292036 w 1829725"/>
                            <a:gd name="connsiteY13" fmla="*/ 740728 h 742040"/>
                            <a:gd name="connsiteX14" fmla="*/ 199815 w 1829725"/>
                            <a:gd name="connsiteY14" fmla="*/ 725859 h 742040"/>
                            <a:gd name="connsiteX15" fmla="*/ 127833 w 1829725"/>
                            <a:gd name="connsiteY15" fmla="*/ 635425 h 742040"/>
                            <a:gd name="connsiteX16" fmla="*/ 223991 w 1829725"/>
                            <a:gd name="connsiteY16" fmla="*/ 691164 h 742040"/>
                            <a:gd name="connsiteX17" fmla="*/ 182260 w 1829725"/>
                            <a:gd name="connsiteY17" fmla="*/ 660441 h 742040"/>
                            <a:gd name="connsiteX18" fmla="*/ 6871 w 1829725"/>
                            <a:gd name="connsiteY18" fmla="*/ 560966 h 742040"/>
                            <a:gd name="connsiteX19" fmla="*/ 89402 w 1829725"/>
                            <a:gd name="connsiteY19" fmla="*/ 453084 h 742040"/>
                            <a:gd name="connsiteX20" fmla="*/ 101072 w 1829725"/>
                            <a:gd name="connsiteY20" fmla="*/ 353318 h 742040"/>
                            <a:gd name="connsiteX21" fmla="*/ 241527 w 1829725"/>
                            <a:gd name="connsiteY21" fmla="*/ 230528 h 742040"/>
                            <a:gd name="connsiteX22" fmla="*/ 277758 w 1829725"/>
                            <a:gd name="connsiteY22" fmla="*/ 53788 h 742040"/>
                            <a:gd name="connsiteX0" fmla="*/ 277758 w 1829725"/>
                            <a:gd name="connsiteY0" fmla="*/ 53788 h 742040"/>
                            <a:gd name="connsiteX1" fmla="*/ 838702 w 1829725"/>
                            <a:gd name="connsiteY1" fmla="*/ 0 h 742040"/>
                            <a:gd name="connsiteX2" fmla="*/ 1553111 w 1829725"/>
                            <a:gd name="connsiteY2" fmla="*/ 30733 h 742040"/>
                            <a:gd name="connsiteX3" fmla="*/ 1718945 w 1829725"/>
                            <a:gd name="connsiteY3" fmla="*/ 184423 h 742040"/>
                            <a:gd name="connsiteX4" fmla="*/ 1721584 w 1829725"/>
                            <a:gd name="connsiteY4" fmla="*/ 381895 h 742040"/>
                            <a:gd name="connsiteX5" fmla="*/ 1772957 w 1829725"/>
                            <a:gd name="connsiteY5" fmla="*/ 360996 h 742040"/>
                            <a:gd name="connsiteX6" fmla="*/ 1829725 w 1829725"/>
                            <a:gd name="connsiteY6" fmla="*/ 586805 h 742040"/>
                            <a:gd name="connsiteX7" fmla="*/ 1719164 w 1829725"/>
                            <a:gd name="connsiteY7" fmla="*/ 676216 h 742040"/>
                            <a:gd name="connsiteX8" fmla="*/ 1468933 w 1829725"/>
                            <a:gd name="connsiteY8" fmla="*/ 715218 h 742040"/>
                            <a:gd name="connsiteX9" fmla="*/ 955320 w 1829725"/>
                            <a:gd name="connsiteY9" fmla="*/ 568373 h 742040"/>
                            <a:gd name="connsiteX10" fmla="*/ 599444 w 1829725"/>
                            <a:gd name="connsiteY10" fmla="*/ 730258 h 742040"/>
                            <a:gd name="connsiteX11" fmla="*/ 477595 w 1829725"/>
                            <a:gd name="connsiteY11" fmla="*/ 739857 h 742040"/>
                            <a:gd name="connsiteX12" fmla="*/ 422685 w 1829725"/>
                            <a:gd name="connsiteY12" fmla="*/ 729043 h 742040"/>
                            <a:gd name="connsiteX13" fmla="*/ 292036 w 1829725"/>
                            <a:gd name="connsiteY13" fmla="*/ 740728 h 742040"/>
                            <a:gd name="connsiteX14" fmla="*/ 199815 w 1829725"/>
                            <a:gd name="connsiteY14" fmla="*/ 725859 h 742040"/>
                            <a:gd name="connsiteX15" fmla="*/ 127833 w 1829725"/>
                            <a:gd name="connsiteY15" fmla="*/ 635425 h 742040"/>
                            <a:gd name="connsiteX16" fmla="*/ 223991 w 1829725"/>
                            <a:gd name="connsiteY16" fmla="*/ 691164 h 742040"/>
                            <a:gd name="connsiteX17" fmla="*/ 182260 w 1829725"/>
                            <a:gd name="connsiteY17" fmla="*/ 660441 h 742040"/>
                            <a:gd name="connsiteX18" fmla="*/ 6871 w 1829725"/>
                            <a:gd name="connsiteY18" fmla="*/ 560966 h 742040"/>
                            <a:gd name="connsiteX19" fmla="*/ 89402 w 1829725"/>
                            <a:gd name="connsiteY19" fmla="*/ 453084 h 742040"/>
                            <a:gd name="connsiteX20" fmla="*/ 101072 w 1829725"/>
                            <a:gd name="connsiteY20" fmla="*/ 353318 h 742040"/>
                            <a:gd name="connsiteX21" fmla="*/ 241527 w 1829725"/>
                            <a:gd name="connsiteY21" fmla="*/ 230528 h 742040"/>
                            <a:gd name="connsiteX22" fmla="*/ 277758 w 1829725"/>
                            <a:gd name="connsiteY22" fmla="*/ 53788 h 742040"/>
                            <a:gd name="connsiteX0" fmla="*/ 277758 w 1829725"/>
                            <a:gd name="connsiteY0" fmla="*/ 53788 h 741585"/>
                            <a:gd name="connsiteX1" fmla="*/ 838702 w 1829725"/>
                            <a:gd name="connsiteY1" fmla="*/ 0 h 741585"/>
                            <a:gd name="connsiteX2" fmla="*/ 1553111 w 1829725"/>
                            <a:gd name="connsiteY2" fmla="*/ 30733 h 741585"/>
                            <a:gd name="connsiteX3" fmla="*/ 1718945 w 1829725"/>
                            <a:gd name="connsiteY3" fmla="*/ 184423 h 741585"/>
                            <a:gd name="connsiteX4" fmla="*/ 1721584 w 1829725"/>
                            <a:gd name="connsiteY4" fmla="*/ 381895 h 741585"/>
                            <a:gd name="connsiteX5" fmla="*/ 1772957 w 1829725"/>
                            <a:gd name="connsiteY5" fmla="*/ 360996 h 741585"/>
                            <a:gd name="connsiteX6" fmla="*/ 1829725 w 1829725"/>
                            <a:gd name="connsiteY6" fmla="*/ 586805 h 741585"/>
                            <a:gd name="connsiteX7" fmla="*/ 1719164 w 1829725"/>
                            <a:gd name="connsiteY7" fmla="*/ 676216 h 741585"/>
                            <a:gd name="connsiteX8" fmla="*/ 1468933 w 1829725"/>
                            <a:gd name="connsiteY8" fmla="*/ 715218 h 741585"/>
                            <a:gd name="connsiteX9" fmla="*/ 955320 w 1829725"/>
                            <a:gd name="connsiteY9" fmla="*/ 568373 h 741585"/>
                            <a:gd name="connsiteX10" fmla="*/ 574031 w 1829725"/>
                            <a:gd name="connsiteY10" fmla="*/ 612656 h 741585"/>
                            <a:gd name="connsiteX11" fmla="*/ 477595 w 1829725"/>
                            <a:gd name="connsiteY11" fmla="*/ 739857 h 741585"/>
                            <a:gd name="connsiteX12" fmla="*/ 422685 w 1829725"/>
                            <a:gd name="connsiteY12" fmla="*/ 729043 h 741585"/>
                            <a:gd name="connsiteX13" fmla="*/ 292036 w 1829725"/>
                            <a:gd name="connsiteY13" fmla="*/ 740728 h 741585"/>
                            <a:gd name="connsiteX14" fmla="*/ 199815 w 1829725"/>
                            <a:gd name="connsiteY14" fmla="*/ 725859 h 741585"/>
                            <a:gd name="connsiteX15" fmla="*/ 127833 w 1829725"/>
                            <a:gd name="connsiteY15" fmla="*/ 635425 h 741585"/>
                            <a:gd name="connsiteX16" fmla="*/ 223991 w 1829725"/>
                            <a:gd name="connsiteY16" fmla="*/ 691164 h 741585"/>
                            <a:gd name="connsiteX17" fmla="*/ 182260 w 1829725"/>
                            <a:gd name="connsiteY17" fmla="*/ 660441 h 741585"/>
                            <a:gd name="connsiteX18" fmla="*/ 6871 w 1829725"/>
                            <a:gd name="connsiteY18" fmla="*/ 560966 h 741585"/>
                            <a:gd name="connsiteX19" fmla="*/ 89402 w 1829725"/>
                            <a:gd name="connsiteY19" fmla="*/ 453084 h 741585"/>
                            <a:gd name="connsiteX20" fmla="*/ 101072 w 1829725"/>
                            <a:gd name="connsiteY20" fmla="*/ 353318 h 741585"/>
                            <a:gd name="connsiteX21" fmla="*/ 241527 w 1829725"/>
                            <a:gd name="connsiteY21" fmla="*/ 230528 h 741585"/>
                            <a:gd name="connsiteX22" fmla="*/ 277758 w 1829725"/>
                            <a:gd name="connsiteY22" fmla="*/ 53788 h 741585"/>
                            <a:gd name="connsiteX0" fmla="*/ 277758 w 1829725"/>
                            <a:gd name="connsiteY0" fmla="*/ 53788 h 741585"/>
                            <a:gd name="connsiteX1" fmla="*/ 838702 w 1829725"/>
                            <a:gd name="connsiteY1" fmla="*/ 0 h 741585"/>
                            <a:gd name="connsiteX2" fmla="*/ 1553111 w 1829725"/>
                            <a:gd name="connsiteY2" fmla="*/ 30733 h 741585"/>
                            <a:gd name="connsiteX3" fmla="*/ 1718945 w 1829725"/>
                            <a:gd name="connsiteY3" fmla="*/ 184423 h 741585"/>
                            <a:gd name="connsiteX4" fmla="*/ 1721584 w 1829725"/>
                            <a:gd name="connsiteY4" fmla="*/ 381895 h 741585"/>
                            <a:gd name="connsiteX5" fmla="*/ 1772957 w 1829725"/>
                            <a:gd name="connsiteY5" fmla="*/ 360996 h 741585"/>
                            <a:gd name="connsiteX6" fmla="*/ 1829725 w 1829725"/>
                            <a:gd name="connsiteY6" fmla="*/ 586805 h 741585"/>
                            <a:gd name="connsiteX7" fmla="*/ 1719164 w 1829725"/>
                            <a:gd name="connsiteY7" fmla="*/ 676216 h 741585"/>
                            <a:gd name="connsiteX8" fmla="*/ 1468933 w 1829725"/>
                            <a:gd name="connsiteY8" fmla="*/ 715218 h 741585"/>
                            <a:gd name="connsiteX9" fmla="*/ 955320 w 1829725"/>
                            <a:gd name="connsiteY9" fmla="*/ 568373 h 741585"/>
                            <a:gd name="connsiteX10" fmla="*/ 574031 w 1829725"/>
                            <a:gd name="connsiteY10" fmla="*/ 612656 h 741585"/>
                            <a:gd name="connsiteX11" fmla="*/ 477595 w 1829725"/>
                            <a:gd name="connsiteY11" fmla="*/ 739857 h 741585"/>
                            <a:gd name="connsiteX12" fmla="*/ 422685 w 1829725"/>
                            <a:gd name="connsiteY12" fmla="*/ 729043 h 741585"/>
                            <a:gd name="connsiteX13" fmla="*/ 292036 w 1829725"/>
                            <a:gd name="connsiteY13" fmla="*/ 740728 h 741585"/>
                            <a:gd name="connsiteX14" fmla="*/ 199815 w 1829725"/>
                            <a:gd name="connsiteY14" fmla="*/ 725859 h 741585"/>
                            <a:gd name="connsiteX15" fmla="*/ 127833 w 1829725"/>
                            <a:gd name="connsiteY15" fmla="*/ 635425 h 741585"/>
                            <a:gd name="connsiteX16" fmla="*/ 223991 w 1829725"/>
                            <a:gd name="connsiteY16" fmla="*/ 691164 h 741585"/>
                            <a:gd name="connsiteX17" fmla="*/ 214027 w 1829725"/>
                            <a:gd name="connsiteY17" fmla="*/ 556659 h 741585"/>
                            <a:gd name="connsiteX18" fmla="*/ 6871 w 1829725"/>
                            <a:gd name="connsiteY18" fmla="*/ 560966 h 741585"/>
                            <a:gd name="connsiteX19" fmla="*/ 89402 w 1829725"/>
                            <a:gd name="connsiteY19" fmla="*/ 453084 h 741585"/>
                            <a:gd name="connsiteX20" fmla="*/ 101072 w 1829725"/>
                            <a:gd name="connsiteY20" fmla="*/ 353318 h 741585"/>
                            <a:gd name="connsiteX21" fmla="*/ 241527 w 1829725"/>
                            <a:gd name="connsiteY21" fmla="*/ 230528 h 741585"/>
                            <a:gd name="connsiteX22" fmla="*/ 277758 w 1829725"/>
                            <a:gd name="connsiteY22" fmla="*/ 53788 h 741585"/>
                            <a:gd name="connsiteX0" fmla="*/ 277758 w 1829725"/>
                            <a:gd name="connsiteY0" fmla="*/ 53788 h 741585"/>
                            <a:gd name="connsiteX1" fmla="*/ 838702 w 1829725"/>
                            <a:gd name="connsiteY1" fmla="*/ 0 h 741585"/>
                            <a:gd name="connsiteX2" fmla="*/ 1553111 w 1829725"/>
                            <a:gd name="connsiteY2" fmla="*/ 30733 h 741585"/>
                            <a:gd name="connsiteX3" fmla="*/ 1718945 w 1829725"/>
                            <a:gd name="connsiteY3" fmla="*/ 184423 h 741585"/>
                            <a:gd name="connsiteX4" fmla="*/ 1721584 w 1829725"/>
                            <a:gd name="connsiteY4" fmla="*/ 381895 h 741585"/>
                            <a:gd name="connsiteX5" fmla="*/ 1772957 w 1829725"/>
                            <a:gd name="connsiteY5" fmla="*/ 360996 h 741585"/>
                            <a:gd name="connsiteX6" fmla="*/ 1829725 w 1829725"/>
                            <a:gd name="connsiteY6" fmla="*/ 586805 h 741585"/>
                            <a:gd name="connsiteX7" fmla="*/ 1719164 w 1829725"/>
                            <a:gd name="connsiteY7" fmla="*/ 676216 h 741585"/>
                            <a:gd name="connsiteX8" fmla="*/ 1468933 w 1829725"/>
                            <a:gd name="connsiteY8" fmla="*/ 715218 h 741585"/>
                            <a:gd name="connsiteX9" fmla="*/ 955320 w 1829725"/>
                            <a:gd name="connsiteY9" fmla="*/ 568373 h 741585"/>
                            <a:gd name="connsiteX10" fmla="*/ 574031 w 1829725"/>
                            <a:gd name="connsiteY10" fmla="*/ 612656 h 741585"/>
                            <a:gd name="connsiteX11" fmla="*/ 477595 w 1829725"/>
                            <a:gd name="connsiteY11" fmla="*/ 739857 h 741585"/>
                            <a:gd name="connsiteX12" fmla="*/ 422685 w 1829725"/>
                            <a:gd name="connsiteY12" fmla="*/ 729043 h 741585"/>
                            <a:gd name="connsiteX13" fmla="*/ 292036 w 1829725"/>
                            <a:gd name="connsiteY13" fmla="*/ 740728 h 741585"/>
                            <a:gd name="connsiteX14" fmla="*/ 199815 w 1829725"/>
                            <a:gd name="connsiteY14" fmla="*/ 725859 h 741585"/>
                            <a:gd name="connsiteX15" fmla="*/ 127833 w 1829725"/>
                            <a:gd name="connsiteY15" fmla="*/ 635425 h 741585"/>
                            <a:gd name="connsiteX16" fmla="*/ 223991 w 1829725"/>
                            <a:gd name="connsiteY16" fmla="*/ 691164 h 741585"/>
                            <a:gd name="connsiteX17" fmla="*/ 214027 w 1829725"/>
                            <a:gd name="connsiteY17" fmla="*/ 556659 h 741585"/>
                            <a:gd name="connsiteX18" fmla="*/ 6871 w 1829725"/>
                            <a:gd name="connsiteY18" fmla="*/ 560966 h 741585"/>
                            <a:gd name="connsiteX19" fmla="*/ 89402 w 1829725"/>
                            <a:gd name="connsiteY19" fmla="*/ 453084 h 741585"/>
                            <a:gd name="connsiteX20" fmla="*/ 101072 w 1829725"/>
                            <a:gd name="connsiteY20" fmla="*/ 228778 h 741585"/>
                            <a:gd name="connsiteX21" fmla="*/ 241527 w 1829725"/>
                            <a:gd name="connsiteY21" fmla="*/ 230528 h 741585"/>
                            <a:gd name="connsiteX22" fmla="*/ 277758 w 1829725"/>
                            <a:gd name="connsiteY22" fmla="*/ 53788 h 741585"/>
                            <a:gd name="connsiteX0" fmla="*/ 277758 w 1829725"/>
                            <a:gd name="connsiteY0" fmla="*/ 53788 h 741585"/>
                            <a:gd name="connsiteX1" fmla="*/ 838702 w 1829725"/>
                            <a:gd name="connsiteY1" fmla="*/ 0 h 741585"/>
                            <a:gd name="connsiteX2" fmla="*/ 1553111 w 1829725"/>
                            <a:gd name="connsiteY2" fmla="*/ 30733 h 741585"/>
                            <a:gd name="connsiteX3" fmla="*/ 1718945 w 1829725"/>
                            <a:gd name="connsiteY3" fmla="*/ 184423 h 741585"/>
                            <a:gd name="connsiteX4" fmla="*/ 1721584 w 1829725"/>
                            <a:gd name="connsiteY4" fmla="*/ 381895 h 741585"/>
                            <a:gd name="connsiteX5" fmla="*/ 1772957 w 1829725"/>
                            <a:gd name="connsiteY5" fmla="*/ 360996 h 741585"/>
                            <a:gd name="connsiteX6" fmla="*/ 1829725 w 1829725"/>
                            <a:gd name="connsiteY6" fmla="*/ 489940 h 741585"/>
                            <a:gd name="connsiteX7" fmla="*/ 1719164 w 1829725"/>
                            <a:gd name="connsiteY7" fmla="*/ 676216 h 741585"/>
                            <a:gd name="connsiteX8" fmla="*/ 1468933 w 1829725"/>
                            <a:gd name="connsiteY8" fmla="*/ 715218 h 741585"/>
                            <a:gd name="connsiteX9" fmla="*/ 955320 w 1829725"/>
                            <a:gd name="connsiteY9" fmla="*/ 568373 h 741585"/>
                            <a:gd name="connsiteX10" fmla="*/ 574031 w 1829725"/>
                            <a:gd name="connsiteY10" fmla="*/ 612656 h 741585"/>
                            <a:gd name="connsiteX11" fmla="*/ 477595 w 1829725"/>
                            <a:gd name="connsiteY11" fmla="*/ 739857 h 741585"/>
                            <a:gd name="connsiteX12" fmla="*/ 422685 w 1829725"/>
                            <a:gd name="connsiteY12" fmla="*/ 729043 h 741585"/>
                            <a:gd name="connsiteX13" fmla="*/ 292036 w 1829725"/>
                            <a:gd name="connsiteY13" fmla="*/ 740728 h 741585"/>
                            <a:gd name="connsiteX14" fmla="*/ 199815 w 1829725"/>
                            <a:gd name="connsiteY14" fmla="*/ 725859 h 741585"/>
                            <a:gd name="connsiteX15" fmla="*/ 127833 w 1829725"/>
                            <a:gd name="connsiteY15" fmla="*/ 635425 h 741585"/>
                            <a:gd name="connsiteX16" fmla="*/ 223991 w 1829725"/>
                            <a:gd name="connsiteY16" fmla="*/ 691164 h 741585"/>
                            <a:gd name="connsiteX17" fmla="*/ 214027 w 1829725"/>
                            <a:gd name="connsiteY17" fmla="*/ 556659 h 741585"/>
                            <a:gd name="connsiteX18" fmla="*/ 6871 w 1829725"/>
                            <a:gd name="connsiteY18" fmla="*/ 560966 h 741585"/>
                            <a:gd name="connsiteX19" fmla="*/ 89402 w 1829725"/>
                            <a:gd name="connsiteY19" fmla="*/ 453084 h 741585"/>
                            <a:gd name="connsiteX20" fmla="*/ 101072 w 1829725"/>
                            <a:gd name="connsiteY20" fmla="*/ 228778 h 741585"/>
                            <a:gd name="connsiteX21" fmla="*/ 241527 w 1829725"/>
                            <a:gd name="connsiteY21" fmla="*/ 230528 h 741585"/>
                            <a:gd name="connsiteX22" fmla="*/ 277758 w 1829725"/>
                            <a:gd name="connsiteY22" fmla="*/ 53788 h 741585"/>
                            <a:gd name="connsiteX0" fmla="*/ 277758 w 1829725"/>
                            <a:gd name="connsiteY0" fmla="*/ 53788 h 741585"/>
                            <a:gd name="connsiteX1" fmla="*/ 838702 w 1829725"/>
                            <a:gd name="connsiteY1" fmla="*/ 0 h 741585"/>
                            <a:gd name="connsiteX2" fmla="*/ 1553111 w 1829725"/>
                            <a:gd name="connsiteY2" fmla="*/ 30733 h 741585"/>
                            <a:gd name="connsiteX3" fmla="*/ 1718945 w 1829725"/>
                            <a:gd name="connsiteY3" fmla="*/ 184423 h 741585"/>
                            <a:gd name="connsiteX4" fmla="*/ 1721584 w 1829725"/>
                            <a:gd name="connsiteY4" fmla="*/ 381895 h 741585"/>
                            <a:gd name="connsiteX5" fmla="*/ 1772957 w 1829725"/>
                            <a:gd name="connsiteY5" fmla="*/ 360996 h 741585"/>
                            <a:gd name="connsiteX6" fmla="*/ 1829725 w 1829725"/>
                            <a:gd name="connsiteY6" fmla="*/ 489940 h 741585"/>
                            <a:gd name="connsiteX7" fmla="*/ 1687397 w 1829725"/>
                            <a:gd name="connsiteY7" fmla="*/ 670801 h 741585"/>
                            <a:gd name="connsiteX8" fmla="*/ 1468933 w 1829725"/>
                            <a:gd name="connsiteY8" fmla="*/ 715218 h 741585"/>
                            <a:gd name="connsiteX9" fmla="*/ 955320 w 1829725"/>
                            <a:gd name="connsiteY9" fmla="*/ 568373 h 741585"/>
                            <a:gd name="connsiteX10" fmla="*/ 574031 w 1829725"/>
                            <a:gd name="connsiteY10" fmla="*/ 612656 h 741585"/>
                            <a:gd name="connsiteX11" fmla="*/ 477595 w 1829725"/>
                            <a:gd name="connsiteY11" fmla="*/ 739857 h 741585"/>
                            <a:gd name="connsiteX12" fmla="*/ 422685 w 1829725"/>
                            <a:gd name="connsiteY12" fmla="*/ 729043 h 741585"/>
                            <a:gd name="connsiteX13" fmla="*/ 292036 w 1829725"/>
                            <a:gd name="connsiteY13" fmla="*/ 740728 h 741585"/>
                            <a:gd name="connsiteX14" fmla="*/ 199815 w 1829725"/>
                            <a:gd name="connsiteY14" fmla="*/ 725859 h 741585"/>
                            <a:gd name="connsiteX15" fmla="*/ 127833 w 1829725"/>
                            <a:gd name="connsiteY15" fmla="*/ 635425 h 741585"/>
                            <a:gd name="connsiteX16" fmla="*/ 223991 w 1829725"/>
                            <a:gd name="connsiteY16" fmla="*/ 691164 h 741585"/>
                            <a:gd name="connsiteX17" fmla="*/ 214027 w 1829725"/>
                            <a:gd name="connsiteY17" fmla="*/ 556659 h 741585"/>
                            <a:gd name="connsiteX18" fmla="*/ 6871 w 1829725"/>
                            <a:gd name="connsiteY18" fmla="*/ 560966 h 741585"/>
                            <a:gd name="connsiteX19" fmla="*/ 89402 w 1829725"/>
                            <a:gd name="connsiteY19" fmla="*/ 453084 h 741585"/>
                            <a:gd name="connsiteX20" fmla="*/ 101072 w 1829725"/>
                            <a:gd name="connsiteY20" fmla="*/ 228778 h 741585"/>
                            <a:gd name="connsiteX21" fmla="*/ 241527 w 1829725"/>
                            <a:gd name="connsiteY21" fmla="*/ 230528 h 741585"/>
                            <a:gd name="connsiteX22" fmla="*/ 277758 w 1829725"/>
                            <a:gd name="connsiteY22" fmla="*/ 53788 h 741585"/>
                            <a:gd name="connsiteX0" fmla="*/ 277758 w 1817018"/>
                            <a:gd name="connsiteY0" fmla="*/ 53788 h 741585"/>
                            <a:gd name="connsiteX1" fmla="*/ 838702 w 1817018"/>
                            <a:gd name="connsiteY1" fmla="*/ 0 h 741585"/>
                            <a:gd name="connsiteX2" fmla="*/ 1553111 w 1817018"/>
                            <a:gd name="connsiteY2" fmla="*/ 30733 h 741585"/>
                            <a:gd name="connsiteX3" fmla="*/ 1718945 w 1817018"/>
                            <a:gd name="connsiteY3" fmla="*/ 184423 h 741585"/>
                            <a:gd name="connsiteX4" fmla="*/ 1721584 w 1817018"/>
                            <a:gd name="connsiteY4" fmla="*/ 381895 h 741585"/>
                            <a:gd name="connsiteX5" fmla="*/ 1772957 w 1817018"/>
                            <a:gd name="connsiteY5" fmla="*/ 360996 h 741585"/>
                            <a:gd name="connsiteX6" fmla="*/ 1817018 w 1817018"/>
                            <a:gd name="connsiteY6" fmla="*/ 489940 h 741585"/>
                            <a:gd name="connsiteX7" fmla="*/ 1687397 w 1817018"/>
                            <a:gd name="connsiteY7" fmla="*/ 670801 h 741585"/>
                            <a:gd name="connsiteX8" fmla="*/ 1468933 w 1817018"/>
                            <a:gd name="connsiteY8" fmla="*/ 715218 h 741585"/>
                            <a:gd name="connsiteX9" fmla="*/ 955320 w 1817018"/>
                            <a:gd name="connsiteY9" fmla="*/ 568373 h 741585"/>
                            <a:gd name="connsiteX10" fmla="*/ 574031 w 1817018"/>
                            <a:gd name="connsiteY10" fmla="*/ 612656 h 741585"/>
                            <a:gd name="connsiteX11" fmla="*/ 477595 w 1817018"/>
                            <a:gd name="connsiteY11" fmla="*/ 739857 h 741585"/>
                            <a:gd name="connsiteX12" fmla="*/ 422685 w 1817018"/>
                            <a:gd name="connsiteY12" fmla="*/ 729043 h 741585"/>
                            <a:gd name="connsiteX13" fmla="*/ 292036 w 1817018"/>
                            <a:gd name="connsiteY13" fmla="*/ 740728 h 741585"/>
                            <a:gd name="connsiteX14" fmla="*/ 199815 w 1817018"/>
                            <a:gd name="connsiteY14" fmla="*/ 725859 h 741585"/>
                            <a:gd name="connsiteX15" fmla="*/ 127833 w 1817018"/>
                            <a:gd name="connsiteY15" fmla="*/ 635425 h 741585"/>
                            <a:gd name="connsiteX16" fmla="*/ 223991 w 1817018"/>
                            <a:gd name="connsiteY16" fmla="*/ 691164 h 741585"/>
                            <a:gd name="connsiteX17" fmla="*/ 214027 w 1817018"/>
                            <a:gd name="connsiteY17" fmla="*/ 556659 h 741585"/>
                            <a:gd name="connsiteX18" fmla="*/ 6871 w 1817018"/>
                            <a:gd name="connsiteY18" fmla="*/ 560966 h 741585"/>
                            <a:gd name="connsiteX19" fmla="*/ 89402 w 1817018"/>
                            <a:gd name="connsiteY19" fmla="*/ 453084 h 741585"/>
                            <a:gd name="connsiteX20" fmla="*/ 101072 w 1817018"/>
                            <a:gd name="connsiteY20" fmla="*/ 228778 h 741585"/>
                            <a:gd name="connsiteX21" fmla="*/ 241527 w 1817018"/>
                            <a:gd name="connsiteY21" fmla="*/ 230528 h 741585"/>
                            <a:gd name="connsiteX22" fmla="*/ 277758 w 1817018"/>
                            <a:gd name="connsiteY22" fmla="*/ 53788 h 741585"/>
                            <a:gd name="connsiteX0" fmla="*/ 282394 w 1821654"/>
                            <a:gd name="connsiteY0" fmla="*/ 53788 h 741585"/>
                            <a:gd name="connsiteX1" fmla="*/ 843338 w 1821654"/>
                            <a:gd name="connsiteY1" fmla="*/ 0 h 741585"/>
                            <a:gd name="connsiteX2" fmla="*/ 1557747 w 1821654"/>
                            <a:gd name="connsiteY2" fmla="*/ 30733 h 741585"/>
                            <a:gd name="connsiteX3" fmla="*/ 1723581 w 1821654"/>
                            <a:gd name="connsiteY3" fmla="*/ 184423 h 741585"/>
                            <a:gd name="connsiteX4" fmla="*/ 1726220 w 1821654"/>
                            <a:gd name="connsiteY4" fmla="*/ 381895 h 741585"/>
                            <a:gd name="connsiteX5" fmla="*/ 1777593 w 1821654"/>
                            <a:gd name="connsiteY5" fmla="*/ 360996 h 741585"/>
                            <a:gd name="connsiteX6" fmla="*/ 1821654 w 1821654"/>
                            <a:gd name="connsiteY6" fmla="*/ 489940 h 741585"/>
                            <a:gd name="connsiteX7" fmla="*/ 1692033 w 1821654"/>
                            <a:gd name="connsiteY7" fmla="*/ 670801 h 741585"/>
                            <a:gd name="connsiteX8" fmla="*/ 1473569 w 1821654"/>
                            <a:gd name="connsiteY8" fmla="*/ 715218 h 741585"/>
                            <a:gd name="connsiteX9" fmla="*/ 959956 w 1821654"/>
                            <a:gd name="connsiteY9" fmla="*/ 568373 h 741585"/>
                            <a:gd name="connsiteX10" fmla="*/ 578667 w 1821654"/>
                            <a:gd name="connsiteY10" fmla="*/ 612656 h 741585"/>
                            <a:gd name="connsiteX11" fmla="*/ 482231 w 1821654"/>
                            <a:gd name="connsiteY11" fmla="*/ 739857 h 741585"/>
                            <a:gd name="connsiteX12" fmla="*/ 427321 w 1821654"/>
                            <a:gd name="connsiteY12" fmla="*/ 729043 h 741585"/>
                            <a:gd name="connsiteX13" fmla="*/ 296672 w 1821654"/>
                            <a:gd name="connsiteY13" fmla="*/ 740728 h 741585"/>
                            <a:gd name="connsiteX14" fmla="*/ 204451 w 1821654"/>
                            <a:gd name="connsiteY14" fmla="*/ 725859 h 741585"/>
                            <a:gd name="connsiteX15" fmla="*/ 132469 w 1821654"/>
                            <a:gd name="connsiteY15" fmla="*/ 635425 h 741585"/>
                            <a:gd name="connsiteX16" fmla="*/ 228627 w 1821654"/>
                            <a:gd name="connsiteY16" fmla="*/ 691164 h 741585"/>
                            <a:gd name="connsiteX17" fmla="*/ 218663 w 1821654"/>
                            <a:gd name="connsiteY17" fmla="*/ 556659 h 741585"/>
                            <a:gd name="connsiteX18" fmla="*/ 11507 w 1821654"/>
                            <a:gd name="connsiteY18" fmla="*/ 560966 h 741585"/>
                            <a:gd name="connsiteX19" fmla="*/ 36845 w 1821654"/>
                            <a:gd name="connsiteY19" fmla="*/ 390814 h 741585"/>
                            <a:gd name="connsiteX20" fmla="*/ 105708 w 1821654"/>
                            <a:gd name="connsiteY20" fmla="*/ 228778 h 741585"/>
                            <a:gd name="connsiteX21" fmla="*/ 246163 w 1821654"/>
                            <a:gd name="connsiteY21" fmla="*/ 230528 h 741585"/>
                            <a:gd name="connsiteX22" fmla="*/ 282394 w 1821654"/>
                            <a:gd name="connsiteY22" fmla="*/ 53788 h 741585"/>
                            <a:gd name="connsiteX0" fmla="*/ 250110 w 1789370"/>
                            <a:gd name="connsiteY0" fmla="*/ 53788 h 741585"/>
                            <a:gd name="connsiteX1" fmla="*/ 811054 w 1789370"/>
                            <a:gd name="connsiteY1" fmla="*/ 0 h 741585"/>
                            <a:gd name="connsiteX2" fmla="*/ 1525463 w 1789370"/>
                            <a:gd name="connsiteY2" fmla="*/ 30733 h 741585"/>
                            <a:gd name="connsiteX3" fmla="*/ 1691297 w 1789370"/>
                            <a:gd name="connsiteY3" fmla="*/ 184423 h 741585"/>
                            <a:gd name="connsiteX4" fmla="*/ 1693936 w 1789370"/>
                            <a:gd name="connsiteY4" fmla="*/ 381895 h 741585"/>
                            <a:gd name="connsiteX5" fmla="*/ 1745309 w 1789370"/>
                            <a:gd name="connsiteY5" fmla="*/ 360996 h 741585"/>
                            <a:gd name="connsiteX6" fmla="*/ 1789370 w 1789370"/>
                            <a:gd name="connsiteY6" fmla="*/ 489940 h 741585"/>
                            <a:gd name="connsiteX7" fmla="*/ 1659749 w 1789370"/>
                            <a:gd name="connsiteY7" fmla="*/ 670801 h 741585"/>
                            <a:gd name="connsiteX8" fmla="*/ 1441285 w 1789370"/>
                            <a:gd name="connsiteY8" fmla="*/ 715218 h 741585"/>
                            <a:gd name="connsiteX9" fmla="*/ 927672 w 1789370"/>
                            <a:gd name="connsiteY9" fmla="*/ 568373 h 741585"/>
                            <a:gd name="connsiteX10" fmla="*/ 546383 w 1789370"/>
                            <a:gd name="connsiteY10" fmla="*/ 612656 h 741585"/>
                            <a:gd name="connsiteX11" fmla="*/ 449947 w 1789370"/>
                            <a:gd name="connsiteY11" fmla="*/ 739857 h 741585"/>
                            <a:gd name="connsiteX12" fmla="*/ 395037 w 1789370"/>
                            <a:gd name="connsiteY12" fmla="*/ 729043 h 741585"/>
                            <a:gd name="connsiteX13" fmla="*/ 264388 w 1789370"/>
                            <a:gd name="connsiteY13" fmla="*/ 740728 h 741585"/>
                            <a:gd name="connsiteX14" fmla="*/ 172167 w 1789370"/>
                            <a:gd name="connsiteY14" fmla="*/ 725859 h 741585"/>
                            <a:gd name="connsiteX15" fmla="*/ 100185 w 1789370"/>
                            <a:gd name="connsiteY15" fmla="*/ 635425 h 741585"/>
                            <a:gd name="connsiteX16" fmla="*/ 196343 w 1789370"/>
                            <a:gd name="connsiteY16" fmla="*/ 691164 h 741585"/>
                            <a:gd name="connsiteX17" fmla="*/ 186379 w 1789370"/>
                            <a:gd name="connsiteY17" fmla="*/ 556659 h 741585"/>
                            <a:gd name="connsiteX18" fmla="*/ 23704 w 1789370"/>
                            <a:gd name="connsiteY18" fmla="*/ 525408 h 741585"/>
                            <a:gd name="connsiteX19" fmla="*/ 4561 w 1789370"/>
                            <a:gd name="connsiteY19" fmla="*/ 390814 h 741585"/>
                            <a:gd name="connsiteX20" fmla="*/ 73424 w 1789370"/>
                            <a:gd name="connsiteY20" fmla="*/ 228778 h 741585"/>
                            <a:gd name="connsiteX21" fmla="*/ 213879 w 1789370"/>
                            <a:gd name="connsiteY21" fmla="*/ 230528 h 741585"/>
                            <a:gd name="connsiteX22" fmla="*/ 250110 w 1789370"/>
                            <a:gd name="connsiteY22" fmla="*/ 53788 h 741585"/>
                            <a:gd name="connsiteX0" fmla="*/ 250110 w 1789370"/>
                            <a:gd name="connsiteY0" fmla="*/ 53788 h 741585"/>
                            <a:gd name="connsiteX1" fmla="*/ 811054 w 1789370"/>
                            <a:gd name="connsiteY1" fmla="*/ 0 h 741585"/>
                            <a:gd name="connsiteX2" fmla="*/ 1563585 w 1789370"/>
                            <a:gd name="connsiteY2" fmla="*/ 20271 h 741585"/>
                            <a:gd name="connsiteX3" fmla="*/ 1691297 w 1789370"/>
                            <a:gd name="connsiteY3" fmla="*/ 184423 h 741585"/>
                            <a:gd name="connsiteX4" fmla="*/ 1693936 w 1789370"/>
                            <a:gd name="connsiteY4" fmla="*/ 381895 h 741585"/>
                            <a:gd name="connsiteX5" fmla="*/ 1745309 w 1789370"/>
                            <a:gd name="connsiteY5" fmla="*/ 360996 h 741585"/>
                            <a:gd name="connsiteX6" fmla="*/ 1789370 w 1789370"/>
                            <a:gd name="connsiteY6" fmla="*/ 489940 h 741585"/>
                            <a:gd name="connsiteX7" fmla="*/ 1659749 w 1789370"/>
                            <a:gd name="connsiteY7" fmla="*/ 670801 h 741585"/>
                            <a:gd name="connsiteX8" fmla="*/ 1441285 w 1789370"/>
                            <a:gd name="connsiteY8" fmla="*/ 715218 h 741585"/>
                            <a:gd name="connsiteX9" fmla="*/ 927672 w 1789370"/>
                            <a:gd name="connsiteY9" fmla="*/ 568373 h 741585"/>
                            <a:gd name="connsiteX10" fmla="*/ 546383 w 1789370"/>
                            <a:gd name="connsiteY10" fmla="*/ 612656 h 741585"/>
                            <a:gd name="connsiteX11" fmla="*/ 449947 w 1789370"/>
                            <a:gd name="connsiteY11" fmla="*/ 739857 h 741585"/>
                            <a:gd name="connsiteX12" fmla="*/ 395037 w 1789370"/>
                            <a:gd name="connsiteY12" fmla="*/ 729043 h 741585"/>
                            <a:gd name="connsiteX13" fmla="*/ 264388 w 1789370"/>
                            <a:gd name="connsiteY13" fmla="*/ 740728 h 741585"/>
                            <a:gd name="connsiteX14" fmla="*/ 172167 w 1789370"/>
                            <a:gd name="connsiteY14" fmla="*/ 725859 h 741585"/>
                            <a:gd name="connsiteX15" fmla="*/ 100185 w 1789370"/>
                            <a:gd name="connsiteY15" fmla="*/ 635425 h 741585"/>
                            <a:gd name="connsiteX16" fmla="*/ 196343 w 1789370"/>
                            <a:gd name="connsiteY16" fmla="*/ 691164 h 741585"/>
                            <a:gd name="connsiteX17" fmla="*/ 186379 w 1789370"/>
                            <a:gd name="connsiteY17" fmla="*/ 556659 h 741585"/>
                            <a:gd name="connsiteX18" fmla="*/ 23704 w 1789370"/>
                            <a:gd name="connsiteY18" fmla="*/ 525408 h 741585"/>
                            <a:gd name="connsiteX19" fmla="*/ 4561 w 1789370"/>
                            <a:gd name="connsiteY19" fmla="*/ 390814 h 741585"/>
                            <a:gd name="connsiteX20" fmla="*/ 73424 w 1789370"/>
                            <a:gd name="connsiteY20" fmla="*/ 228778 h 741585"/>
                            <a:gd name="connsiteX21" fmla="*/ 213879 w 1789370"/>
                            <a:gd name="connsiteY21" fmla="*/ 230528 h 741585"/>
                            <a:gd name="connsiteX22" fmla="*/ 250110 w 1789370"/>
                            <a:gd name="connsiteY22" fmla="*/ 53788 h 741585"/>
                            <a:gd name="connsiteX0" fmla="*/ 250110 w 1789370"/>
                            <a:gd name="connsiteY0" fmla="*/ 53788 h 741585"/>
                            <a:gd name="connsiteX1" fmla="*/ 811054 w 1789370"/>
                            <a:gd name="connsiteY1" fmla="*/ 0 h 741585"/>
                            <a:gd name="connsiteX2" fmla="*/ 1563585 w 1789370"/>
                            <a:gd name="connsiteY2" fmla="*/ 20271 h 741585"/>
                            <a:gd name="connsiteX3" fmla="*/ 1723065 w 1789370"/>
                            <a:gd name="connsiteY3" fmla="*/ 177503 h 741585"/>
                            <a:gd name="connsiteX4" fmla="*/ 1693936 w 1789370"/>
                            <a:gd name="connsiteY4" fmla="*/ 381895 h 741585"/>
                            <a:gd name="connsiteX5" fmla="*/ 1745309 w 1789370"/>
                            <a:gd name="connsiteY5" fmla="*/ 360996 h 741585"/>
                            <a:gd name="connsiteX6" fmla="*/ 1789370 w 1789370"/>
                            <a:gd name="connsiteY6" fmla="*/ 489940 h 741585"/>
                            <a:gd name="connsiteX7" fmla="*/ 1659749 w 1789370"/>
                            <a:gd name="connsiteY7" fmla="*/ 670801 h 741585"/>
                            <a:gd name="connsiteX8" fmla="*/ 1441285 w 1789370"/>
                            <a:gd name="connsiteY8" fmla="*/ 715218 h 741585"/>
                            <a:gd name="connsiteX9" fmla="*/ 927672 w 1789370"/>
                            <a:gd name="connsiteY9" fmla="*/ 568373 h 741585"/>
                            <a:gd name="connsiteX10" fmla="*/ 546383 w 1789370"/>
                            <a:gd name="connsiteY10" fmla="*/ 612656 h 741585"/>
                            <a:gd name="connsiteX11" fmla="*/ 449947 w 1789370"/>
                            <a:gd name="connsiteY11" fmla="*/ 739857 h 741585"/>
                            <a:gd name="connsiteX12" fmla="*/ 395037 w 1789370"/>
                            <a:gd name="connsiteY12" fmla="*/ 729043 h 741585"/>
                            <a:gd name="connsiteX13" fmla="*/ 264388 w 1789370"/>
                            <a:gd name="connsiteY13" fmla="*/ 740728 h 741585"/>
                            <a:gd name="connsiteX14" fmla="*/ 172167 w 1789370"/>
                            <a:gd name="connsiteY14" fmla="*/ 725859 h 741585"/>
                            <a:gd name="connsiteX15" fmla="*/ 100185 w 1789370"/>
                            <a:gd name="connsiteY15" fmla="*/ 635425 h 741585"/>
                            <a:gd name="connsiteX16" fmla="*/ 196343 w 1789370"/>
                            <a:gd name="connsiteY16" fmla="*/ 691164 h 741585"/>
                            <a:gd name="connsiteX17" fmla="*/ 186379 w 1789370"/>
                            <a:gd name="connsiteY17" fmla="*/ 556659 h 741585"/>
                            <a:gd name="connsiteX18" fmla="*/ 23704 w 1789370"/>
                            <a:gd name="connsiteY18" fmla="*/ 525408 h 741585"/>
                            <a:gd name="connsiteX19" fmla="*/ 4561 w 1789370"/>
                            <a:gd name="connsiteY19" fmla="*/ 390814 h 741585"/>
                            <a:gd name="connsiteX20" fmla="*/ 73424 w 1789370"/>
                            <a:gd name="connsiteY20" fmla="*/ 228778 h 741585"/>
                            <a:gd name="connsiteX21" fmla="*/ 213879 w 1789370"/>
                            <a:gd name="connsiteY21" fmla="*/ 230528 h 741585"/>
                            <a:gd name="connsiteX22" fmla="*/ 250110 w 1789370"/>
                            <a:gd name="connsiteY22" fmla="*/ 53788 h 741585"/>
                            <a:gd name="connsiteX0" fmla="*/ 250110 w 1789370"/>
                            <a:gd name="connsiteY0" fmla="*/ 53788 h 741585"/>
                            <a:gd name="connsiteX1" fmla="*/ 811054 w 1789370"/>
                            <a:gd name="connsiteY1" fmla="*/ 0 h 741585"/>
                            <a:gd name="connsiteX2" fmla="*/ 1563585 w 1789370"/>
                            <a:gd name="connsiteY2" fmla="*/ 20271 h 741585"/>
                            <a:gd name="connsiteX3" fmla="*/ 1723065 w 1789370"/>
                            <a:gd name="connsiteY3" fmla="*/ 177503 h 741585"/>
                            <a:gd name="connsiteX4" fmla="*/ 1693936 w 1789370"/>
                            <a:gd name="connsiteY4" fmla="*/ 381895 h 741585"/>
                            <a:gd name="connsiteX5" fmla="*/ 1745309 w 1789370"/>
                            <a:gd name="connsiteY5" fmla="*/ 360996 h 741585"/>
                            <a:gd name="connsiteX6" fmla="*/ 1789370 w 1789370"/>
                            <a:gd name="connsiteY6" fmla="*/ 489940 h 741585"/>
                            <a:gd name="connsiteX7" fmla="*/ 1659749 w 1789370"/>
                            <a:gd name="connsiteY7" fmla="*/ 670801 h 741585"/>
                            <a:gd name="connsiteX8" fmla="*/ 1441285 w 1789370"/>
                            <a:gd name="connsiteY8" fmla="*/ 715218 h 741585"/>
                            <a:gd name="connsiteX9" fmla="*/ 927672 w 1789370"/>
                            <a:gd name="connsiteY9" fmla="*/ 568373 h 741585"/>
                            <a:gd name="connsiteX10" fmla="*/ 546383 w 1789370"/>
                            <a:gd name="connsiteY10" fmla="*/ 612656 h 741585"/>
                            <a:gd name="connsiteX11" fmla="*/ 449947 w 1789370"/>
                            <a:gd name="connsiteY11" fmla="*/ 739857 h 741585"/>
                            <a:gd name="connsiteX12" fmla="*/ 395037 w 1789370"/>
                            <a:gd name="connsiteY12" fmla="*/ 729043 h 741585"/>
                            <a:gd name="connsiteX13" fmla="*/ 264388 w 1789370"/>
                            <a:gd name="connsiteY13" fmla="*/ 740728 h 741585"/>
                            <a:gd name="connsiteX14" fmla="*/ 172167 w 1789370"/>
                            <a:gd name="connsiteY14" fmla="*/ 725859 h 741585"/>
                            <a:gd name="connsiteX15" fmla="*/ 100185 w 1789370"/>
                            <a:gd name="connsiteY15" fmla="*/ 635425 h 741585"/>
                            <a:gd name="connsiteX16" fmla="*/ 196343 w 1789370"/>
                            <a:gd name="connsiteY16" fmla="*/ 691164 h 741585"/>
                            <a:gd name="connsiteX17" fmla="*/ 186379 w 1789370"/>
                            <a:gd name="connsiteY17" fmla="*/ 556659 h 741585"/>
                            <a:gd name="connsiteX18" fmla="*/ 23704 w 1789370"/>
                            <a:gd name="connsiteY18" fmla="*/ 525408 h 741585"/>
                            <a:gd name="connsiteX19" fmla="*/ 4561 w 1789370"/>
                            <a:gd name="connsiteY19" fmla="*/ 390814 h 741585"/>
                            <a:gd name="connsiteX20" fmla="*/ 73424 w 1789370"/>
                            <a:gd name="connsiteY20" fmla="*/ 228778 h 741585"/>
                            <a:gd name="connsiteX21" fmla="*/ 105868 w 1789370"/>
                            <a:gd name="connsiteY21" fmla="*/ 99069 h 741585"/>
                            <a:gd name="connsiteX22" fmla="*/ 250110 w 1789370"/>
                            <a:gd name="connsiteY22" fmla="*/ 53788 h 741585"/>
                            <a:gd name="connsiteX0" fmla="*/ 237403 w 1789370"/>
                            <a:gd name="connsiteY0" fmla="*/ 13838 h 741585"/>
                            <a:gd name="connsiteX1" fmla="*/ 811054 w 1789370"/>
                            <a:gd name="connsiteY1" fmla="*/ 0 h 741585"/>
                            <a:gd name="connsiteX2" fmla="*/ 1563585 w 1789370"/>
                            <a:gd name="connsiteY2" fmla="*/ 20271 h 741585"/>
                            <a:gd name="connsiteX3" fmla="*/ 1723065 w 1789370"/>
                            <a:gd name="connsiteY3" fmla="*/ 177503 h 741585"/>
                            <a:gd name="connsiteX4" fmla="*/ 1693936 w 1789370"/>
                            <a:gd name="connsiteY4" fmla="*/ 381895 h 741585"/>
                            <a:gd name="connsiteX5" fmla="*/ 1745309 w 1789370"/>
                            <a:gd name="connsiteY5" fmla="*/ 360996 h 741585"/>
                            <a:gd name="connsiteX6" fmla="*/ 1789370 w 1789370"/>
                            <a:gd name="connsiteY6" fmla="*/ 489940 h 741585"/>
                            <a:gd name="connsiteX7" fmla="*/ 1659749 w 1789370"/>
                            <a:gd name="connsiteY7" fmla="*/ 670801 h 741585"/>
                            <a:gd name="connsiteX8" fmla="*/ 1441285 w 1789370"/>
                            <a:gd name="connsiteY8" fmla="*/ 715218 h 741585"/>
                            <a:gd name="connsiteX9" fmla="*/ 927672 w 1789370"/>
                            <a:gd name="connsiteY9" fmla="*/ 568373 h 741585"/>
                            <a:gd name="connsiteX10" fmla="*/ 546383 w 1789370"/>
                            <a:gd name="connsiteY10" fmla="*/ 612656 h 741585"/>
                            <a:gd name="connsiteX11" fmla="*/ 449947 w 1789370"/>
                            <a:gd name="connsiteY11" fmla="*/ 739857 h 741585"/>
                            <a:gd name="connsiteX12" fmla="*/ 395037 w 1789370"/>
                            <a:gd name="connsiteY12" fmla="*/ 729043 h 741585"/>
                            <a:gd name="connsiteX13" fmla="*/ 264388 w 1789370"/>
                            <a:gd name="connsiteY13" fmla="*/ 740728 h 741585"/>
                            <a:gd name="connsiteX14" fmla="*/ 172167 w 1789370"/>
                            <a:gd name="connsiteY14" fmla="*/ 725859 h 741585"/>
                            <a:gd name="connsiteX15" fmla="*/ 100185 w 1789370"/>
                            <a:gd name="connsiteY15" fmla="*/ 635425 h 741585"/>
                            <a:gd name="connsiteX16" fmla="*/ 196343 w 1789370"/>
                            <a:gd name="connsiteY16" fmla="*/ 691164 h 741585"/>
                            <a:gd name="connsiteX17" fmla="*/ 186379 w 1789370"/>
                            <a:gd name="connsiteY17" fmla="*/ 556659 h 741585"/>
                            <a:gd name="connsiteX18" fmla="*/ 23704 w 1789370"/>
                            <a:gd name="connsiteY18" fmla="*/ 525408 h 741585"/>
                            <a:gd name="connsiteX19" fmla="*/ 4561 w 1789370"/>
                            <a:gd name="connsiteY19" fmla="*/ 390814 h 741585"/>
                            <a:gd name="connsiteX20" fmla="*/ 73424 w 1789370"/>
                            <a:gd name="connsiteY20" fmla="*/ 228778 h 741585"/>
                            <a:gd name="connsiteX21" fmla="*/ 105868 w 1789370"/>
                            <a:gd name="connsiteY21" fmla="*/ 99069 h 741585"/>
                            <a:gd name="connsiteX22" fmla="*/ 237403 w 1789370"/>
                            <a:gd name="connsiteY22" fmla="*/ 13838 h 741585"/>
                            <a:gd name="connsiteX0" fmla="*/ 237403 w 1789370"/>
                            <a:gd name="connsiteY0" fmla="*/ 13838 h 741585"/>
                            <a:gd name="connsiteX1" fmla="*/ 811054 w 1789370"/>
                            <a:gd name="connsiteY1" fmla="*/ 0 h 741585"/>
                            <a:gd name="connsiteX2" fmla="*/ 1563585 w 1789370"/>
                            <a:gd name="connsiteY2" fmla="*/ 20271 h 741585"/>
                            <a:gd name="connsiteX3" fmla="*/ 1723065 w 1789370"/>
                            <a:gd name="connsiteY3" fmla="*/ 177503 h 741585"/>
                            <a:gd name="connsiteX4" fmla="*/ 1693936 w 1789370"/>
                            <a:gd name="connsiteY4" fmla="*/ 381895 h 741585"/>
                            <a:gd name="connsiteX5" fmla="*/ 1745309 w 1789370"/>
                            <a:gd name="connsiteY5" fmla="*/ 360996 h 741585"/>
                            <a:gd name="connsiteX6" fmla="*/ 1789370 w 1789370"/>
                            <a:gd name="connsiteY6" fmla="*/ 489940 h 741585"/>
                            <a:gd name="connsiteX7" fmla="*/ 1659749 w 1789370"/>
                            <a:gd name="connsiteY7" fmla="*/ 670801 h 741585"/>
                            <a:gd name="connsiteX8" fmla="*/ 1441285 w 1789370"/>
                            <a:gd name="connsiteY8" fmla="*/ 715218 h 741585"/>
                            <a:gd name="connsiteX9" fmla="*/ 927672 w 1789370"/>
                            <a:gd name="connsiteY9" fmla="*/ 568373 h 741585"/>
                            <a:gd name="connsiteX10" fmla="*/ 546383 w 1789370"/>
                            <a:gd name="connsiteY10" fmla="*/ 612656 h 741585"/>
                            <a:gd name="connsiteX11" fmla="*/ 449947 w 1789370"/>
                            <a:gd name="connsiteY11" fmla="*/ 739857 h 741585"/>
                            <a:gd name="connsiteX12" fmla="*/ 395037 w 1789370"/>
                            <a:gd name="connsiteY12" fmla="*/ 729043 h 741585"/>
                            <a:gd name="connsiteX13" fmla="*/ 264388 w 1789370"/>
                            <a:gd name="connsiteY13" fmla="*/ 740728 h 741585"/>
                            <a:gd name="connsiteX14" fmla="*/ 172167 w 1789370"/>
                            <a:gd name="connsiteY14" fmla="*/ 725859 h 741585"/>
                            <a:gd name="connsiteX15" fmla="*/ 100185 w 1789370"/>
                            <a:gd name="connsiteY15" fmla="*/ 635425 h 741585"/>
                            <a:gd name="connsiteX16" fmla="*/ 196343 w 1789370"/>
                            <a:gd name="connsiteY16" fmla="*/ 691164 h 741585"/>
                            <a:gd name="connsiteX17" fmla="*/ 186379 w 1789370"/>
                            <a:gd name="connsiteY17" fmla="*/ 556659 h 741585"/>
                            <a:gd name="connsiteX18" fmla="*/ 23704 w 1789370"/>
                            <a:gd name="connsiteY18" fmla="*/ 525408 h 741585"/>
                            <a:gd name="connsiteX19" fmla="*/ 4561 w 1789370"/>
                            <a:gd name="connsiteY19" fmla="*/ 390814 h 741585"/>
                            <a:gd name="connsiteX20" fmla="*/ 73424 w 1789370"/>
                            <a:gd name="connsiteY20" fmla="*/ 228778 h 741585"/>
                            <a:gd name="connsiteX21" fmla="*/ 99515 w 1789370"/>
                            <a:gd name="connsiteY21" fmla="*/ 99069 h 741585"/>
                            <a:gd name="connsiteX22" fmla="*/ 237403 w 1789370"/>
                            <a:gd name="connsiteY22" fmla="*/ 13838 h 741585"/>
                            <a:gd name="connsiteX0" fmla="*/ 237403 w 1789370"/>
                            <a:gd name="connsiteY0" fmla="*/ 13838 h 741585"/>
                            <a:gd name="connsiteX1" fmla="*/ 811054 w 1789370"/>
                            <a:gd name="connsiteY1" fmla="*/ 0 h 741585"/>
                            <a:gd name="connsiteX2" fmla="*/ 1563585 w 1789370"/>
                            <a:gd name="connsiteY2" fmla="*/ 20271 h 741585"/>
                            <a:gd name="connsiteX3" fmla="*/ 1723065 w 1789370"/>
                            <a:gd name="connsiteY3" fmla="*/ 177503 h 741585"/>
                            <a:gd name="connsiteX4" fmla="*/ 1693936 w 1789370"/>
                            <a:gd name="connsiteY4" fmla="*/ 381895 h 741585"/>
                            <a:gd name="connsiteX5" fmla="*/ 1745309 w 1789370"/>
                            <a:gd name="connsiteY5" fmla="*/ 360996 h 741585"/>
                            <a:gd name="connsiteX6" fmla="*/ 1789370 w 1789370"/>
                            <a:gd name="connsiteY6" fmla="*/ 489940 h 741585"/>
                            <a:gd name="connsiteX7" fmla="*/ 1659749 w 1789370"/>
                            <a:gd name="connsiteY7" fmla="*/ 670801 h 741585"/>
                            <a:gd name="connsiteX8" fmla="*/ 1441285 w 1789370"/>
                            <a:gd name="connsiteY8" fmla="*/ 715218 h 741585"/>
                            <a:gd name="connsiteX9" fmla="*/ 927672 w 1789370"/>
                            <a:gd name="connsiteY9" fmla="*/ 568373 h 741585"/>
                            <a:gd name="connsiteX10" fmla="*/ 546383 w 1789370"/>
                            <a:gd name="connsiteY10" fmla="*/ 612656 h 741585"/>
                            <a:gd name="connsiteX11" fmla="*/ 449947 w 1789370"/>
                            <a:gd name="connsiteY11" fmla="*/ 739857 h 741585"/>
                            <a:gd name="connsiteX12" fmla="*/ 395037 w 1789370"/>
                            <a:gd name="connsiteY12" fmla="*/ 729043 h 741585"/>
                            <a:gd name="connsiteX13" fmla="*/ 264388 w 1789370"/>
                            <a:gd name="connsiteY13" fmla="*/ 740728 h 741585"/>
                            <a:gd name="connsiteX14" fmla="*/ 172167 w 1789370"/>
                            <a:gd name="connsiteY14" fmla="*/ 725859 h 741585"/>
                            <a:gd name="connsiteX15" fmla="*/ 100185 w 1789370"/>
                            <a:gd name="connsiteY15" fmla="*/ 635425 h 741585"/>
                            <a:gd name="connsiteX16" fmla="*/ 196343 w 1789370"/>
                            <a:gd name="connsiteY16" fmla="*/ 691164 h 741585"/>
                            <a:gd name="connsiteX17" fmla="*/ 186379 w 1789370"/>
                            <a:gd name="connsiteY17" fmla="*/ 556659 h 741585"/>
                            <a:gd name="connsiteX18" fmla="*/ 23704 w 1789370"/>
                            <a:gd name="connsiteY18" fmla="*/ 525408 h 741585"/>
                            <a:gd name="connsiteX19" fmla="*/ 4561 w 1789370"/>
                            <a:gd name="connsiteY19" fmla="*/ 390814 h 741585"/>
                            <a:gd name="connsiteX20" fmla="*/ 28949 w 1789370"/>
                            <a:gd name="connsiteY20" fmla="*/ 228778 h 741585"/>
                            <a:gd name="connsiteX21" fmla="*/ 99515 w 1789370"/>
                            <a:gd name="connsiteY21" fmla="*/ 99069 h 741585"/>
                            <a:gd name="connsiteX22" fmla="*/ 237403 w 1789370"/>
                            <a:gd name="connsiteY22" fmla="*/ 13838 h 741585"/>
                            <a:gd name="connsiteX0" fmla="*/ 316196 w 1868163"/>
                            <a:gd name="connsiteY0" fmla="*/ 13838 h 741585"/>
                            <a:gd name="connsiteX1" fmla="*/ 889847 w 1868163"/>
                            <a:gd name="connsiteY1" fmla="*/ 0 h 741585"/>
                            <a:gd name="connsiteX2" fmla="*/ 1642378 w 1868163"/>
                            <a:gd name="connsiteY2" fmla="*/ 20271 h 741585"/>
                            <a:gd name="connsiteX3" fmla="*/ 1801858 w 1868163"/>
                            <a:gd name="connsiteY3" fmla="*/ 177503 h 741585"/>
                            <a:gd name="connsiteX4" fmla="*/ 1772729 w 1868163"/>
                            <a:gd name="connsiteY4" fmla="*/ 381895 h 741585"/>
                            <a:gd name="connsiteX5" fmla="*/ 1824102 w 1868163"/>
                            <a:gd name="connsiteY5" fmla="*/ 360996 h 741585"/>
                            <a:gd name="connsiteX6" fmla="*/ 1868163 w 1868163"/>
                            <a:gd name="connsiteY6" fmla="*/ 489940 h 741585"/>
                            <a:gd name="connsiteX7" fmla="*/ 1738542 w 1868163"/>
                            <a:gd name="connsiteY7" fmla="*/ 670801 h 741585"/>
                            <a:gd name="connsiteX8" fmla="*/ 1520078 w 1868163"/>
                            <a:gd name="connsiteY8" fmla="*/ 715218 h 741585"/>
                            <a:gd name="connsiteX9" fmla="*/ 1006465 w 1868163"/>
                            <a:gd name="connsiteY9" fmla="*/ 568373 h 741585"/>
                            <a:gd name="connsiteX10" fmla="*/ 625176 w 1868163"/>
                            <a:gd name="connsiteY10" fmla="*/ 612656 h 741585"/>
                            <a:gd name="connsiteX11" fmla="*/ 528740 w 1868163"/>
                            <a:gd name="connsiteY11" fmla="*/ 739857 h 741585"/>
                            <a:gd name="connsiteX12" fmla="*/ 473830 w 1868163"/>
                            <a:gd name="connsiteY12" fmla="*/ 729043 h 741585"/>
                            <a:gd name="connsiteX13" fmla="*/ 343181 w 1868163"/>
                            <a:gd name="connsiteY13" fmla="*/ 740728 h 741585"/>
                            <a:gd name="connsiteX14" fmla="*/ 250960 w 1868163"/>
                            <a:gd name="connsiteY14" fmla="*/ 725859 h 741585"/>
                            <a:gd name="connsiteX15" fmla="*/ 178978 w 1868163"/>
                            <a:gd name="connsiteY15" fmla="*/ 635425 h 741585"/>
                            <a:gd name="connsiteX16" fmla="*/ 275136 w 1868163"/>
                            <a:gd name="connsiteY16" fmla="*/ 691164 h 741585"/>
                            <a:gd name="connsiteX17" fmla="*/ 265172 w 1868163"/>
                            <a:gd name="connsiteY17" fmla="*/ 556659 h 741585"/>
                            <a:gd name="connsiteX18" fmla="*/ 7194 w 1868163"/>
                            <a:gd name="connsiteY18" fmla="*/ 553085 h 741585"/>
                            <a:gd name="connsiteX19" fmla="*/ 83354 w 1868163"/>
                            <a:gd name="connsiteY19" fmla="*/ 390814 h 741585"/>
                            <a:gd name="connsiteX20" fmla="*/ 107742 w 1868163"/>
                            <a:gd name="connsiteY20" fmla="*/ 228778 h 741585"/>
                            <a:gd name="connsiteX21" fmla="*/ 178308 w 1868163"/>
                            <a:gd name="connsiteY21" fmla="*/ 99069 h 741585"/>
                            <a:gd name="connsiteX22" fmla="*/ 316196 w 1868163"/>
                            <a:gd name="connsiteY22" fmla="*/ 13838 h 741585"/>
                            <a:gd name="connsiteX0" fmla="*/ 316196 w 1868163"/>
                            <a:gd name="connsiteY0" fmla="*/ 13838 h 741585"/>
                            <a:gd name="connsiteX1" fmla="*/ 889847 w 1868163"/>
                            <a:gd name="connsiteY1" fmla="*/ 0 h 741585"/>
                            <a:gd name="connsiteX2" fmla="*/ 1642378 w 1868163"/>
                            <a:gd name="connsiteY2" fmla="*/ 20271 h 741585"/>
                            <a:gd name="connsiteX3" fmla="*/ 1801858 w 1868163"/>
                            <a:gd name="connsiteY3" fmla="*/ 177503 h 741585"/>
                            <a:gd name="connsiteX4" fmla="*/ 1772729 w 1868163"/>
                            <a:gd name="connsiteY4" fmla="*/ 381895 h 741585"/>
                            <a:gd name="connsiteX5" fmla="*/ 1824102 w 1868163"/>
                            <a:gd name="connsiteY5" fmla="*/ 360996 h 741585"/>
                            <a:gd name="connsiteX6" fmla="*/ 1868163 w 1868163"/>
                            <a:gd name="connsiteY6" fmla="*/ 489940 h 741585"/>
                            <a:gd name="connsiteX7" fmla="*/ 1738542 w 1868163"/>
                            <a:gd name="connsiteY7" fmla="*/ 670801 h 741585"/>
                            <a:gd name="connsiteX8" fmla="*/ 1520078 w 1868163"/>
                            <a:gd name="connsiteY8" fmla="*/ 715218 h 741585"/>
                            <a:gd name="connsiteX9" fmla="*/ 1006465 w 1868163"/>
                            <a:gd name="connsiteY9" fmla="*/ 568373 h 741585"/>
                            <a:gd name="connsiteX10" fmla="*/ 625176 w 1868163"/>
                            <a:gd name="connsiteY10" fmla="*/ 612656 h 741585"/>
                            <a:gd name="connsiteX11" fmla="*/ 528740 w 1868163"/>
                            <a:gd name="connsiteY11" fmla="*/ 739857 h 741585"/>
                            <a:gd name="connsiteX12" fmla="*/ 473830 w 1868163"/>
                            <a:gd name="connsiteY12" fmla="*/ 729043 h 741585"/>
                            <a:gd name="connsiteX13" fmla="*/ 343181 w 1868163"/>
                            <a:gd name="connsiteY13" fmla="*/ 740728 h 741585"/>
                            <a:gd name="connsiteX14" fmla="*/ 250960 w 1868163"/>
                            <a:gd name="connsiteY14" fmla="*/ 725859 h 741585"/>
                            <a:gd name="connsiteX15" fmla="*/ 178978 w 1868163"/>
                            <a:gd name="connsiteY15" fmla="*/ 635425 h 741585"/>
                            <a:gd name="connsiteX16" fmla="*/ 275136 w 1868163"/>
                            <a:gd name="connsiteY16" fmla="*/ 691164 h 741585"/>
                            <a:gd name="connsiteX17" fmla="*/ 265172 w 1868163"/>
                            <a:gd name="connsiteY17" fmla="*/ 556659 h 741585"/>
                            <a:gd name="connsiteX18" fmla="*/ 7194 w 1868163"/>
                            <a:gd name="connsiteY18" fmla="*/ 553085 h 741585"/>
                            <a:gd name="connsiteX19" fmla="*/ 83354 w 1868163"/>
                            <a:gd name="connsiteY19" fmla="*/ 335462 h 741585"/>
                            <a:gd name="connsiteX20" fmla="*/ 107742 w 1868163"/>
                            <a:gd name="connsiteY20" fmla="*/ 228778 h 741585"/>
                            <a:gd name="connsiteX21" fmla="*/ 178308 w 1868163"/>
                            <a:gd name="connsiteY21" fmla="*/ 99069 h 741585"/>
                            <a:gd name="connsiteX22" fmla="*/ 316196 w 1868163"/>
                            <a:gd name="connsiteY22" fmla="*/ 13838 h 741585"/>
                            <a:gd name="connsiteX0" fmla="*/ 316196 w 1868163"/>
                            <a:gd name="connsiteY0" fmla="*/ 13838 h 741585"/>
                            <a:gd name="connsiteX1" fmla="*/ 889847 w 1868163"/>
                            <a:gd name="connsiteY1" fmla="*/ 0 h 741585"/>
                            <a:gd name="connsiteX2" fmla="*/ 1642378 w 1868163"/>
                            <a:gd name="connsiteY2" fmla="*/ 20271 h 741585"/>
                            <a:gd name="connsiteX3" fmla="*/ 1801858 w 1868163"/>
                            <a:gd name="connsiteY3" fmla="*/ 177503 h 741585"/>
                            <a:gd name="connsiteX4" fmla="*/ 1772729 w 1868163"/>
                            <a:gd name="connsiteY4" fmla="*/ 381895 h 741585"/>
                            <a:gd name="connsiteX5" fmla="*/ 1824102 w 1868163"/>
                            <a:gd name="connsiteY5" fmla="*/ 360996 h 741585"/>
                            <a:gd name="connsiteX6" fmla="*/ 1868163 w 1868163"/>
                            <a:gd name="connsiteY6" fmla="*/ 489940 h 741585"/>
                            <a:gd name="connsiteX7" fmla="*/ 1738542 w 1868163"/>
                            <a:gd name="connsiteY7" fmla="*/ 670801 h 741585"/>
                            <a:gd name="connsiteX8" fmla="*/ 1520078 w 1868163"/>
                            <a:gd name="connsiteY8" fmla="*/ 625463 h 741585"/>
                            <a:gd name="connsiteX9" fmla="*/ 1006465 w 1868163"/>
                            <a:gd name="connsiteY9" fmla="*/ 568373 h 741585"/>
                            <a:gd name="connsiteX10" fmla="*/ 625176 w 1868163"/>
                            <a:gd name="connsiteY10" fmla="*/ 612656 h 741585"/>
                            <a:gd name="connsiteX11" fmla="*/ 528740 w 1868163"/>
                            <a:gd name="connsiteY11" fmla="*/ 739857 h 741585"/>
                            <a:gd name="connsiteX12" fmla="*/ 473830 w 1868163"/>
                            <a:gd name="connsiteY12" fmla="*/ 729043 h 741585"/>
                            <a:gd name="connsiteX13" fmla="*/ 343181 w 1868163"/>
                            <a:gd name="connsiteY13" fmla="*/ 740728 h 741585"/>
                            <a:gd name="connsiteX14" fmla="*/ 250960 w 1868163"/>
                            <a:gd name="connsiteY14" fmla="*/ 725859 h 741585"/>
                            <a:gd name="connsiteX15" fmla="*/ 178978 w 1868163"/>
                            <a:gd name="connsiteY15" fmla="*/ 635425 h 741585"/>
                            <a:gd name="connsiteX16" fmla="*/ 275136 w 1868163"/>
                            <a:gd name="connsiteY16" fmla="*/ 691164 h 741585"/>
                            <a:gd name="connsiteX17" fmla="*/ 265172 w 1868163"/>
                            <a:gd name="connsiteY17" fmla="*/ 556659 h 741585"/>
                            <a:gd name="connsiteX18" fmla="*/ 7194 w 1868163"/>
                            <a:gd name="connsiteY18" fmla="*/ 553085 h 741585"/>
                            <a:gd name="connsiteX19" fmla="*/ 83354 w 1868163"/>
                            <a:gd name="connsiteY19" fmla="*/ 335462 h 741585"/>
                            <a:gd name="connsiteX20" fmla="*/ 107742 w 1868163"/>
                            <a:gd name="connsiteY20" fmla="*/ 228778 h 741585"/>
                            <a:gd name="connsiteX21" fmla="*/ 178308 w 1868163"/>
                            <a:gd name="connsiteY21" fmla="*/ 99069 h 741585"/>
                            <a:gd name="connsiteX22" fmla="*/ 316196 w 1868163"/>
                            <a:gd name="connsiteY22" fmla="*/ 13838 h 741585"/>
                            <a:gd name="connsiteX0" fmla="*/ 316196 w 1868163"/>
                            <a:gd name="connsiteY0" fmla="*/ 13838 h 741585"/>
                            <a:gd name="connsiteX1" fmla="*/ 889847 w 1868163"/>
                            <a:gd name="connsiteY1" fmla="*/ 0 h 741585"/>
                            <a:gd name="connsiteX2" fmla="*/ 1642378 w 1868163"/>
                            <a:gd name="connsiteY2" fmla="*/ 20271 h 741585"/>
                            <a:gd name="connsiteX3" fmla="*/ 1801858 w 1868163"/>
                            <a:gd name="connsiteY3" fmla="*/ 177503 h 741585"/>
                            <a:gd name="connsiteX4" fmla="*/ 1766376 w 1868163"/>
                            <a:gd name="connsiteY4" fmla="*/ 271193 h 741585"/>
                            <a:gd name="connsiteX5" fmla="*/ 1824102 w 1868163"/>
                            <a:gd name="connsiteY5" fmla="*/ 360996 h 741585"/>
                            <a:gd name="connsiteX6" fmla="*/ 1868163 w 1868163"/>
                            <a:gd name="connsiteY6" fmla="*/ 489940 h 741585"/>
                            <a:gd name="connsiteX7" fmla="*/ 1738542 w 1868163"/>
                            <a:gd name="connsiteY7" fmla="*/ 670801 h 741585"/>
                            <a:gd name="connsiteX8" fmla="*/ 1520078 w 1868163"/>
                            <a:gd name="connsiteY8" fmla="*/ 625463 h 741585"/>
                            <a:gd name="connsiteX9" fmla="*/ 1006465 w 1868163"/>
                            <a:gd name="connsiteY9" fmla="*/ 568373 h 741585"/>
                            <a:gd name="connsiteX10" fmla="*/ 625176 w 1868163"/>
                            <a:gd name="connsiteY10" fmla="*/ 612656 h 741585"/>
                            <a:gd name="connsiteX11" fmla="*/ 528740 w 1868163"/>
                            <a:gd name="connsiteY11" fmla="*/ 739857 h 741585"/>
                            <a:gd name="connsiteX12" fmla="*/ 473830 w 1868163"/>
                            <a:gd name="connsiteY12" fmla="*/ 729043 h 741585"/>
                            <a:gd name="connsiteX13" fmla="*/ 343181 w 1868163"/>
                            <a:gd name="connsiteY13" fmla="*/ 740728 h 741585"/>
                            <a:gd name="connsiteX14" fmla="*/ 250960 w 1868163"/>
                            <a:gd name="connsiteY14" fmla="*/ 725859 h 741585"/>
                            <a:gd name="connsiteX15" fmla="*/ 178978 w 1868163"/>
                            <a:gd name="connsiteY15" fmla="*/ 635425 h 741585"/>
                            <a:gd name="connsiteX16" fmla="*/ 275136 w 1868163"/>
                            <a:gd name="connsiteY16" fmla="*/ 691164 h 741585"/>
                            <a:gd name="connsiteX17" fmla="*/ 265172 w 1868163"/>
                            <a:gd name="connsiteY17" fmla="*/ 556659 h 741585"/>
                            <a:gd name="connsiteX18" fmla="*/ 7194 w 1868163"/>
                            <a:gd name="connsiteY18" fmla="*/ 553085 h 741585"/>
                            <a:gd name="connsiteX19" fmla="*/ 83354 w 1868163"/>
                            <a:gd name="connsiteY19" fmla="*/ 335462 h 741585"/>
                            <a:gd name="connsiteX20" fmla="*/ 107742 w 1868163"/>
                            <a:gd name="connsiteY20" fmla="*/ 228778 h 741585"/>
                            <a:gd name="connsiteX21" fmla="*/ 178308 w 1868163"/>
                            <a:gd name="connsiteY21" fmla="*/ 99069 h 741585"/>
                            <a:gd name="connsiteX22" fmla="*/ 316196 w 1868163"/>
                            <a:gd name="connsiteY22" fmla="*/ 13838 h 741585"/>
                            <a:gd name="connsiteX0" fmla="*/ 316196 w 1868163"/>
                            <a:gd name="connsiteY0" fmla="*/ 13838 h 741585"/>
                            <a:gd name="connsiteX1" fmla="*/ 889847 w 1868163"/>
                            <a:gd name="connsiteY1" fmla="*/ 0 h 741585"/>
                            <a:gd name="connsiteX2" fmla="*/ 1642378 w 1868163"/>
                            <a:gd name="connsiteY2" fmla="*/ 20271 h 741585"/>
                            <a:gd name="connsiteX3" fmla="*/ 1709136 w 1868163"/>
                            <a:gd name="connsiteY3" fmla="*/ 83026 h 741585"/>
                            <a:gd name="connsiteX4" fmla="*/ 1801858 w 1868163"/>
                            <a:gd name="connsiteY4" fmla="*/ 177503 h 741585"/>
                            <a:gd name="connsiteX5" fmla="*/ 1766376 w 1868163"/>
                            <a:gd name="connsiteY5" fmla="*/ 271193 h 741585"/>
                            <a:gd name="connsiteX6" fmla="*/ 1824102 w 1868163"/>
                            <a:gd name="connsiteY6" fmla="*/ 360996 h 741585"/>
                            <a:gd name="connsiteX7" fmla="*/ 1868163 w 1868163"/>
                            <a:gd name="connsiteY7" fmla="*/ 489940 h 741585"/>
                            <a:gd name="connsiteX8" fmla="*/ 1738542 w 1868163"/>
                            <a:gd name="connsiteY8" fmla="*/ 670801 h 741585"/>
                            <a:gd name="connsiteX9" fmla="*/ 1520078 w 1868163"/>
                            <a:gd name="connsiteY9" fmla="*/ 625463 h 741585"/>
                            <a:gd name="connsiteX10" fmla="*/ 1006465 w 1868163"/>
                            <a:gd name="connsiteY10" fmla="*/ 568373 h 741585"/>
                            <a:gd name="connsiteX11" fmla="*/ 625176 w 1868163"/>
                            <a:gd name="connsiteY11" fmla="*/ 612656 h 741585"/>
                            <a:gd name="connsiteX12" fmla="*/ 528740 w 1868163"/>
                            <a:gd name="connsiteY12" fmla="*/ 739857 h 741585"/>
                            <a:gd name="connsiteX13" fmla="*/ 473830 w 1868163"/>
                            <a:gd name="connsiteY13" fmla="*/ 729043 h 741585"/>
                            <a:gd name="connsiteX14" fmla="*/ 343181 w 1868163"/>
                            <a:gd name="connsiteY14" fmla="*/ 740728 h 741585"/>
                            <a:gd name="connsiteX15" fmla="*/ 250960 w 1868163"/>
                            <a:gd name="connsiteY15" fmla="*/ 725859 h 741585"/>
                            <a:gd name="connsiteX16" fmla="*/ 178978 w 1868163"/>
                            <a:gd name="connsiteY16" fmla="*/ 635425 h 741585"/>
                            <a:gd name="connsiteX17" fmla="*/ 275136 w 1868163"/>
                            <a:gd name="connsiteY17" fmla="*/ 691164 h 741585"/>
                            <a:gd name="connsiteX18" fmla="*/ 265172 w 1868163"/>
                            <a:gd name="connsiteY18" fmla="*/ 556659 h 741585"/>
                            <a:gd name="connsiteX19" fmla="*/ 7194 w 1868163"/>
                            <a:gd name="connsiteY19" fmla="*/ 553085 h 741585"/>
                            <a:gd name="connsiteX20" fmla="*/ 83354 w 1868163"/>
                            <a:gd name="connsiteY20" fmla="*/ 335462 h 741585"/>
                            <a:gd name="connsiteX21" fmla="*/ 107742 w 1868163"/>
                            <a:gd name="connsiteY21" fmla="*/ 228778 h 741585"/>
                            <a:gd name="connsiteX22" fmla="*/ 178308 w 1868163"/>
                            <a:gd name="connsiteY22" fmla="*/ 99069 h 741585"/>
                            <a:gd name="connsiteX23" fmla="*/ 316196 w 1868163"/>
                            <a:gd name="connsiteY23" fmla="*/ 13838 h 741585"/>
                            <a:gd name="connsiteX0" fmla="*/ 316196 w 1868163"/>
                            <a:gd name="connsiteY0" fmla="*/ 13838 h 741585"/>
                            <a:gd name="connsiteX1" fmla="*/ 889847 w 1868163"/>
                            <a:gd name="connsiteY1" fmla="*/ 0 h 741585"/>
                            <a:gd name="connsiteX2" fmla="*/ 1642378 w 1868163"/>
                            <a:gd name="connsiteY2" fmla="*/ 20271 h 741585"/>
                            <a:gd name="connsiteX3" fmla="*/ 1709136 w 1868163"/>
                            <a:gd name="connsiteY3" fmla="*/ 83026 h 741585"/>
                            <a:gd name="connsiteX4" fmla="*/ 1753347 w 1868163"/>
                            <a:gd name="connsiteY4" fmla="*/ 267449 h 741585"/>
                            <a:gd name="connsiteX5" fmla="*/ 1766376 w 1868163"/>
                            <a:gd name="connsiteY5" fmla="*/ 271193 h 741585"/>
                            <a:gd name="connsiteX6" fmla="*/ 1824102 w 1868163"/>
                            <a:gd name="connsiteY6" fmla="*/ 360996 h 741585"/>
                            <a:gd name="connsiteX7" fmla="*/ 1868163 w 1868163"/>
                            <a:gd name="connsiteY7" fmla="*/ 489940 h 741585"/>
                            <a:gd name="connsiteX8" fmla="*/ 1738542 w 1868163"/>
                            <a:gd name="connsiteY8" fmla="*/ 670801 h 741585"/>
                            <a:gd name="connsiteX9" fmla="*/ 1520078 w 1868163"/>
                            <a:gd name="connsiteY9" fmla="*/ 625463 h 741585"/>
                            <a:gd name="connsiteX10" fmla="*/ 1006465 w 1868163"/>
                            <a:gd name="connsiteY10" fmla="*/ 568373 h 741585"/>
                            <a:gd name="connsiteX11" fmla="*/ 625176 w 1868163"/>
                            <a:gd name="connsiteY11" fmla="*/ 612656 h 741585"/>
                            <a:gd name="connsiteX12" fmla="*/ 528740 w 1868163"/>
                            <a:gd name="connsiteY12" fmla="*/ 739857 h 741585"/>
                            <a:gd name="connsiteX13" fmla="*/ 473830 w 1868163"/>
                            <a:gd name="connsiteY13" fmla="*/ 729043 h 741585"/>
                            <a:gd name="connsiteX14" fmla="*/ 343181 w 1868163"/>
                            <a:gd name="connsiteY14" fmla="*/ 740728 h 741585"/>
                            <a:gd name="connsiteX15" fmla="*/ 250960 w 1868163"/>
                            <a:gd name="connsiteY15" fmla="*/ 725859 h 741585"/>
                            <a:gd name="connsiteX16" fmla="*/ 178978 w 1868163"/>
                            <a:gd name="connsiteY16" fmla="*/ 635425 h 741585"/>
                            <a:gd name="connsiteX17" fmla="*/ 275136 w 1868163"/>
                            <a:gd name="connsiteY17" fmla="*/ 691164 h 741585"/>
                            <a:gd name="connsiteX18" fmla="*/ 265172 w 1868163"/>
                            <a:gd name="connsiteY18" fmla="*/ 556659 h 741585"/>
                            <a:gd name="connsiteX19" fmla="*/ 7194 w 1868163"/>
                            <a:gd name="connsiteY19" fmla="*/ 553085 h 741585"/>
                            <a:gd name="connsiteX20" fmla="*/ 83354 w 1868163"/>
                            <a:gd name="connsiteY20" fmla="*/ 335462 h 741585"/>
                            <a:gd name="connsiteX21" fmla="*/ 107742 w 1868163"/>
                            <a:gd name="connsiteY21" fmla="*/ 228778 h 741585"/>
                            <a:gd name="connsiteX22" fmla="*/ 178308 w 1868163"/>
                            <a:gd name="connsiteY22" fmla="*/ 99069 h 741585"/>
                            <a:gd name="connsiteX23" fmla="*/ 316196 w 1868163"/>
                            <a:gd name="connsiteY23" fmla="*/ 13838 h 741585"/>
                            <a:gd name="connsiteX0" fmla="*/ 316196 w 1868163"/>
                            <a:gd name="connsiteY0" fmla="*/ 13838 h 741585"/>
                            <a:gd name="connsiteX1" fmla="*/ 889847 w 1868163"/>
                            <a:gd name="connsiteY1" fmla="*/ 0 h 741585"/>
                            <a:gd name="connsiteX2" fmla="*/ 1642378 w 1868163"/>
                            <a:gd name="connsiteY2" fmla="*/ 20271 h 741585"/>
                            <a:gd name="connsiteX3" fmla="*/ 1709136 w 1868163"/>
                            <a:gd name="connsiteY3" fmla="*/ 83026 h 741585"/>
                            <a:gd name="connsiteX4" fmla="*/ 1753347 w 1868163"/>
                            <a:gd name="connsiteY4" fmla="*/ 267449 h 741585"/>
                            <a:gd name="connsiteX5" fmla="*/ 1766376 w 1868163"/>
                            <a:gd name="connsiteY5" fmla="*/ 271193 h 741585"/>
                            <a:gd name="connsiteX6" fmla="*/ 1753347 w 1868163"/>
                            <a:gd name="connsiteY6" fmla="*/ 388673 h 741585"/>
                            <a:gd name="connsiteX7" fmla="*/ 1868163 w 1868163"/>
                            <a:gd name="connsiteY7" fmla="*/ 489940 h 741585"/>
                            <a:gd name="connsiteX8" fmla="*/ 1738542 w 1868163"/>
                            <a:gd name="connsiteY8" fmla="*/ 670801 h 741585"/>
                            <a:gd name="connsiteX9" fmla="*/ 1520078 w 1868163"/>
                            <a:gd name="connsiteY9" fmla="*/ 625463 h 741585"/>
                            <a:gd name="connsiteX10" fmla="*/ 1006465 w 1868163"/>
                            <a:gd name="connsiteY10" fmla="*/ 568373 h 741585"/>
                            <a:gd name="connsiteX11" fmla="*/ 625176 w 1868163"/>
                            <a:gd name="connsiteY11" fmla="*/ 612656 h 741585"/>
                            <a:gd name="connsiteX12" fmla="*/ 528740 w 1868163"/>
                            <a:gd name="connsiteY12" fmla="*/ 739857 h 741585"/>
                            <a:gd name="connsiteX13" fmla="*/ 473830 w 1868163"/>
                            <a:gd name="connsiteY13" fmla="*/ 729043 h 741585"/>
                            <a:gd name="connsiteX14" fmla="*/ 343181 w 1868163"/>
                            <a:gd name="connsiteY14" fmla="*/ 740728 h 741585"/>
                            <a:gd name="connsiteX15" fmla="*/ 250960 w 1868163"/>
                            <a:gd name="connsiteY15" fmla="*/ 725859 h 741585"/>
                            <a:gd name="connsiteX16" fmla="*/ 178978 w 1868163"/>
                            <a:gd name="connsiteY16" fmla="*/ 635425 h 741585"/>
                            <a:gd name="connsiteX17" fmla="*/ 275136 w 1868163"/>
                            <a:gd name="connsiteY17" fmla="*/ 691164 h 741585"/>
                            <a:gd name="connsiteX18" fmla="*/ 265172 w 1868163"/>
                            <a:gd name="connsiteY18" fmla="*/ 556659 h 741585"/>
                            <a:gd name="connsiteX19" fmla="*/ 7194 w 1868163"/>
                            <a:gd name="connsiteY19" fmla="*/ 553085 h 741585"/>
                            <a:gd name="connsiteX20" fmla="*/ 83354 w 1868163"/>
                            <a:gd name="connsiteY20" fmla="*/ 335462 h 741585"/>
                            <a:gd name="connsiteX21" fmla="*/ 107742 w 1868163"/>
                            <a:gd name="connsiteY21" fmla="*/ 228778 h 741585"/>
                            <a:gd name="connsiteX22" fmla="*/ 178308 w 1868163"/>
                            <a:gd name="connsiteY22" fmla="*/ 99069 h 741585"/>
                            <a:gd name="connsiteX23" fmla="*/ 316196 w 1868163"/>
                            <a:gd name="connsiteY23" fmla="*/ 13838 h 741585"/>
                            <a:gd name="connsiteX0" fmla="*/ 316196 w 1798273"/>
                            <a:gd name="connsiteY0" fmla="*/ 13838 h 741585"/>
                            <a:gd name="connsiteX1" fmla="*/ 889847 w 1798273"/>
                            <a:gd name="connsiteY1" fmla="*/ 0 h 741585"/>
                            <a:gd name="connsiteX2" fmla="*/ 1642378 w 1798273"/>
                            <a:gd name="connsiteY2" fmla="*/ 20271 h 741585"/>
                            <a:gd name="connsiteX3" fmla="*/ 1709136 w 1798273"/>
                            <a:gd name="connsiteY3" fmla="*/ 83026 h 741585"/>
                            <a:gd name="connsiteX4" fmla="*/ 1753347 w 1798273"/>
                            <a:gd name="connsiteY4" fmla="*/ 267449 h 741585"/>
                            <a:gd name="connsiteX5" fmla="*/ 1766376 w 1798273"/>
                            <a:gd name="connsiteY5" fmla="*/ 271193 h 741585"/>
                            <a:gd name="connsiteX6" fmla="*/ 1753347 w 1798273"/>
                            <a:gd name="connsiteY6" fmla="*/ 388673 h 741585"/>
                            <a:gd name="connsiteX7" fmla="*/ 1798273 w 1798273"/>
                            <a:gd name="connsiteY7" fmla="*/ 531453 h 741585"/>
                            <a:gd name="connsiteX8" fmla="*/ 1738542 w 1798273"/>
                            <a:gd name="connsiteY8" fmla="*/ 670801 h 741585"/>
                            <a:gd name="connsiteX9" fmla="*/ 1520078 w 1798273"/>
                            <a:gd name="connsiteY9" fmla="*/ 625463 h 741585"/>
                            <a:gd name="connsiteX10" fmla="*/ 1006465 w 1798273"/>
                            <a:gd name="connsiteY10" fmla="*/ 568373 h 741585"/>
                            <a:gd name="connsiteX11" fmla="*/ 625176 w 1798273"/>
                            <a:gd name="connsiteY11" fmla="*/ 612656 h 741585"/>
                            <a:gd name="connsiteX12" fmla="*/ 528740 w 1798273"/>
                            <a:gd name="connsiteY12" fmla="*/ 739857 h 741585"/>
                            <a:gd name="connsiteX13" fmla="*/ 473830 w 1798273"/>
                            <a:gd name="connsiteY13" fmla="*/ 729043 h 741585"/>
                            <a:gd name="connsiteX14" fmla="*/ 343181 w 1798273"/>
                            <a:gd name="connsiteY14" fmla="*/ 740728 h 741585"/>
                            <a:gd name="connsiteX15" fmla="*/ 250960 w 1798273"/>
                            <a:gd name="connsiteY15" fmla="*/ 725859 h 741585"/>
                            <a:gd name="connsiteX16" fmla="*/ 178978 w 1798273"/>
                            <a:gd name="connsiteY16" fmla="*/ 635425 h 741585"/>
                            <a:gd name="connsiteX17" fmla="*/ 275136 w 1798273"/>
                            <a:gd name="connsiteY17" fmla="*/ 691164 h 741585"/>
                            <a:gd name="connsiteX18" fmla="*/ 265172 w 1798273"/>
                            <a:gd name="connsiteY18" fmla="*/ 556659 h 741585"/>
                            <a:gd name="connsiteX19" fmla="*/ 7194 w 1798273"/>
                            <a:gd name="connsiteY19" fmla="*/ 553085 h 741585"/>
                            <a:gd name="connsiteX20" fmla="*/ 83354 w 1798273"/>
                            <a:gd name="connsiteY20" fmla="*/ 335462 h 741585"/>
                            <a:gd name="connsiteX21" fmla="*/ 107742 w 1798273"/>
                            <a:gd name="connsiteY21" fmla="*/ 228778 h 741585"/>
                            <a:gd name="connsiteX22" fmla="*/ 178308 w 1798273"/>
                            <a:gd name="connsiteY22" fmla="*/ 99069 h 741585"/>
                            <a:gd name="connsiteX23" fmla="*/ 316196 w 1798273"/>
                            <a:gd name="connsiteY23" fmla="*/ 13838 h 741585"/>
                            <a:gd name="connsiteX0" fmla="*/ 316196 w 1842296"/>
                            <a:gd name="connsiteY0" fmla="*/ 13838 h 741585"/>
                            <a:gd name="connsiteX1" fmla="*/ 889847 w 1842296"/>
                            <a:gd name="connsiteY1" fmla="*/ 0 h 741585"/>
                            <a:gd name="connsiteX2" fmla="*/ 1642378 w 1842296"/>
                            <a:gd name="connsiteY2" fmla="*/ 20271 h 741585"/>
                            <a:gd name="connsiteX3" fmla="*/ 1709136 w 1842296"/>
                            <a:gd name="connsiteY3" fmla="*/ 83026 h 741585"/>
                            <a:gd name="connsiteX4" fmla="*/ 1753347 w 1842296"/>
                            <a:gd name="connsiteY4" fmla="*/ 267449 h 741585"/>
                            <a:gd name="connsiteX5" fmla="*/ 1766376 w 1842296"/>
                            <a:gd name="connsiteY5" fmla="*/ 271193 h 741585"/>
                            <a:gd name="connsiteX6" fmla="*/ 1842296 w 1842296"/>
                            <a:gd name="connsiteY6" fmla="*/ 388673 h 741585"/>
                            <a:gd name="connsiteX7" fmla="*/ 1798273 w 1842296"/>
                            <a:gd name="connsiteY7" fmla="*/ 531453 h 741585"/>
                            <a:gd name="connsiteX8" fmla="*/ 1738542 w 1842296"/>
                            <a:gd name="connsiteY8" fmla="*/ 670801 h 741585"/>
                            <a:gd name="connsiteX9" fmla="*/ 1520078 w 1842296"/>
                            <a:gd name="connsiteY9" fmla="*/ 625463 h 741585"/>
                            <a:gd name="connsiteX10" fmla="*/ 1006465 w 1842296"/>
                            <a:gd name="connsiteY10" fmla="*/ 568373 h 741585"/>
                            <a:gd name="connsiteX11" fmla="*/ 625176 w 1842296"/>
                            <a:gd name="connsiteY11" fmla="*/ 612656 h 741585"/>
                            <a:gd name="connsiteX12" fmla="*/ 528740 w 1842296"/>
                            <a:gd name="connsiteY12" fmla="*/ 739857 h 741585"/>
                            <a:gd name="connsiteX13" fmla="*/ 473830 w 1842296"/>
                            <a:gd name="connsiteY13" fmla="*/ 729043 h 741585"/>
                            <a:gd name="connsiteX14" fmla="*/ 343181 w 1842296"/>
                            <a:gd name="connsiteY14" fmla="*/ 740728 h 741585"/>
                            <a:gd name="connsiteX15" fmla="*/ 250960 w 1842296"/>
                            <a:gd name="connsiteY15" fmla="*/ 725859 h 741585"/>
                            <a:gd name="connsiteX16" fmla="*/ 178978 w 1842296"/>
                            <a:gd name="connsiteY16" fmla="*/ 635425 h 741585"/>
                            <a:gd name="connsiteX17" fmla="*/ 275136 w 1842296"/>
                            <a:gd name="connsiteY17" fmla="*/ 691164 h 741585"/>
                            <a:gd name="connsiteX18" fmla="*/ 265172 w 1842296"/>
                            <a:gd name="connsiteY18" fmla="*/ 556659 h 741585"/>
                            <a:gd name="connsiteX19" fmla="*/ 7194 w 1842296"/>
                            <a:gd name="connsiteY19" fmla="*/ 553085 h 741585"/>
                            <a:gd name="connsiteX20" fmla="*/ 83354 w 1842296"/>
                            <a:gd name="connsiteY20" fmla="*/ 335462 h 741585"/>
                            <a:gd name="connsiteX21" fmla="*/ 107742 w 1842296"/>
                            <a:gd name="connsiteY21" fmla="*/ 228778 h 741585"/>
                            <a:gd name="connsiteX22" fmla="*/ 178308 w 1842296"/>
                            <a:gd name="connsiteY22" fmla="*/ 99069 h 741585"/>
                            <a:gd name="connsiteX23" fmla="*/ 316196 w 1842296"/>
                            <a:gd name="connsiteY23" fmla="*/ 13838 h 741585"/>
                            <a:gd name="connsiteX0" fmla="*/ 316196 w 1842296"/>
                            <a:gd name="connsiteY0" fmla="*/ 13838 h 740868"/>
                            <a:gd name="connsiteX1" fmla="*/ 889847 w 1842296"/>
                            <a:gd name="connsiteY1" fmla="*/ 0 h 740868"/>
                            <a:gd name="connsiteX2" fmla="*/ 1642378 w 1842296"/>
                            <a:gd name="connsiteY2" fmla="*/ 20271 h 740868"/>
                            <a:gd name="connsiteX3" fmla="*/ 1709136 w 1842296"/>
                            <a:gd name="connsiteY3" fmla="*/ 83026 h 740868"/>
                            <a:gd name="connsiteX4" fmla="*/ 1753347 w 1842296"/>
                            <a:gd name="connsiteY4" fmla="*/ 267449 h 740868"/>
                            <a:gd name="connsiteX5" fmla="*/ 1766376 w 1842296"/>
                            <a:gd name="connsiteY5" fmla="*/ 271193 h 740868"/>
                            <a:gd name="connsiteX6" fmla="*/ 1842296 w 1842296"/>
                            <a:gd name="connsiteY6" fmla="*/ 388673 h 740868"/>
                            <a:gd name="connsiteX7" fmla="*/ 1798273 w 1842296"/>
                            <a:gd name="connsiteY7" fmla="*/ 531453 h 740868"/>
                            <a:gd name="connsiteX8" fmla="*/ 1738542 w 1842296"/>
                            <a:gd name="connsiteY8" fmla="*/ 670801 h 740868"/>
                            <a:gd name="connsiteX9" fmla="*/ 1520078 w 1842296"/>
                            <a:gd name="connsiteY9" fmla="*/ 625463 h 740868"/>
                            <a:gd name="connsiteX10" fmla="*/ 1006465 w 1842296"/>
                            <a:gd name="connsiteY10" fmla="*/ 568373 h 740868"/>
                            <a:gd name="connsiteX11" fmla="*/ 625176 w 1842296"/>
                            <a:gd name="connsiteY11" fmla="*/ 612656 h 740868"/>
                            <a:gd name="connsiteX12" fmla="*/ 528740 w 1842296"/>
                            <a:gd name="connsiteY12" fmla="*/ 739857 h 740868"/>
                            <a:gd name="connsiteX13" fmla="*/ 473830 w 1842296"/>
                            <a:gd name="connsiteY13" fmla="*/ 611422 h 740868"/>
                            <a:gd name="connsiteX14" fmla="*/ 343181 w 1842296"/>
                            <a:gd name="connsiteY14" fmla="*/ 740728 h 740868"/>
                            <a:gd name="connsiteX15" fmla="*/ 250960 w 1842296"/>
                            <a:gd name="connsiteY15" fmla="*/ 725859 h 740868"/>
                            <a:gd name="connsiteX16" fmla="*/ 178978 w 1842296"/>
                            <a:gd name="connsiteY16" fmla="*/ 635425 h 740868"/>
                            <a:gd name="connsiteX17" fmla="*/ 275136 w 1842296"/>
                            <a:gd name="connsiteY17" fmla="*/ 691164 h 740868"/>
                            <a:gd name="connsiteX18" fmla="*/ 265172 w 1842296"/>
                            <a:gd name="connsiteY18" fmla="*/ 556659 h 740868"/>
                            <a:gd name="connsiteX19" fmla="*/ 7194 w 1842296"/>
                            <a:gd name="connsiteY19" fmla="*/ 553085 h 740868"/>
                            <a:gd name="connsiteX20" fmla="*/ 83354 w 1842296"/>
                            <a:gd name="connsiteY20" fmla="*/ 335462 h 740868"/>
                            <a:gd name="connsiteX21" fmla="*/ 107742 w 1842296"/>
                            <a:gd name="connsiteY21" fmla="*/ 228778 h 740868"/>
                            <a:gd name="connsiteX22" fmla="*/ 178308 w 1842296"/>
                            <a:gd name="connsiteY22" fmla="*/ 99069 h 740868"/>
                            <a:gd name="connsiteX23" fmla="*/ 316196 w 1842296"/>
                            <a:gd name="connsiteY23" fmla="*/ 13838 h 740868"/>
                            <a:gd name="connsiteX0" fmla="*/ 316196 w 1842296"/>
                            <a:gd name="connsiteY0" fmla="*/ 13838 h 740868"/>
                            <a:gd name="connsiteX1" fmla="*/ 889847 w 1842296"/>
                            <a:gd name="connsiteY1" fmla="*/ 0 h 740868"/>
                            <a:gd name="connsiteX2" fmla="*/ 1642378 w 1842296"/>
                            <a:gd name="connsiteY2" fmla="*/ 20271 h 740868"/>
                            <a:gd name="connsiteX3" fmla="*/ 1709136 w 1842296"/>
                            <a:gd name="connsiteY3" fmla="*/ 83026 h 740868"/>
                            <a:gd name="connsiteX4" fmla="*/ 1753347 w 1842296"/>
                            <a:gd name="connsiteY4" fmla="*/ 267449 h 740868"/>
                            <a:gd name="connsiteX5" fmla="*/ 1766376 w 1842296"/>
                            <a:gd name="connsiteY5" fmla="*/ 271193 h 740868"/>
                            <a:gd name="connsiteX6" fmla="*/ 1842296 w 1842296"/>
                            <a:gd name="connsiteY6" fmla="*/ 388673 h 740868"/>
                            <a:gd name="connsiteX7" fmla="*/ 1798273 w 1842296"/>
                            <a:gd name="connsiteY7" fmla="*/ 531453 h 740868"/>
                            <a:gd name="connsiteX8" fmla="*/ 1630538 w 1842296"/>
                            <a:gd name="connsiteY8" fmla="*/ 656955 h 740868"/>
                            <a:gd name="connsiteX9" fmla="*/ 1520078 w 1842296"/>
                            <a:gd name="connsiteY9" fmla="*/ 625463 h 740868"/>
                            <a:gd name="connsiteX10" fmla="*/ 1006465 w 1842296"/>
                            <a:gd name="connsiteY10" fmla="*/ 568373 h 740868"/>
                            <a:gd name="connsiteX11" fmla="*/ 625176 w 1842296"/>
                            <a:gd name="connsiteY11" fmla="*/ 612656 h 740868"/>
                            <a:gd name="connsiteX12" fmla="*/ 528740 w 1842296"/>
                            <a:gd name="connsiteY12" fmla="*/ 739857 h 740868"/>
                            <a:gd name="connsiteX13" fmla="*/ 473830 w 1842296"/>
                            <a:gd name="connsiteY13" fmla="*/ 611422 h 740868"/>
                            <a:gd name="connsiteX14" fmla="*/ 343181 w 1842296"/>
                            <a:gd name="connsiteY14" fmla="*/ 740728 h 740868"/>
                            <a:gd name="connsiteX15" fmla="*/ 250960 w 1842296"/>
                            <a:gd name="connsiteY15" fmla="*/ 725859 h 740868"/>
                            <a:gd name="connsiteX16" fmla="*/ 178978 w 1842296"/>
                            <a:gd name="connsiteY16" fmla="*/ 635425 h 740868"/>
                            <a:gd name="connsiteX17" fmla="*/ 275136 w 1842296"/>
                            <a:gd name="connsiteY17" fmla="*/ 691164 h 740868"/>
                            <a:gd name="connsiteX18" fmla="*/ 265172 w 1842296"/>
                            <a:gd name="connsiteY18" fmla="*/ 556659 h 740868"/>
                            <a:gd name="connsiteX19" fmla="*/ 7194 w 1842296"/>
                            <a:gd name="connsiteY19" fmla="*/ 553085 h 740868"/>
                            <a:gd name="connsiteX20" fmla="*/ 83354 w 1842296"/>
                            <a:gd name="connsiteY20" fmla="*/ 335462 h 740868"/>
                            <a:gd name="connsiteX21" fmla="*/ 107742 w 1842296"/>
                            <a:gd name="connsiteY21" fmla="*/ 228778 h 740868"/>
                            <a:gd name="connsiteX22" fmla="*/ 178308 w 1842296"/>
                            <a:gd name="connsiteY22" fmla="*/ 99069 h 740868"/>
                            <a:gd name="connsiteX23" fmla="*/ 316196 w 1842296"/>
                            <a:gd name="connsiteY23" fmla="*/ 13838 h 740868"/>
                            <a:gd name="connsiteX0" fmla="*/ 316196 w 1842296"/>
                            <a:gd name="connsiteY0" fmla="*/ 13838 h 740868"/>
                            <a:gd name="connsiteX1" fmla="*/ 889847 w 1842296"/>
                            <a:gd name="connsiteY1" fmla="*/ 0 h 740868"/>
                            <a:gd name="connsiteX2" fmla="*/ 1642378 w 1842296"/>
                            <a:gd name="connsiteY2" fmla="*/ 20271 h 740868"/>
                            <a:gd name="connsiteX3" fmla="*/ 1709136 w 1842296"/>
                            <a:gd name="connsiteY3" fmla="*/ 83026 h 740868"/>
                            <a:gd name="connsiteX4" fmla="*/ 1753347 w 1842296"/>
                            <a:gd name="connsiteY4" fmla="*/ 267449 h 740868"/>
                            <a:gd name="connsiteX5" fmla="*/ 1766376 w 1842296"/>
                            <a:gd name="connsiteY5" fmla="*/ 271193 h 740868"/>
                            <a:gd name="connsiteX6" fmla="*/ 1842296 w 1842296"/>
                            <a:gd name="connsiteY6" fmla="*/ 388673 h 740868"/>
                            <a:gd name="connsiteX7" fmla="*/ 1779213 w 1842296"/>
                            <a:gd name="connsiteY7" fmla="*/ 531453 h 740868"/>
                            <a:gd name="connsiteX8" fmla="*/ 1630538 w 1842296"/>
                            <a:gd name="connsiteY8" fmla="*/ 656955 h 740868"/>
                            <a:gd name="connsiteX9" fmla="*/ 1520078 w 1842296"/>
                            <a:gd name="connsiteY9" fmla="*/ 625463 h 740868"/>
                            <a:gd name="connsiteX10" fmla="*/ 1006465 w 1842296"/>
                            <a:gd name="connsiteY10" fmla="*/ 568373 h 740868"/>
                            <a:gd name="connsiteX11" fmla="*/ 625176 w 1842296"/>
                            <a:gd name="connsiteY11" fmla="*/ 612656 h 740868"/>
                            <a:gd name="connsiteX12" fmla="*/ 528740 w 1842296"/>
                            <a:gd name="connsiteY12" fmla="*/ 739857 h 740868"/>
                            <a:gd name="connsiteX13" fmla="*/ 473830 w 1842296"/>
                            <a:gd name="connsiteY13" fmla="*/ 611422 h 740868"/>
                            <a:gd name="connsiteX14" fmla="*/ 343181 w 1842296"/>
                            <a:gd name="connsiteY14" fmla="*/ 740728 h 740868"/>
                            <a:gd name="connsiteX15" fmla="*/ 250960 w 1842296"/>
                            <a:gd name="connsiteY15" fmla="*/ 725859 h 740868"/>
                            <a:gd name="connsiteX16" fmla="*/ 178978 w 1842296"/>
                            <a:gd name="connsiteY16" fmla="*/ 635425 h 740868"/>
                            <a:gd name="connsiteX17" fmla="*/ 275136 w 1842296"/>
                            <a:gd name="connsiteY17" fmla="*/ 691164 h 740868"/>
                            <a:gd name="connsiteX18" fmla="*/ 265172 w 1842296"/>
                            <a:gd name="connsiteY18" fmla="*/ 556659 h 740868"/>
                            <a:gd name="connsiteX19" fmla="*/ 7194 w 1842296"/>
                            <a:gd name="connsiteY19" fmla="*/ 553085 h 740868"/>
                            <a:gd name="connsiteX20" fmla="*/ 83354 w 1842296"/>
                            <a:gd name="connsiteY20" fmla="*/ 335462 h 740868"/>
                            <a:gd name="connsiteX21" fmla="*/ 107742 w 1842296"/>
                            <a:gd name="connsiteY21" fmla="*/ 228778 h 740868"/>
                            <a:gd name="connsiteX22" fmla="*/ 178308 w 1842296"/>
                            <a:gd name="connsiteY22" fmla="*/ 99069 h 740868"/>
                            <a:gd name="connsiteX23" fmla="*/ 316196 w 1842296"/>
                            <a:gd name="connsiteY23" fmla="*/ 13838 h 740868"/>
                            <a:gd name="connsiteX0" fmla="*/ 316196 w 1822712"/>
                            <a:gd name="connsiteY0" fmla="*/ 13838 h 740868"/>
                            <a:gd name="connsiteX1" fmla="*/ 889847 w 1822712"/>
                            <a:gd name="connsiteY1" fmla="*/ 0 h 740868"/>
                            <a:gd name="connsiteX2" fmla="*/ 1642378 w 1822712"/>
                            <a:gd name="connsiteY2" fmla="*/ 20271 h 740868"/>
                            <a:gd name="connsiteX3" fmla="*/ 1709136 w 1822712"/>
                            <a:gd name="connsiteY3" fmla="*/ 83026 h 740868"/>
                            <a:gd name="connsiteX4" fmla="*/ 1753347 w 1822712"/>
                            <a:gd name="connsiteY4" fmla="*/ 267449 h 740868"/>
                            <a:gd name="connsiteX5" fmla="*/ 1766376 w 1822712"/>
                            <a:gd name="connsiteY5" fmla="*/ 271193 h 740868"/>
                            <a:gd name="connsiteX6" fmla="*/ 1822712 w 1822712"/>
                            <a:gd name="connsiteY6" fmla="*/ 395596 h 740868"/>
                            <a:gd name="connsiteX7" fmla="*/ 1779213 w 1822712"/>
                            <a:gd name="connsiteY7" fmla="*/ 531453 h 740868"/>
                            <a:gd name="connsiteX8" fmla="*/ 1630538 w 1822712"/>
                            <a:gd name="connsiteY8" fmla="*/ 656955 h 740868"/>
                            <a:gd name="connsiteX9" fmla="*/ 1520078 w 1822712"/>
                            <a:gd name="connsiteY9" fmla="*/ 625463 h 740868"/>
                            <a:gd name="connsiteX10" fmla="*/ 1006465 w 1822712"/>
                            <a:gd name="connsiteY10" fmla="*/ 568373 h 740868"/>
                            <a:gd name="connsiteX11" fmla="*/ 625176 w 1822712"/>
                            <a:gd name="connsiteY11" fmla="*/ 612656 h 740868"/>
                            <a:gd name="connsiteX12" fmla="*/ 528740 w 1822712"/>
                            <a:gd name="connsiteY12" fmla="*/ 739857 h 740868"/>
                            <a:gd name="connsiteX13" fmla="*/ 473830 w 1822712"/>
                            <a:gd name="connsiteY13" fmla="*/ 611422 h 740868"/>
                            <a:gd name="connsiteX14" fmla="*/ 343181 w 1822712"/>
                            <a:gd name="connsiteY14" fmla="*/ 740728 h 740868"/>
                            <a:gd name="connsiteX15" fmla="*/ 250960 w 1822712"/>
                            <a:gd name="connsiteY15" fmla="*/ 725859 h 740868"/>
                            <a:gd name="connsiteX16" fmla="*/ 178978 w 1822712"/>
                            <a:gd name="connsiteY16" fmla="*/ 635425 h 740868"/>
                            <a:gd name="connsiteX17" fmla="*/ 275136 w 1822712"/>
                            <a:gd name="connsiteY17" fmla="*/ 691164 h 740868"/>
                            <a:gd name="connsiteX18" fmla="*/ 265172 w 1822712"/>
                            <a:gd name="connsiteY18" fmla="*/ 556659 h 740868"/>
                            <a:gd name="connsiteX19" fmla="*/ 7194 w 1822712"/>
                            <a:gd name="connsiteY19" fmla="*/ 553085 h 740868"/>
                            <a:gd name="connsiteX20" fmla="*/ 83354 w 1822712"/>
                            <a:gd name="connsiteY20" fmla="*/ 335462 h 740868"/>
                            <a:gd name="connsiteX21" fmla="*/ 107742 w 1822712"/>
                            <a:gd name="connsiteY21" fmla="*/ 228778 h 740868"/>
                            <a:gd name="connsiteX22" fmla="*/ 178308 w 1822712"/>
                            <a:gd name="connsiteY22" fmla="*/ 99069 h 740868"/>
                            <a:gd name="connsiteX23" fmla="*/ 316196 w 1822712"/>
                            <a:gd name="connsiteY23" fmla="*/ 13838 h 740868"/>
                            <a:gd name="connsiteX0" fmla="*/ 316196 w 1822712"/>
                            <a:gd name="connsiteY0" fmla="*/ 13838 h 740868"/>
                            <a:gd name="connsiteX1" fmla="*/ 889847 w 1822712"/>
                            <a:gd name="connsiteY1" fmla="*/ 0 h 740868"/>
                            <a:gd name="connsiteX2" fmla="*/ 1642378 w 1822712"/>
                            <a:gd name="connsiteY2" fmla="*/ 20271 h 740868"/>
                            <a:gd name="connsiteX3" fmla="*/ 1652161 w 1822712"/>
                            <a:gd name="connsiteY3" fmla="*/ 48460 h 740868"/>
                            <a:gd name="connsiteX4" fmla="*/ 1709136 w 1822712"/>
                            <a:gd name="connsiteY4" fmla="*/ 83026 h 740868"/>
                            <a:gd name="connsiteX5" fmla="*/ 1753347 w 1822712"/>
                            <a:gd name="connsiteY5" fmla="*/ 267449 h 740868"/>
                            <a:gd name="connsiteX6" fmla="*/ 1766376 w 1822712"/>
                            <a:gd name="connsiteY6" fmla="*/ 271193 h 740868"/>
                            <a:gd name="connsiteX7" fmla="*/ 1822712 w 1822712"/>
                            <a:gd name="connsiteY7" fmla="*/ 395596 h 740868"/>
                            <a:gd name="connsiteX8" fmla="*/ 1779213 w 1822712"/>
                            <a:gd name="connsiteY8" fmla="*/ 531453 h 740868"/>
                            <a:gd name="connsiteX9" fmla="*/ 1630538 w 1822712"/>
                            <a:gd name="connsiteY9" fmla="*/ 656955 h 740868"/>
                            <a:gd name="connsiteX10" fmla="*/ 1520078 w 1822712"/>
                            <a:gd name="connsiteY10" fmla="*/ 625463 h 740868"/>
                            <a:gd name="connsiteX11" fmla="*/ 1006465 w 1822712"/>
                            <a:gd name="connsiteY11" fmla="*/ 568373 h 740868"/>
                            <a:gd name="connsiteX12" fmla="*/ 625176 w 1822712"/>
                            <a:gd name="connsiteY12" fmla="*/ 612656 h 740868"/>
                            <a:gd name="connsiteX13" fmla="*/ 528740 w 1822712"/>
                            <a:gd name="connsiteY13" fmla="*/ 739857 h 740868"/>
                            <a:gd name="connsiteX14" fmla="*/ 473830 w 1822712"/>
                            <a:gd name="connsiteY14" fmla="*/ 611422 h 740868"/>
                            <a:gd name="connsiteX15" fmla="*/ 343181 w 1822712"/>
                            <a:gd name="connsiteY15" fmla="*/ 740728 h 740868"/>
                            <a:gd name="connsiteX16" fmla="*/ 250960 w 1822712"/>
                            <a:gd name="connsiteY16" fmla="*/ 725859 h 740868"/>
                            <a:gd name="connsiteX17" fmla="*/ 178978 w 1822712"/>
                            <a:gd name="connsiteY17" fmla="*/ 635425 h 740868"/>
                            <a:gd name="connsiteX18" fmla="*/ 275136 w 1822712"/>
                            <a:gd name="connsiteY18" fmla="*/ 691164 h 740868"/>
                            <a:gd name="connsiteX19" fmla="*/ 265172 w 1822712"/>
                            <a:gd name="connsiteY19" fmla="*/ 556659 h 740868"/>
                            <a:gd name="connsiteX20" fmla="*/ 7194 w 1822712"/>
                            <a:gd name="connsiteY20" fmla="*/ 553085 h 740868"/>
                            <a:gd name="connsiteX21" fmla="*/ 83354 w 1822712"/>
                            <a:gd name="connsiteY21" fmla="*/ 335462 h 740868"/>
                            <a:gd name="connsiteX22" fmla="*/ 107742 w 1822712"/>
                            <a:gd name="connsiteY22" fmla="*/ 228778 h 740868"/>
                            <a:gd name="connsiteX23" fmla="*/ 178308 w 1822712"/>
                            <a:gd name="connsiteY23" fmla="*/ 99069 h 740868"/>
                            <a:gd name="connsiteX24" fmla="*/ 316196 w 1822712"/>
                            <a:gd name="connsiteY24" fmla="*/ 13838 h 740868"/>
                            <a:gd name="connsiteX0" fmla="*/ 316196 w 1822712"/>
                            <a:gd name="connsiteY0" fmla="*/ 13838 h 740868"/>
                            <a:gd name="connsiteX1" fmla="*/ 889847 w 1822712"/>
                            <a:gd name="connsiteY1" fmla="*/ 0 h 740868"/>
                            <a:gd name="connsiteX2" fmla="*/ 1642378 w 1822712"/>
                            <a:gd name="connsiteY2" fmla="*/ 20271 h 740868"/>
                            <a:gd name="connsiteX3" fmla="*/ 1588617 w 1822712"/>
                            <a:gd name="connsiteY3" fmla="*/ 48460 h 740868"/>
                            <a:gd name="connsiteX4" fmla="*/ 1709136 w 1822712"/>
                            <a:gd name="connsiteY4" fmla="*/ 83026 h 740868"/>
                            <a:gd name="connsiteX5" fmla="*/ 1753347 w 1822712"/>
                            <a:gd name="connsiteY5" fmla="*/ 267449 h 740868"/>
                            <a:gd name="connsiteX6" fmla="*/ 1766376 w 1822712"/>
                            <a:gd name="connsiteY6" fmla="*/ 271193 h 740868"/>
                            <a:gd name="connsiteX7" fmla="*/ 1822712 w 1822712"/>
                            <a:gd name="connsiteY7" fmla="*/ 395596 h 740868"/>
                            <a:gd name="connsiteX8" fmla="*/ 1779213 w 1822712"/>
                            <a:gd name="connsiteY8" fmla="*/ 531453 h 740868"/>
                            <a:gd name="connsiteX9" fmla="*/ 1630538 w 1822712"/>
                            <a:gd name="connsiteY9" fmla="*/ 656955 h 740868"/>
                            <a:gd name="connsiteX10" fmla="*/ 1520078 w 1822712"/>
                            <a:gd name="connsiteY10" fmla="*/ 625463 h 740868"/>
                            <a:gd name="connsiteX11" fmla="*/ 1006465 w 1822712"/>
                            <a:gd name="connsiteY11" fmla="*/ 568373 h 740868"/>
                            <a:gd name="connsiteX12" fmla="*/ 625176 w 1822712"/>
                            <a:gd name="connsiteY12" fmla="*/ 612656 h 740868"/>
                            <a:gd name="connsiteX13" fmla="*/ 528740 w 1822712"/>
                            <a:gd name="connsiteY13" fmla="*/ 739857 h 740868"/>
                            <a:gd name="connsiteX14" fmla="*/ 473830 w 1822712"/>
                            <a:gd name="connsiteY14" fmla="*/ 611422 h 740868"/>
                            <a:gd name="connsiteX15" fmla="*/ 343181 w 1822712"/>
                            <a:gd name="connsiteY15" fmla="*/ 740728 h 740868"/>
                            <a:gd name="connsiteX16" fmla="*/ 250960 w 1822712"/>
                            <a:gd name="connsiteY16" fmla="*/ 725859 h 740868"/>
                            <a:gd name="connsiteX17" fmla="*/ 178978 w 1822712"/>
                            <a:gd name="connsiteY17" fmla="*/ 635425 h 740868"/>
                            <a:gd name="connsiteX18" fmla="*/ 275136 w 1822712"/>
                            <a:gd name="connsiteY18" fmla="*/ 691164 h 740868"/>
                            <a:gd name="connsiteX19" fmla="*/ 265172 w 1822712"/>
                            <a:gd name="connsiteY19" fmla="*/ 556659 h 740868"/>
                            <a:gd name="connsiteX20" fmla="*/ 7194 w 1822712"/>
                            <a:gd name="connsiteY20" fmla="*/ 553085 h 740868"/>
                            <a:gd name="connsiteX21" fmla="*/ 83354 w 1822712"/>
                            <a:gd name="connsiteY21" fmla="*/ 335462 h 740868"/>
                            <a:gd name="connsiteX22" fmla="*/ 107742 w 1822712"/>
                            <a:gd name="connsiteY22" fmla="*/ 228778 h 740868"/>
                            <a:gd name="connsiteX23" fmla="*/ 178308 w 1822712"/>
                            <a:gd name="connsiteY23" fmla="*/ 99069 h 740868"/>
                            <a:gd name="connsiteX24" fmla="*/ 316196 w 1822712"/>
                            <a:gd name="connsiteY24" fmla="*/ 13838 h 740868"/>
                            <a:gd name="connsiteX0" fmla="*/ 316196 w 1822712"/>
                            <a:gd name="connsiteY0" fmla="*/ 13838 h 740868"/>
                            <a:gd name="connsiteX1" fmla="*/ 889847 w 1822712"/>
                            <a:gd name="connsiteY1" fmla="*/ 0 h 740868"/>
                            <a:gd name="connsiteX2" fmla="*/ 1458098 w 1822712"/>
                            <a:gd name="connsiteY2" fmla="*/ 20271 h 740868"/>
                            <a:gd name="connsiteX3" fmla="*/ 1588617 w 1822712"/>
                            <a:gd name="connsiteY3" fmla="*/ 48460 h 740868"/>
                            <a:gd name="connsiteX4" fmla="*/ 1709136 w 1822712"/>
                            <a:gd name="connsiteY4" fmla="*/ 83026 h 740868"/>
                            <a:gd name="connsiteX5" fmla="*/ 1753347 w 1822712"/>
                            <a:gd name="connsiteY5" fmla="*/ 267449 h 740868"/>
                            <a:gd name="connsiteX6" fmla="*/ 1766376 w 1822712"/>
                            <a:gd name="connsiteY6" fmla="*/ 271193 h 740868"/>
                            <a:gd name="connsiteX7" fmla="*/ 1822712 w 1822712"/>
                            <a:gd name="connsiteY7" fmla="*/ 395596 h 740868"/>
                            <a:gd name="connsiteX8" fmla="*/ 1779213 w 1822712"/>
                            <a:gd name="connsiteY8" fmla="*/ 531453 h 740868"/>
                            <a:gd name="connsiteX9" fmla="*/ 1630538 w 1822712"/>
                            <a:gd name="connsiteY9" fmla="*/ 656955 h 740868"/>
                            <a:gd name="connsiteX10" fmla="*/ 1520078 w 1822712"/>
                            <a:gd name="connsiteY10" fmla="*/ 625463 h 740868"/>
                            <a:gd name="connsiteX11" fmla="*/ 1006465 w 1822712"/>
                            <a:gd name="connsiteY11" fmla="*/ 568373 h 740868"/>
                            <a:gd name="connsiteX12" fmla="*/ 625176 w 1822712"/>
                            <a:gd name="connsiteY12" fmla="*/ 612656 h 740868"/>
                            <a:gd name="connsiteX13" fmla="*/ 528740 w 1822712"/>
                            <a:gd name="connsiteY13" fmla="*/ 739857 h 740868"/>
                            <a:gd name="connsiteX14" fmla="*/ 473830 w 1822712"/>
                            <a:gd name="connsiteY14" fmla="*/ 611422 h 740868"/>
                            <a:gd name="connsiteX15" fmla="*/ 343181 w 1822712"/>
                            <a:gd name="connsiteY15" fmla="*/ 740728 h 740868"/>
                            <a:gd name="connsiteX16" fmla="*/ 250960 w 1822712"/>
                            <a:gd name="connsiteY16" fmla="*/ 725859 h 740868"/>
                            <a:gd name="connsiteX17" fmla="*/ 178978 w 1822712"/>
                            <a:gd name="connsiteY17" fmla="*/ 635425 h 740868"/>
                            <a:gd name="connsiteX18" fmla="*/ 275136 w 1822712"/>
                            <a:gd name="connsiteY18" fmla="*/ 691164 h 740868"/>
                            <a:gd name="connsiteX19" fmla="*/ 265172 w 1822712"/>
                            <a:gd name="connsiteY19" fmla="*/ 556659 h 740868"/>
                            <a:gd name="connsiteX20" fmla="*/ 7194 w 1822712"/>
                            <a:gd name="connsiteY20" fmla="*/ 553085 h 740868"/>
                            <a:gd name="connsiteX21" fmla="*/ 83354 w 1822712"/>
                            <a:gd name="connsiteY21" fmla="*/ 335462 h 740868"/>
                            <a:gd name="connsiteX22" fmla="*/ 107742 w 1822712"/>
                            <a:gd name="connsiteY22" fmla="*/ 228778 h 740868"/>
                            <a:gd name="connsiteX23" fmla="*/ 178308 w 1822712"/>
                            <a:gd name="connsiteY23" fmla="*/ 99069 h 740868"/>
                            <a:gd name="connsiteX24" fmla="*/ 316196 w 1822712"/>
                            <a:gd name="connsiteY24" fmla="*/ 13838 h 740868"/>
                            <a:gd name="connsiteX0" fmla="*/ 326490 w 1833006"/>
                            <a:gd name="connsiteY0" fmla="*/ 13838 h 740868"/>
                            <a:gd name="connsiteX1" fmla="*/ 900141 w 1833006"/>
                            <a:gd name="connsiteY1" fmla="*/ 0 h 740868"/>
                            <a:gd name="connsiteX2" fmla="*/ 1468392 w 1833006"/>
                            <a:gd name="connsiteY2" fmla="*/ 20271 h 740868"/>
                            <a:gd name="connsiteX3" fmla="*/ 1598911 w 1833006"/>
                            <a:gd name="connsiteY3" fmla="*/ 48460 h 740868"/>
                            <a:gd name="connsiteX4" fmla="*/ 1719430 w 1833006"/>
                            <a:gd name="connsiteY4" fmla="*/ 83026 h 740868"/>
                            <a:gd name="connsiteX5" fmla="*/ 1763641 w 1833006"/>
                            <a:gd name="connsiteY5" fmla="*/ 267449 h 740868"/>
                            <a:gd name="connsiteX6" fmla="*/ 1776670 w 1833006"/>
                            <a:gd name="connsiteY6" fmla="*/ 271193 h 740868"/>
                            <a:gd name="connsiteX7" fmla="*/ 1833006 w 1833006"/>
                            <a:gd name="connsiteY7" fmla="*/ 395596 h 740868"/>
                            <a:gd name="connsiteX8" fmla="*/ 1789507 w 1833006"/>
                            <a:gd name="connsiteY8" fmla="*/ 531453 h 740868"/>
                            <a:gd name="connsiteX9" fmla="*/ 1640832 w 1833006"/>
                            <a:gd name="connsiteY9" fmla="*/ 656955 h 740868"/>
                            <a:gd name="connsiteX10" fmla="*/ 1530372 w 1833006"/>
                            <a:gd name="connsiteY10" fmla="*/ 625463 h 740868"/>
                            <a:gd name="connsiteX11" fmla="*/ 1016759 w 1833006"/>
                            <a:gd name="connsiteY11" fmla="*/ 568373 h 740868"/>
                            <a:gd name="connsiteX12" fmla="*/ 635470 w 1833006"/>
                            <a:gd name="connsiteY12" fmla="*/ 612656 h 740868"/>
                            <a:gd name="connsiteX13" fmla="*/ 539034 w 1833006"/>
                            <a:gd name="connsiteY13" fmla="*/ 739857 h 740868"/>
                            <a:gd name="connsiteX14" fmla="*/ 484124 w 1833006"/>
                            <a:gd name="connsiteY14" fmla="*/ 611422 h 740868"/>
                            <a:gd name="connsiteX15" fmla="*/ 353475 w 1833006"/>
                            <a:gd name="connsiteY15" fmla="*/ 740728 h 740868"/>
                            <a:gd name="connsiteX16" fmla="*/ 261254 w 1833006"/>
                            <a:gd name="connsiteY16" fmla="*/ 725859 h 740868"/>
                            <a:gd name="connsiteX17" fmla="*/ 189272 w 1833006"/>
                            <a:gd name="connsiteY17" fmla="*/ 635425 h 740868"/>
                            <a:gd name="connsiteX18" fmla="*/ 285430 w 1833006"/>
                            <a:gd name="connsiteY18" fmla="*/ 691164 h 740868"/>
                            <a:gd name="connsiteX19" fmla="*/ 275466 w 1833006"/>
                            <a:gd name="connsiteY19" fmla="*/ 556659 h 740868"/>
                            <a:gd name="connsiteX20" fmla="*/ 17488 w 1833006"/>
                            <a:gd name="connsiteY20" fmla="*/ 553085 h 740868"/>
                            <a:gd name="connsiteX21" fmla="*/ 35712 w 1833006"/>
                            <a:gd name="connsiteY21" fmla="*/ 491524 h 740868"/>
                            <a:gd name="connsiteX22" fmla="*/ 93648 w 1833006"/>
                            <a:gd name="connsiteY22" fmla="*/ 335462 h 740868"/>
                            <a:gd name="connsiteX23" fmla="*/ 118036 w 1833006"/>
                            <a:gd name="connsiteY23" fmla="*/ 228778 h 740868"/>
                            <a:gd name="connsiteX24" fmla="*/ 188602 w 1833006"/>
                            <a:gd name="connsiteY24" fmla="*/ 99069 h 740868"/>
                            <a:gd name="connsiteX25" fmla="*/ 326490 w 1833006"/>
                            <a:gd name="connsiteY25" fmla="*/ 13838 h 740868"/>
                            <a:gd name="connsiteX0" fmla="*/ 312171 w 1818687"/>
                            <a:gd name="connsiteY0" fmla="*/ 13838 h 740868"/>
                            <a:gd name="connsiteX1" fmla="*/ 885822 w 1818687"/>
                            <a:gd name="connsiteY1" fmla="*/ 0 h 740868"/>
                            <a:gd name="connsiteX2" fmla="*/ 1454073 w 1818687"/>
                            <a:gd name="connsiteY2" fmla="*/ 20271 h 740868"/>
                            <a:gd name="connsiteX3" fmla="*/ 1584592 w 1818687"/>
                            <a:gd name="connsiteY3" fmla="*/ 48460 h 740868"/>
                            <a:gd name="connsiteX4" fmla="*/ 1705111 w 1818687"/>
                            <a:gd name="connsiteY4" fmla="*/ 83026 h 740868"/>
                            <a:gd name="connsiteX5" fmla="*/ 1749322 w 1818687"/>
                            <a:gd name="connsiteY5" fmla="*/ 267449 h 740868"/>
                            <a:gd name="connsiteX6" fmla="*/ 1762351 w 1818687"/>
                            <a:gd name="connsiteY6" fmla="*/ 271193 h 740868"/>
                            <a:gd name="connsiteX7" fmla="*/ 1818687 w 1818687"/>
                            <a:gd name="connsiteY7" fmla="*/ 395596 h 740868"/>
                            <a:gd name="connsiteX8" fmla="*/ 1775188 w 1818687"/>
                            <a:gd name="connsiteY8" fmla="*/ 531453 h 740868"/>
                            <a:gd name="connsiteX9" fmla="*/ 1626513 w 1818687"/>
                            <a:gd name="connsiteY9" fmla="*/ 656955 h 740868"/>
                            <a:gd name="connsiteX10" fmla="*/ 1516053 w 1818687"/>
                            <a:gd name="connsiteY10" fmla="*/ 625463 h 740868"/>
                            <a:gd name="connsiteX11" fmla="*/ 1002440 w 1818687"/>
                            <a:gd name="connsiteY11" fmla="*/ 568373 h 740868"/>
                            <a:gd name="connsiteX12" fmla="*/ 621151 w 1818687"/>
                            <a:gd name="connsiteY12" fmla="*/ 612656 h 740868"/>
                            <a:gd name="connsiteX13" fmla="*/ 524715 w 1818687"/>
                            <a:gd name="connsiteY13" fmla="*/ 739857 h 740868"/>
                            <a:gd name="connsiteX14" fmla="*/ 469805 w 1818687"/>
                            <a:gd name="connsiteY14" fmla="*/ 611422 h 740868"/>
                            <a:gd name="connsiteX15" fmla="*/ 339156 w 1818687"/>
                            <a:gd name="connsiteY15" fmla="*/ 740728 h 740868"/>
                            <a:gd name="connsiteX16" fmla="*/ 246935 w 1818687"/>
                            <a:gd name="connsiteY16" fmla="*/ 725859 h 740868"/>
                            <a:gd name="connsiteX17" fmla="*/ 174953 w 1818687"/>
                            <a:gd name="connsiteY17" fmla="*/ 635425 h 740868"/>
                            <a:gd name="connsiteX18" fmla="*/ 271111 w 1818687"/>
                            <a:gd name="connsiteY18" fmla="*/ 691164 h 740868"/>
                            <a:gd name="connsiteX19" fmla="*/ 261147 w 1818687"/>
                            <a:gd name="connsiteY19" fmla="*/ 556659 h 740868"/>
                            <a:gd name="connsiteX20" fmla="*/ 80988 w 1818687"/>
                            <a:gd name="connsiteY20" fmla="*/ 595367 h 740868"/>
                            <a:gd name="connsiteX21" fmla="*/ 3169 w 1818687"/>
                            <a:gd name="connsiteY21" fmla="*/ 553085 h 740868"/>
                            <a:gd name="connsiteX22" fmla="*/ 21393 w 1818687"/>
                            <a:gd name="connsiteY22" fmla="*/ 491524 h 740868"/>
                            <a:gd name="connsiteX23" fmla="*/ 79329 w 1818687"/>
                            <a:gd name="connsiteY23" fmla="*/ 335462 h 740868"/>
                            <a:gd name="connsiteX24" fmla="*/ 103717 w 1818687"/>
                            <a:gd name="connsiteY24" fmla="*/ 228778 h 740868"/>
                            <a:gd name="connsiteX25" fmla="*/ 174283 w 1818687"/>
                            <a:gd name="connsiteY25" fmla="*/ 99069 h 740868"/>
                            <a:gd name="connsiteX26" fmla="*/ 312171 w 1818687"/>
                            <a:gd name="connsiteY26" fmla="*/ 13838 h 740868"/>
                            <a:gd name="connsiteX0" fmla="*/ 310773 w 1817289"/>
                            <a:gd name="connsiteY0" fmla="*/ 13838 h 740868"/>
                            <a:gd name="connsiteX1" fmla="*/ 884424 w 1817289"/>
                            <a:gd name="connsiteY1" fmla="*/ 0 h 740868"/>
                            <a:gd name="connsiteX2" fmla="*/ 1452675 w 1817289"/>
                            <a:gd name="connsiteY2" fmla="*/ 20271 h 740868"/>
                            <a:gd name="connsiteX3" fmla="*/ 1583194 w 1817289"/>
                            <a:gd name="connsiteY3" fmla="*/ 48460 h 740868"/>
                            <a:gd name="connsiteX4" fmla="*/ 1703713 w 1817289"/>
                            <a:gd name="connsiteY4" fmla="*/ 83026 h 740868"/>
                            <a:gd name="connsiteX5" fmla="*/ 1747924 w 1817289"/>
                            <a:gd name="connsiteY5" fmla="*/ 267449 h 740868"/>
                            <a:gd name="connsiteX6" fmla="*/ 1760953 w 1817289"/>
                            <a:gd name="connsiteY6" fmla="*/ 271193 h 740868"/>
                            <a:gd name="connsiteX7" fmla="*/ 1817289 w 1817289"/>
                            <a:gd name="connsiteY7" fmla="*/ 395596 h 740868"/>
                            <a:gd name="connsiteX8" fmla="*/ 1773790 w 1817289"/>
                            <a:gd name="connsiteY8" fmla="*/ 531453 h 740868"/>
                            <a:gd name="connsiteX9" fmla="*/ 1625115 w 1817289"/>
                            <a:gd name="connsiteY9" fmla="*/ 656955 h 740868"/>
                            <a:gd name="connsiteX10" fmla="*/ 1514655 w 1817289"/>
                            <a:gd name="connsiteY10" fmla="*/ 625463 h 740868"/>
                            <a:gd name="connsiteX11" fmla="*/ 1001042 w 1817289"/>
                            <a:gd name="connsiteY11" fmla="*/ 568373 h 740868"/>
                            <a:gd name="connsiteX12" fmla="*/ 619753 w 1817289"/>
                            <a:gd name="connsiteY12" fmla="*/ 612656 h 740868"/>
                            <a:gd name="connsiteX13" fmla="*/ 523317 w 1817289"/>
                            <a:gd name="connsiteY13" fmla="*/ 739857 h 740868"/>
                            <a:gd name="connsiteX14" fmla="*/ 468407 w 1817289"/>
                            <a:gd name="connsiteY14" fmla="*/ 611422 h 740868"/>
                            <a:gd name="connsiteX15" fmla="*/ 337758 w 1817289"/>
                            <a:gd name="connsiteY15" fmla="*/ 740728 h 740868"/>
                            <a:gd name="connsiteX16" fmla="*/ 245537 w 1817289"/>
                            <a:gd name="connsiteY16" fmla="*/ 725859 h 740868"/>
                            <a:gd name="connsiteX17" fmla="*/ 173555 w 1817289"/>
                            <a:gd name="connsiteY17" fmla="*/ 635425 h 740868"/>
                            <a:gd name="connsiteX18" fmla="*/ 269713 w 1817289"/>
                            <a:gd name="connsiteY18" fmla="*/ 691164 h 740868"/>
                            <a:gd name="connsiteX19" fmla="*/ 259749 w 1817289"/>
                            <a:gd name="connsiteY19" fmla="*/ 556659 h 740868"/>
                            <a:gd name="connsiteX20" fmla="*/ 79590 w 1817289"/>
                            <a:gd name="connsiteY20" fmla="*/ 595367 h 740868"/>
                            <a:gd name="connsiteX21" fmla="*/ 1771 w 1817289"/>
                            <a:gd name="connsiteY21" fmla="*/ 553085 h 740868"/>
                            <a:gd name="connsiteX22" fmla="*/ 39055 w 1817289"/>
                            <a:gd name="connsiteY22" fmla="*/ 491524 h 740868"/>
                            <a:gd name="connsiteX23" fmla="*/ 77931 w 1817289"/>
                            <a:gd name="connsiteY23" fmla="*/ 335462 h 740868"/>
                            <a:gd name="connsiteX24" fmla="*/ 102319 w 1817289"/>
                            <a:gd name="connsiteY24" fmla="*/ 228778 h 740868"/>
                            <a:gd name="connsiteX25" fmla="*/ 172885 w 1817289"/>
                            <a:gd name="connsiteY25" fmla="*/ 99069 h 740868"/>
                            <a:gd name="connsiteX26" fmla="*/ 310773 w 1817289"/>
                            <a:gd name="connsiteY26" fmla="*/ 13838 h 740868"/>
                            <a:gd name="connsiteX0" fmla="*/ 311082 w 1817598"/>
                            <a:gd name="connsiteY0" fmla="*/ 13838 h 740868"/>
                            <a:gd name="connsiteX1" fmla="*/ 884733 w 1817598"/>
                            <a:gd name="connsiteY1" fmla="*/ 0 h 740868"/>
                            <a:gd name="connsiteX2" fmla="*/ 1452984 w 1817598"/>
                            <a:gd name="connsiteY2" fmla="*/ 20271 h 740868"/>
                            <a:gd name="connsiteX3" fmla="*/ 1583503 w 1817598"/>
                            <a:gd name="connsiteY3" fmla="*/ 48460 h 740868"/>
                            <a:gd name="connsiteX4" fmla="*/ 1704022 w 1817598"/>
                            <a:gd name="connsiteY4" fmla="*/ 83026 h 740868"/>
                            <a:gd name="connsiteX5" fmla="*/ 1748233 w 1817598"/>
                            <a:gd name="connsiteY5" fmla="*/ 267449 h 740868"/>
                            <a:gd name="connsiteX6" fmla="*/ 1761262 w 1817598"/>
                            <a:gd name="connsiteY6" fmla="*/ 271193 h 740868"/>
                            <a:gd name="connsiteX7" fmla="*/ 1817598 w 1817598"/>
                            <a:gd name="connsiteY7" fmla="*/ 395596 h 740868"/>
                            <a:gd name="connsiteX8" fmla="*/ 1774099 w 1817598"/>
                            <a:gd name="connsiteY8" fmla="*/ 531453 h 740868"/>
                            <a:gd name="connsiteX9" fmla="*/ 1625424 w 1817598"/>
                            <a:gd name="connsiteY9" fmla="*/ 656955 h 740868"/>
                            <a:gd name="connsiteX10" fmla="*/ 1514964 w 1817598"/>
                            <a:gd name="connsiteY10" fmla="*/ 625463 h 740868"/>
                            <a:gd name="connsiteX11" fmla="*/ 1001351 w 1817598"/>
                            <a:gd name="connsiteY11" fmla="*/ 568373 h 740868"/>
                            <a:gd name="connsiteX12" fmla="*/ 620062 w 1817598"/>
                            <a:gd name="connsiteY12" fmla="*/ 612656 h 740868"/>
                            <a:gd name="connsiteX13" fmla="*/ 523626 w 1817598"/>
                            <a:gd name="connsiteY13" fmla="*/ 739857 h 740868"/>
                            <a:gd name="connsiteX14" fmla="*/ 468716 w 1817598"/>
                            <a:gd name="connsiteY14" fmla="*/ 611422 h 740868"/>
                            <a:gd name="connsiteX15" fmla="*/ 338067 w 1817598"/>
                            <a:gd name="connsiteY15" fmla="*/ 740728 h 740868"/>
                            <a:gd name="connsiteX16" fmla="*/ 245846 w 1817598"/>
                            <a:gd name="connsiteY16" fmla="*/ 725859 h 740868"/>
                            <a:gd name="connsiteX17" fmla="*/ 173864 w 1817598"/>
                            <a:gd name="connsiteY17" fmla="*/ 635425 h 740868"/>
                            <a:gd name="connsiteX18" fmla="*/ 270022 w 1817598"/>
                            <a:gd name="connsiteY18" fmla="*/ 691164 h 740868"/>
                            <a:gd name="connsiteX19" fmla="*/ 260058 w 1817598"/>
                            <a:gd name="connsiteY19" fmla="*/ 556659 h 740868"/>
                            <a:gd name="connsiteX20" fmla="*/ 79899 w 1817598"/>
                            <a:gd name="connsiteY20" fmla="*/ 595367 h 740868"/>
                            <a:gd name="connsiteX21" fmla="*/ 2080 w 1817598"/>
                            <a:gd name="connsiteY21" fmla="*/ 553085 h 740868"/>
                            <a:gd name="connsiteX22" fmla="*/ 33010 w 1817598"/>
                            <a:gd name="connsiteY22" fmla="*/ 373836 h 740868"/>
                            <a:gd name="connsiteX23" fmla="*/ 78240 w 1817598"/>
                            <a:gd name="connsiteY23" fmla="*/ 335462 h 740868"/>
                            <a:gd name="connsiteX24" fmla="*/ 102628 w 1817598"/>
                            <a:gd name="connsiteY24" fmla="*/ 228778 h 740868"/>
                            <a:gd name="connsiteX25" fmla="*/ 173194 w 1817598"/>
                            <a:gd name="connsiteY25" fmla="*/ 99069 h 740868"/>
                            <a:gd name="connsiteX26" fmla="*/ 311082 w 1817598"/>
                            <a:gd name="connsiteY26" fmla="*/ 13838 h 740868"/>
                            <a:gd name="connsiteX0" fmla="*/ 311082 w 1817598"/>
                            <a:gd name="connsiteY0" fmla="*/ 13838 h 740868"/>
                            <a:gd name="connsiteX1" fmla="*/ 884733 w 1817598"/>
                            <a:gd name="connsiteY1" fmla="*/ 0 h 740868"/>
                            <a:gd name="connsiteX2" fmla="*/ 1452984 w 1817598"/>
                            <a:gd name="connsiteY2" fmla="*/ 20271 h 740868"/>
                            <a:gd name="connsiteX3" fmla="*/ 1583503 w 1817598"/>
                            <a:gd name="connsiteY3" fmla="*/ 48460 h 740868"/>
                            <a:gd name="connsiteX4" fmla="*/ 1704022 w 1817598"/>
                            <a:gd name="connsiteY4" fmla="*/ 83026 h 740868"/>
                            <a:gd name="connsiteX5" fmla="*/ 1748233 w 1817598"/>
                            <a:gd name="connsiteY5" fmla="*/ 267449 h 740868"/>
                            <a:gd name="connsiteX6" fmla="*/ 1761262 w 1817598"/>
                            <a:gd name="connsiteY6" fmla="*/ 271193 h 740868"/>
                            <a:gd name="connsiteX7" fmla="*/ 1817598 w 1817598"/>
                            <a:gd name="connsiteY7" fmla="*/ 395596 h 740868"/>
                            <a:gd name="connsiteX8" fmla="*/ 1774099 w 1817598"/>
                            <a:gd name="connsiteY8" fmla="*/ 531453 h 740868"/>
                            <a:gd name="connsiteX9" fmla="*/ 1625424 w 1817598"/>
                            <a:gd name="connsiteY9" fmla="*/ 656955 h 740868"/>
                            <a:gd name="connsiteX10" fmla="*/ 1514964 w 1817598"/>
                            <a:gd name="connsiteY10" fmla="*/ 625463 h 740868"/>
                            <a:gd name="connsiteX11" fmla="*/ 1001351 w 1817598"/>
                            <a:gd name="connsiteY11" fmla="*/ 568373 h 740868"/>
                            <a:gd name="connsiteX12" fmla="*/ 620062 w 1817598"/>
                            <a:gd name="connsiteY12" fmla="*/ 612656 h 740868"/>
                            <a:gd name="connsiteX13" fmla="*/ 523626 w 1817598"/>
                            <a:gd name="connsiteY13" fmla="*/ 739857 h 740868"/>
                            <a:gd name="connsiteX14" fmla="*/ 468716 w 1817598"/>
                            <a:gd name="connsiteY14" fmla="*/ 611422 h 740868"/>
                            <a:gd name="connsiteX15" fmla="*/ 338067 w 1817598"/>
                            <a:gd name="connsiteY15" fmla="*/ 740728 h 740868"/>
                            <a:gd name="connsiteX16" fmla="*/ 245846 w 1817598"/>
                            <a:gd name="connsiteY16" fmla="*/ 725859 h 740868"/>
                            <a:gd name="connsiteX17" fmla="*/ 173864 w 1817598"/>
                            <a:gd name="connsiteY17" fmla="*/ 635425 h 740868"/>
                            <a:gd name="connsiteX18" fmla="*/ 270022 w 1817598"/>
                            <a:gd name="connsiteY18" fmla="*/ 691164 h 740868"/>
                            <a:gd name="connsiteX19" fmla="*/ 164733 w 1817598"/>
                            <a:gd name="connsiteY19" fmla="*/ 618966 h 740868"/>
                            <a:gd name="connsiteX20" fmla="*/ 79899 w 1817598"/>
                            <a:gd name="connsiteY20" fmla="*/ 595367 h 740868"/>
                            <a:gd name="connsiteX21" fmla="*/ 2080 w 1817598"/>
                            <a:gd name="connsiteY21" fmla="*/ 553085 h 740868"/>
                            <a:gd name="connsiteX22" fmla="*/ 33010 w 1817598"/>
                            <a:gd name="connsiteY22" fmla="*/ 373836 h 740868"/>
                            <a:gd name="connsiteX23" fmla="*/ 78240 w 1817598"/>
                            <a:gd name="connsiteY23" fmla="*/ 335462 h 740868"/>
                            <a:gd name="connsiteX24" fmla="*/ 102628 w 1817598"/>
                            <a:gd name="connsiteY24" fmla="*/ 228778 h 740868"/>
                            <a:gd name="connsiteX25" fmla="*/ 173194 w 1817598"/>
                            <a:gd name="connsiteY25" fmla="*/ 99069 h 740868"/>
                            <a:gd name="connsiteX26" fmla="*/ 311082 w 1817598"/>
                            <a:gd name="connsiteY26" fmla="*/ 13838 h 740868"/>
                            <a:gd name="connsiteX0" fmla="*/ 311082 w 1817598"/>
                            <a:gd name="connsiteY0" fmla="*/ 13838 h 740868"/>
                            <a:gd name="connsiteX1" fmla="*/ 884733 w 1817598"/>
                            <a:gd name="connsiteY1" fmla="*/ 0 h 740868"/>
                            <a:gd name="connsiteX2" fmla="*/ 1452984 w 1817598"/>
                            <a:gd name="connsiteY2" fmla="*/ 20271 h 740868"/>
                            <a:gd name="connsiteX3" fmla="*/ 1583503 w 1817598"/>
                            <a:gd name="connsiteY3" fmla="*/ 48460 h 740868"/>
                            <a:gd name="connsiteX4" fmla="*/ 1704022 w 1817598"/>
                            <a:gd name="connsiteY4" fmla="*/ 83026 h 740868"/>
                            <a:gd name="connsiteX5" fmla="*/ 1748233 w 1817598"/>
                            <a:gd name="connsiteY5" fmla="*/ 267449 h 740868"/>
                            <a:gd name="connsiteX6" fmla="*/ 1761262 w 1817598"/>
                            <a:gd name="connsiteY6" fmla="*/ 271193 h 740868"/>
                            <a:gd name="connsiteX7" fmla="*/ 1817598 w 1817598"/>
                            <a:gd name="connsiteY7" fmla="*/ 395596 h 740868"/>
                            <a:gd name="connsiteX8" fmla="*/ 1774099 w 1817598"/>
                            <a:gd name="connsiteY8" fmla="*/ 531453 h 740868"/>
                            <a:gd name="connsiteX9" fmla="*/ 1625424 w 1817598"/>
                            <a:gd name="connsiteY9" fmla="*/ 656955 h 740868"/>
                            <a:gd name="connsiteX10" fmla="*/ 1514964 w 1817598"/>
                            <a:gd name="connsiteY10" fmla="*/ 625463 h 740868"/>
                            <a:gd name="connsiteX11" fmla="*/ 1001351 w 1817598"/>
                            <a:gd name="connsiteY11" fmla="*/ 568373 h 740868"/>
                            <a:gd name="connsiteX12" fmla="*/ 620062 w 1817598"/>
                            <a:gd name="connsiteY12" fmla="*/ 612656 h 740868"/>
                            <a:gd name="connsiteX13" fmla="*/ 523626 w 1817598"/>
                            <a:gd name="connsiteY13" fmla="*/ 739857 h 740868"/>
                            <a:gd name="connsiteX14" fmla="*/ 468716 w 1817598"/>
                            <a:gd name="connsiteY14" fmla="*/ 611422 h 740868"/>
                            <a:gd name="connsiteX15" fmla="*/ 338067 w 1817598"/>
                            <a:gd name="connsiteY15" fmla="*/ 740728 h 740868"/>
                            <a:gd name="connsiteX16" fmla="*/ 245846 w 1817598"/>
                            <a:gd name="connsiteY16" fmla="*/ 725859 h 740868"/>
                            <a:gd name="connsiteX17" fmla="*/ 173864 w 1817598"/>
                            <a:gd name="connsiteY17" fmla="*/ 635425 h 740868"/>
                            <a:gd name="connsiteX18" fmla="*/ 270022 w 1817598"/>
                            <a:gd name="connsiteY18" fmla="*/ 691164 h 740868"/>
                            <a:gd name="connsiteX19" fmla="*/ 183798 w 1817598"/>
                            <a:gd name="connsiteY19" fmla="*/ 681272 h 740868"/>
                            <a:gd name="connsiteX20" fmla="*/ 79899 w 1817598"/>
                            <a:gd name="connsiteY20" fmla="*/ 595367 h 740868"/>
                            <a:gd name="connsiteX21" fmla="*/ 2080 w 1817598"/>
                            <a:gd name="connsiteY21" fmla="*/ 553085 h 740868"/>
                            <a:gd name="connsiteX22" fmla="*/ 33010 w 1817598"/>
                            <a:gd name="connsiteY22" fmla="*/ 373836 h 740868"/>
                            <a:gd name="connsiteX23" fmla="*/ 78240 w 1817598"/>
                            <a:gd name="connsiteY23" fmla="*/ 335462 h 740868"/>
                            <a:gd name="connsiteX24" fmla="*/ 102628 w 1817598"/>
                            <a:gd name="connsiteY24" fmla="*/ 228778 h 740868"/>
                            <a:gd name="connsiteX25" fmla="*/ 173194 w 1817598"/>
                            <a:gd name="connsiteY25" fmla="*/ 99069 h 740868"/>
                            <a:gd name="connsiteX26" fmla="*/ 311082 w 1817598"/>
                            <a:gd name="connsiteY26" fmla="*/ 13838 h 740868"/>
                            <a:gd name="connsiteX0" fmla="*/ 311082 w 1836663"/>
                            <a:gd name="connsiteY0" fmla="*/ 13838 h 740868"/>
                            <a:gd name="connsiteX1" fmla="*/ 884733 w 1836663"/>
                            <a:gd name="connsiteY1" fmla="*/ 0 h 740868"/>
                            <a:gd name="connsiteX2" fmla="*/ 1452984 w 1836663"/>
                            <a:gd name="connsiteY2" fmla="*/ 20271 h 740868"/>
                            <a:gd name="connsiteX3" fmla="*/ 1583503 w 1836663"/>
                            <a:gd name="connsiteY3" fmla="*/ 48460 h 740868"/>
                            <a:gd name="connsiteX4" fmla="*/ 1704022 w 1836663"/>
                            <a:gd name="connsiteY4" fmla="*/ 83026 h 740868"/>
                            <a:gd name="connsiteX5" fmla="*/ 1748233 w 1836663"/>
                            <a:gd name="connsiteY5" fmla="*/ 267449 h 740868"/>
                            <a:gd name="connsiteX6" fmla="*/ 1761262 w 1836663"/>
                            <a:gd name="connsiteY6" fmla="*/ 271193 h 740868"/>
                            <a:gd name="connsiteX7" fmla="*/ 1836663 w 1836663"/>
                            <a:gd name="connsiteY7" fmla="*/ 395596 h 740868"/>
                            <a:gd name="connsiteX8" fmla="*/ 1774099 w 1836663"/>
                            <a:gd name="connsiteY8" fmla="*/ 531453 h 740868"/>
                            <a:gd name="connsiteX9" fmla="*/ 1625424 w 1836663"/>
                            <a:gd name="connsiteY9" fmla="*/ 656955 h 740868"/>
                            <a:gd name="connsiteX10" fmla="*/ 1514964 w 1836663"/>
                            <a:gd name="connsiteY10" fmla="*/ 625463 h 740868"/>
                            <a:gd name="connsiteX11" fmla="*/ 1001351 w 1836663"/>
                            <a:gd name="connsiteY11" fmla="*/ 568373 h 740868"/>
                            <a:gd name="connsiteX12" fmla="*/ 620062 w 1836663"/>
                            <a:gd name="connsiteY12" fmla="*/ 612656 h 740868"/>
                            <a:gd name="connsiteX13" fmla="*/ 523626 w 1836663"/>
                            <a:gd name="connsiteY13" fmla="*/ 739857 h 740868"/>
                            <a:gd name="connsiteX14" fmla="*/ 468716 w 1836663"/>
                            <a:gd name="connsiteY14" fmla="*/ 611422 h 740868"/>
                            <a:gd name="connsiteX15" fmla="*/ 338067 w 1836663"/>
                            <a:gd name="connsiteY15" fmla="*/ 740728 h 740868"/>
                            <a:gd name="connsiteX16" fmla="*/ 245846 w 1836663"/>
                            <a:gd name="connsiteY16" fmla="*/ 725859 h 740868"/>
                            <a:gd name="connsiteX17" fmla="*/ 173864 w 1836663"/>
                            <a:gd name="connsiteY17" fmla="*/ 635425 h 740868"/>
                            <a:gd name="connsiteX18" fmla="*/ 270022 w 1836663"/>
                            <a:gd name="connsiteY18" fmla="*/ 691164 h 740868"/>
                            <a:gd name="connsiteX19" fmla="*/ 183798 w 1836663"/>
                            <a:gd name="connsiteY19" fmla="*/ 681272 h 740868"/>
                            <a:gd name="connsiteX20" fmla="*/ 79899 w 1836663"/>
                            <a:gd name="connsiteY20" fmla="*/ 595367 h 740868"/>
                            <a:gd name="connsiteX21" fmla="*/ 2080 w 1836663"/>
                            <a:gd name="connsiteY21" fmla="*/ 553085 h 740868"/>
                            <a:gd name="connsiteX22" fmla="*/ 33010 w 1836663"/>
                            <a:gd name="connsiteY22" fmla="*/ 373836 h 740868"/>
                            <a:gd name="connsiteX23" fmla="*/ 78240 w 1836663"/>
                            <a:gd name="connsiteY23" fmla="*/ 335462 h 740868"/>
                            <a:gd name="connsiteX24" fmla="*/ 102628 w 1836663"/>
                            <a:gd name="connsiteY24" fmla="*/ 228778 h 740868"/>
                            <a:gd name="connsiteX25" fmla="*/ 173194 w 1836663"/>
                            <a:gd name="connsiteY25" fmla="*/ 99069 h 740868"/>
                            <a:gd name="connsiteX26" fmla="*/ 311082 w 1836663"/>
                            <a:gd name="connsiteY26" fmla="*/ 13838 h 740868"/>
                            <a:gd name="connsiteX0" fmla="*/ 311082 w 1836663"/>
                            <a:gd name="connsiteY0" fmla="*/ 13838 h 740868"/>
                            <a:gd name="connsiteX1" fmla="*/ 884733 w 1836663"/>
                            <a:gd name="connsiteY1" fmla="*/ 0 h 740868"/>
                            <a:gd name="connsiteX2" fmla="*/ 1452984 w 1836663"/>
                            <a:gd name="connsiteY2" fmla="*/ 20271 h 740868"/>
                            <a:gd name="connsiteX3" fmla="*/ 1583503 w 1836663"/>
                            <a:gd name="connsiteY3" fmla="*/ 48460 h 740868"/>
                            <a:gd name="connsiteX4" fmla="*/ 1704022 w 1836663"/>
                            <a:gd name="connsiteY4" fmla="*/ 83026 h 740868"/>
                            <a:gd name="connsiteX5" fmla="*/ 1748233 w 1836663"/>
                            <a:gd name="connsiteY5" fmla="*/ 267449 h 740868"/>
                            <a:gd name="connsiteX6" fmla="*/ 1761262 w 1836663"/>
                            <a:gd name="connsiteY6" fmla="*/ 271193 h 740868"/>
                            <a:gd name="connsiteX7" fmla="*/ 1836663 w 1836663"/>
                            <a:gd name="connsiteY7" fmla="*/ 395596 h 740868"/>
                            <a:gd name="connsiteX8" fmla="*/ 1774099 w 1836663"/>
                            <a:gd name="connsiteY8" fmla="*/ 531453 h 740868"/>
                            <a:gd name="connsiteX9" fmla="*/ 1625424 w 1836663"/>
                            <a:gd name="connsiteY9" fmla="*/ 656955 h 740868"/>
                            <a:gd name="connsiteX10" fmla="*/ 1514964 w 1836663"/>
                            <a:gd name="connsiteY10" fmla="*/ 625463 h 740868"/>
                            <a:gd name="connsiteX11" fmla="*/ 1001351 w 1836663"/>
                            <a:gd name="connsiteY11" fmla="*/ 568373 h 740868"/>
                            <a:gd name="connsiteX12" fmla="*/ 620062 w 1836663"/>
                            <a:gd name="connsiteY12" fmla="*/ 612656 h 740868"/>
                            <a:gd name="connsiteX13" fmla="*/ 523626 w 1836663"/>
                            <a:gd name="connsiteY13" fmla="*/ 739857 h 740868"/>
                            <a:gd name="connsiteX14" fmla="*/ 468716 w 1836663"/>
                            <a:gd name="connsiteY14" fmla="*/ 611422 h 740868"/>
                            <a:gd name="connsiteX15" fmla="*/ 338067 w 1836663"/>
                            <a:gd name="connsiteY15" fmla="*/ 740728 h 740868"/>
                            <a:gd name="connsiteX16" fmla="*/ 245846 w 1836663"/>
                            <a:gd name="connsiteY16" fmla="*/ 725859 h 740868"/>
                            <a:gd name="connsiteX17" fmla="*/ 173864 w 1836663"/>
                            <a:gd name="connsiteY17" fmla="*/ 635425 h 740868"/>
                            <a:gd name="connsiteX18" fmla="*/ 270022 w 1836663"/>
                            <a:gd name="connsiteY18" fmla="*/ 691164 h 740868"/>
                            <a:gd name="connsiteX19" fmla="*/ 183798 w 1836663"/>
                            <a:gd name="connsiteY19" fmla="*/ 681272 h 740868"/>
                            <a:gd name="connsiteX20" fmla="*/ 79899 w 1836663"/>
                            <a:gd name="connsiteY20" fmla="*/ 595367 h 740868"/>
                            <a:gd name="connsiteX21" fmla="*/ 2080 w 1836663"/>
                            <a:gd name="connsiteY21" fmla="*/ 553085 h 740868"/>
                            <a:gd name="connsiteX22" fmla="*/ 33010 w 1836663"/>
                            <a:gd name="connsiteY22" fmla="*/ 373836 h 740868"/>
                            <a:gd name="connsiteX23" fmla="*/ 40117 w 1836663"/>
                            <a:gd name="connsiteY23" fmla="*/ 300847 h 740868"/>
                            <a:gd name="connsiteX24" fmla="*/ 102628 w 1836663"/>
                            <a:gd name="connsiteY24" fmla="*/ 228778 h 740868"/>
                            <a:gd name="connsiteX25" fmla="*/ 173194 w 1836663"/>
                            <a:gd name="connsiteY25" fmla="*/ 99069 h 740868"/>
                            <a:gd name="connsiteX26" fmla="*/ 311082 w 1836663"/>
                            <a:gd name="connsiteY26" fmla="*/ 13838 h 740868"/>
                            <a:gd name="connsiteX0" fmla="*/ 311082 w 1836663"/>
                            <a:gd name="connsiteY0" fmla="*/ 13838 h 740868"/>
                            <a:gd name="connsiteX1" fmla="*/ 884733 w 1836663"/>
                            <a:gd name="connsiteY1" fmla="*/ 0 h 740868"/>
                            <a:gd name="connsiteX2" fmla="*/ 1452984 w 1836663"/>
                            <a:gd name="connsiteY2" fmla="*/ 20271 h 740868"/>
                            <a:gd name="connsiteX3" fmla="*/ 1583503 w 1836663"/>
                            <a:gd name="connsiteY3" fmla="*/ 48460 h 740868"/>
                            <a:gd name="connsiteX4" fmla="*/ 1704022 w 1836663"/>
                            <a:gd name="connsiteY4" fmla="*/ 83026 h 740868"/>
                            <a:gd name="connsiteX5" fmla="*/ 1748233 w 1836663"/>
                            <a:gd name="connsiteY5" fmla="*/ 267449 h 740868"/>
                            <a:gd name="connsiteX6" fmla="*/ 1761262 w 1836663"/>
                            <a:gd name="connsiteY6" fmla="*/ 271193 h 740868"/>
                            <a:gd name="connsiteX7" fmla="*/ 1836663 w 1836663"/>
                            <a:gd name="connsiteY7" fmla="*/ 395596 h 740868"/>
                            <a:gd name="connsiteX8" fmla="*/ 1774099 w 1836663"/>
                            <a:gd name="connsiteY8" fmla="*/ 531453 h 740868"/>
                            <a:gd name="connsiteX9" fmla="*/ 1625424 w 1836663"/>
                            <a:gd name="connsiteY9" fmla="*/ 656955 h 740868"/>
                            <a:gd name="connsiteX10" fmla="*/ 1514964 w 1836663"/>
                            <a:gd name="connsiteY10" fmla="*/ 625463 h 740868"/>
                            <a:gd name="connsiteX11" fmla="*/ 1001351 w 1836663"/>
                            <a:gd name="connsiteY11" fmla="*/ 568373 h 740868"/>
                            <a:gd name="connsiteX12" fmla="*/ 620062 w 1836663"/>
                            <a:gd name="connsiteY12" fmla="*/ 612656 h 740868"/>
                            <a:gd name="connsiteX13" fmla="*/ 523626 w 1836663"/>
                            <a:gd name="connsiteY13" fmla="*/ 739857 h 740868"/>
                            <a:gd name="connsiteX14" fmla="*/ 468716 w 1836663"/>
                            <a:gd name="connsiteY14" fmla="*/ 611422 h 740868"/>
                            <a:gd name="connsiteX15" fmla="*/ 338067 w 1836663"/>
                            <a:gd name="connsiteY15" fmla="*/ 740728 h 740868"/>
                            <a:gd name="connsiteX16" fmla="*/ 245846 w 1836663"/>
                            <a:gd name="connsiteY16" fmla="*/ 725859 h 740868"/>
                            <a:gd name="connsiteX17" fmla="*/ 173864 w 1836663"/>
                            <a:gd name="connsiteY17" fmla="*/ 635425 h 740868"/>
                            <a:gd name="connsiteX18" fmla="*/ 270022 w 1836663"/>
                            <a:gd name="connsiteY18" fmla="*/ 691164 h 740868"/>
                            <a:gd name="connsiteX19" fmla="*/ 183798 w 1836663"/>
                            <a:gd name="connsiteY19" fmla="*/ 681272 h 740868"/>
                            <a:gd name="connsiteX20" fmla="*/ 86253 w 1836663"/>
                            <a:gd name="connsiteY20" fmla="*/ 639669 h 740868"/>
                            <a:gd name="connsiteX21" fmla="*/ 2080 w 1836663"/>
                            <a:gd name="connsiteY21" fmla="*/ 553085 h 740868"/>
                            <a:gd name="connsiteX22" fmla="*/ 33010 w 1836663"/>
                            <a:gd name="connsiteY22" fmla="*/ 373836 h 740868"/>
                            <a:gd name="connsiteX23" fmla="*/ 40117 w 1836663"/>
                            <a:gd name="connsiteY23" fmla="*/ 300847 h 740868"/>
                            <a:gd name="connsiteX24" fmla="*/ 102628 w 1836663"/>
                            <a:gd name="connsiteY24" fmla="*/ 228778 h 740868"/>
                            <a:gd name="connsiteX25" fmla="*/ 173194 w 1836663"/>
                            <a:gd name="connsiteY25" fmla="*/ 99069 h 740868"/>
                            <a:gd name="connsiteX26" fmla="*/ 311082 w 1836663"/>
                            <a:gd name="connsiteY26" fmla="*/ 13838 h 740868"/>
                            <a:gd name="connsiteX0" fmla="*/ 311082 w 1836663"/>
                            <a:gd name="connsiteY0" fmla="*/ 13838 h 740868"/>
                            <a:gd name="connsiteX1" fmla="*/ 884733 w 1836663"/>
                            <a:gd name="connsiteY1" fmla="*/ 0 h 740868"/>
                            <a:gd name="connsiteX2" fmla="*/ 1452984 w 1836663"/>
                            <a:gd name="connsiteY2" fmla="*/ 20271 h 740868"/>
                            <a:gd name="connsiteX3" fmla="*/ 1583503 w 1836663"/>
                            <a:gd name="connsiteY3" fmla="*/ 48460 h 740868"/>
                            <a:gd name="connsiteX4" fmla="*/ 1704022 w 1836663"/>
                            <a:gd name="connsiteY4" fmla="*/ 83026 h 740868"/>
                            <a:gd name="connsiteX5" fmla="*/ 1748233 w 1836663"/>
                            <a:gd name="connsiteY5" fmla="*/ 267449 h 740868"/>
                            <a:gd name="connsiteX6" fmla="*/ 1761262 w 1836663"/>
                            <a:gd name="connsiteY6" fmla="*/ 271193 h 740868"/>
                            <a:gd name="connsiteX7" fmla="*/ 1836663 w 1836663"/>
                            <a:gd name="connsiteY7" fmla="*/ 395596 h 740868"/>
                            <a:gd name="connsiteX8" fmla="*/ 1774099 w 1836663"/>
                            <a:gd name="connsiteY8" fmla="*/ 531453 h 740868"/>
                            <a:gd name="connsiteX9" fmla="*/ 1625424 w 1836663"/>
                            <a:gd name="connsiteY9" fmla="*/ 656955 h 740868"/>
                            <a:gd name="connsiteX10" fmla="*/ 1514964 w 1836663"/>
                            <a:gd name="connsiteY10" fmla="*/ 625463 h 740868"/>
                            <a:gd name="connsiteX11" fmla="*/ 1001351 w 1836663"/>
                            <a:gd name="connsiteY11" fmla="*/ 568373 h 740868"/>
                            <a:gd name="connsiteX12" fmla="*/ 620062 w 1836663"/>
                            <a:gd name="connsiteY12" fmla="*/ 612656 h 740868"/>
                            <a:gd name="connsiteX13" fmla="*/ 523626 w 1836663"/>
                            <a:gd name="connsiteY13" fmla="*/ 739857 h 740868"/>
                            <a:gd name="connsiteX14" fmla="*/ 468716 w 1836663"/>
                            <a:gd name="connsiteY14" fmla="*/ 611422 h 740868"/>
                            <a:gd name="connsiteX15" fmla="*/ 338067 w 1836663"/>
                            <a:gd name="connsiteY15" fmla="*/ 740728 h 740868"/>
                            <a:gd name="connsiteX16" fmla="*/ 245846 w 1836663"/>
                            <a:gd name="connsiteY16" fmla="*/ 725859 h 740868"/>
                            <a:gd name="connsiteX17" fmla="*/ 173864 w 1836663"/>
                            <a:gd name="connsiteY17" fmla="*/ 635425 h 740868"/>
                            <a:gd name="connsiteX18" fmla="*/ 270022 w 1836663"/>
                            <a:gd name="connsiteY18" fmla="*/ 691164 h 740868"/>
                            <a:gd name="connsiteX19" fmla="*/ 183798 w 1836663"/>
                            <a:gd name="connsiteY19" fmla="*/ 729732 h 740868"/>
                            <a:gd name="connsiteX20" fmla="*/ 86253 w 1836663"/>
                            <a:gd name="connsiteY20" fmla="*/ 639669 h 740868"/>
                            <a:gd name="connsiteX21" fmla="*/ 2080 w 1836663"/>
                            <a:gd name="connsiteY21" fmla="*/ 553085 h 740868"/>
                            <a:gd name="connsiteX22" fmla="*/ 33010 w 1836663"/>
                            <a:gd name="connsiteY22" fmla="*/ 373836 h 740868"/>
                            <a:gd name="connsiteX23" fmla="*/ 40117 w 1836663"/>
                            <a:gd name="connsiteY23" fmla="*/ 300847 h 740868"/>
                            <a:gd name="connsiteX24" fmla="*/ 102628 w 1836663"/>
                            <a:gd name="connsiteY24" fmla="*/ 228778 h 740868"/>
                            <a:gd name="connsiteX25" fmla="*/ 173194 w 1836663"/>
                            <a:gd name="connsiteY25" fmla="*/ 99069 h 740868"/>
                            <a:gd name="connsiteX26" fmla="*/ 311082 w 1836663"/>
                            <a:gd name="connsiteY26" fmla="*/ 13838 h 740868"/>
                            <a:gd name="connsiteX0" fmla="*/ 294157 w 1819738"/>
                            <a:gd name="connsiteY0" fmla="*/ 13838 h 740868"/>
                            <a:gd name="connsiteX1" fmla="*/ 867808 w 1819738"/>
                            <a:gd name="connsiteY1" fmla="*/ 0 h 740868"/>
                            <a:gd name="connsiteX2" fmla="*/ 1436059 w 1819738"/>
                            <a:gd name="connsiteY2" fmla="*/ 20271 h 740868"/>
                            <a:gd name="connsiteX3" fmla="*/ 1566578 w 1819738"/>
                            <a:gd name="connsiteY3" fmla="*/ 48460 h 740868"/>
                            <a:gd name="connsiteX4" fmla="*/ 1687097 w 1819738"/>
                            <a:gd name="connsiteY4" fmla="*/ 83026 h 740868"/>
                            <a:gd name="connsiteX5" fmla="*/ 1731308 w 1819738"/>
                            <a:gd name="connsiteY5" fmla="*/ 267449 h 740868"/>
                            <a:gd name="connsiteX6" fmla="*/ 1744337 w 1819738"/>
                            <a:gd name="connsiteY6" fmla="*/ 271193 h 740868"/>
                            <a:gd name="connsiteX7" fmla="*/ 1819738 w 1819738"/>
                            <a:gd name="connsiteY7" fmla="*/ 395596 h 740868"/>
                            <a:gd name="connsiteX8" fmla="*/ 1757174 w 1819738"/>
                            <a:gd name="connsiteY8" fmla="*/ 531453 h 740868"/>
                            <a:gd name="connsiteX9" fmla="*/ 1608499 w 1819738"/>
                            <a:gd name="connsiteY9" fmla="*/ 656955 h 740868"/>
                            <a:gd name="connsiteX10" fmla="*/ 1498039 w 1819738"/>
                            <a:gd name="connsiteY10" fmla="*/ 625463 h 740868"/>
                            <a:gd name="connsiteX11" fmla="*/ 984426 w 1819738"/>
                            <a:gd name="connsiteY11" fmla="*/ 568373 h 740868"/>
                            <a:gd name="connsiteX12" fmla="*/ 603137 w 1819738"/>
                            <a:gd name="connsiteY12" fmla="*/ 612656 h 740868"/>
                            <a:gd name="connsiteX13" fmla="*/ 506701 w 1819738"/>
                            <a:gd name="connsiteY13" fmla="*/ 739857 h 740868"/>
                            <a:gd name="connsiteX14" fmla="*/ 451791 w 1819738"/>
                            <a:gd name="connsiteY14" fmla="*/ 611422 h 740868"/>
                            <a:gd name="connsiteX15" fmla="*/ 321142 w 1819738"/>
                            <a:gd name="connsiteY15" fmla="*/ 740728 h 740868"/>
                            <a:gd name="connsiteX16" fmla="*/ 228921 w 1819738"/>
                            <a:gd name="connsiteY16" fmla="*/ 725859 h 740868"/>
                            <a:gd name="connsiteX17" fmla="*/ 156939 w 1819738"/>
                            <a:gd name="connsiteY17" fmla="*/ 635425 h 740868"/>
                            <a:gd name="connsiteX18" fmla="*/ 253097 w 1819738"/>
                            <a:gd name="connsiteY18" fmla="*/ 691164 h 740868"/>
                            <a:gd name="connsiteX19" fmla="*/ 166873 w 1819738"/>
                            <a:gd name="connsiteY19" fmla="*/ 729732 h 740868"/>
                            <a:gd name="connsiteX20" fmla="*/ 69328 w 1819738"/>
                            <a:gd name="connsiteY20" fmla="*/ 639669 h 740868"/>
                            <a:gd name="connsiteX21" fmla="*/ 4216 w 1819738"/>
                            <a:gd name="connsiteY21" fmla="*/ 553085 h 740868"/>
                            <a:gd name="connsiteX22" fmla="*/ 16085 w 1819738"/>
                            <a:gd name="connsiteY22" fmla="*/ 373836 h 740868"/>
                            <a:gd name="connsiteX23" fmla="*/ 23192 w 1819738"/>
                            <a:gd name="connsiteY23" fmla="*/ 300847 h 740868"/>
                            <a:gd name="connsiteX24" fmla="*/ 85703 w 1819738"/>
                            <a:gd name="connsiteY24" fmla="*/ 228778 h 740868"/>
                            <a:gd name="connsiteX25" fmla="*/ 156269 w 1819738"/>
                            <a:gd name="connsiteY25" fmla="*/ 99069 h 740868"/>
                            <a:gd name="connsiteX26" fmla="*/ 294157 w 1819738"/>
                            <a:gd name="connsiteY26" fmla="*/ 13838 h 740868"/>
                            <a:gd name="connsiteX0" fmla="*/ 294157 w 1819738"/>
                            <a:gd name="connsiteY0" fmla="*/ 13838 h 740868"/>
                            <a:gd name="connsiteX1" fmla="*/ 867808 w 1819738"/>
                            <a:gd name="connsiteY1" fmla="*/ 0 h 740868"/>
                            <a:gd name="connsiteX2" fmla="*/ 1436059 w 1819738"/>
                            <a:gd name="connsiteY2" fmla="*/ 20271 h 740868"/>
                            <a:gd name="connsiteX3" fmla="*/ 1566578 w 1819738"/>
                            <a:gd name="connsiteY3" fmla="*/ 48460 h 740868"/>
                            <a:gd name="connsiteX4" fmla="*/ 1687097 w 1819738"/>
                            <a:gd name="connsiteY4" fmla="*/ 83026 h 740868"/>
                            <a:gd name="connsiteX5" fmla="*/ 1731308 w 1819738"/>
                            <a:gd name="connsiteY5" fmla="*/ 267449 h 740868"/>
                            <a:gd name="connsiteX6" fmla="*/ 1744337 w 1819738"/>
                            <a:gd name="connsiteY6" fmla="*/ 271193 h 740868"/>
                            <a:gd name="connsiteX7" fmla="*/ 1819738 w 1819738"/>
                            <a:gd name="connsiteY7" fmla="*/ 395596 h 740868"/>
                            <a:gd name="connsiteX8" fmla="*/ 1757174 w 1819738"/>
                            <a:gd name="connsiteY8" fmla="*/ 531453 h 740868"/>
                            <a:gd name="connsiteX9" fmla="*/ 1608499 w 1819738"/>
                            <a:gd name="connsiteY9" fmla="*/ 656955 h 740868"/>
                            <a:gd name="connsiteX10" fmla="*/ 1498039 w 1819738"/>
                            <a:gd name="connsiteY10" fmla="*/ 625463 h 740868"/>
                            <a:gd name="connsiteX11" fmla="*/ 984426 w 1819738"/>
                            <a:gd name="connsiteY11" fmla="*/ 568373 h 740868"/>
                            <a:gd name="connsiteX12" fmla="*/ 603137 w 1819738"/>
                            <a:gd name="connsiteY12" fmla="*/ 612656 h 740868"/>
                            <a:gd name="connsiteX13" fmla="*/ 506701 w 1819738"/>
                            <a:gd name="connsiteY13" fmla="*/ 566785 h 740868"/>
                            <a:gd name="connsiteX14" fmla="*/ 451791 w 1819738"/>
                            <a:gd name="connsiteY14" fmla="*/ 611422 h 740868"/>
                            <a:gd name="connsiteX15" fmla="*/ 321142 w 1819738"/>
                            <a:gd name="connsiteY15" fmla="*/ 740728 h 740868"/>
                            <a:gd name="connsiteX16" fmla="*/ 228921 w 1819738"/>
                            <a:gd name="connsiteY16" fmla="*/ 725859 h 740868"/>
                            <a:gd name="connsiteX17" fmla="*/ 156939 w 1819738"/>
                            <a:gd name="connsiteY17" fmla="*/ 635425 h 740868"/>
                            <a:gd name="connsiteX18" fmla="*/ 253097 w 1819738"/>
                            <a:gd name="connsiteY18" fmla="*/ 691164 h 740868"/>
                            <a:gd name="connsiteX19" fmla="*/ 166873 w 1819738"/>
                            <a:gd name="connsiteY19" fmla="*/ 729732 h 740868"/>
                            <a:gd name="connsiteX20" fmla="*/ 69328 w 1819738"/>
                            <a:gd name="connsiteY20" fmla="*/ 639669 h 740868"/>
                            <a:gd name="connsiteX21" fmla="*/ 4216 w 1819738"/>
                            <a:gd name="connsiteY21" fmla="*/ 553085 h 740868"/>
                            <a:gd name="connsiteX22" fmla="*/ 16085 w 1819738"/>
                            <a:gd name="connsiteY22" fmla="*/ 373836 h 740868"/>
                            <a:gd name="connsiteX23" fmla="*/ 23192 w 1819738"/>
                            <a:gd name="connsiteY23" fmla="*/ 300847 h 740868"/>
                            <a:gd name="connsiteX24" fmla="*/ 85703 w 1819738"/>
                            <a:gd name="connsiteY24" fmla="*/ 228778 h 740868"/>
                            <a:gd name="connsiteX25" fmla="*/ 156269 w 1819738"/>
                            <a:gd name="connsiteY25" fmla="*/ 99069 h 740868"/>
                            <a:gd name="connsiteX26" fmla="*/ 294157 w 1819738"/>
                            <a:gd name="connsiteY26" fmla="*/ 13838 h 740868"/>
                            <a:gd name="connsiteX0" fmla="*/ 294157 w 1819738"/>
                            <a:gd name="connsiteY0" fmla="*/ 13838 h 734526"/>
                            <a:gd name="connsiteX1" fmla="*/ 867808 w 1819738"/>
                            <a:gd name="connsiteY1" fmla="*/ 0 h 734526"/>
                            <a:gd name="connsiteX2" fmla="*/ 1436059 w 1819738"/>
                            <a:gd name="connsiteY2" fmla="*/ 20271 h 734526"/>
                            <a:gd name="connsiteX3" fmla="*/ 1566578 w 1819738"/>
                            <a:gd name="connsiteY3" fmla="*/ 48460 h 734526"/>
                            <a:gd name="connsiteX4" fmla="*/ 1687097 w 1819738"/>
                            <a:gd name="connsiteY4" fmla="*/ 83026 h 734526"/>
                            <a:gd name="connsiteX5" fmla="*/ 1731308 w 1819738"/>
                            <a:gd name="connsiteY5" fmla="*/ 267449 h 734526"/>
                            <a:gd name="connsiteX6" fmla="*/ 1744337 w 1819738"/>
                            <a:gd name="connsiteY6" fmla="*/ 271193 h 734526"/>
                            <a:gd name="connsiteX7" fmla="*/ 1819738 w 1819738"/>
                            <a:gd name="connsiteY7" fmla="*/ 395596 h 734526"/>
                            <a:gd name="connsiteX8" fmla="*/ 1757174 w 1819738"/>
                            <a:gd name="connsiteY8" fmla="*/ 531453 h 734526"/>
                            <a:gd name="connsiteX9" fmla="*/ 1608499 w 1819738"/>
                            <a:gd name="connsiteY9" fmla="*/ 656955 h 734526"/>
                            <a:gd name="connsiteX10" fmla="*/ 1498039 w 1819738"/>
                            <a:gd name="connsiteY10" fmla="*/ 625463 h 734526"/>
                            <a:gd name="connsiteX11" fmla="*/ 984426 w 1819738"/>
                            <a:gd name="connsiteY11" fmla="*/ 568373 h 734526"/>
                            <a:gd name="connsiteX12" fmla="*/ 603137 w 1819738"/>
                            <a:gd name="connsiteY12" fmla="*/ 612656 h 734526"/>
                            <a:gd name="connsiteX13" fmla="*/ 506701 w 1819738"/>
                            <a:gd name="connsiteY13" fmla="*/ 566785 h 734526"/>
                            <a:gd name="connsiteX14" fmla="*/ 451791 w 1819738"/>
                            <a:gd name="connsiteY14" fmla="*/ 611422 h 734526"/>
                            <a:gd name="connsiteX15" fmla="*/ 321142 w 1819738"/>
                            <a:gd name="connsiteY15" fmla="*/ 588425 h 734526"/>
                            <a:gd name="connsiteX16" fmla="*/ 228921 w 1819738"/>
                            <a:gd name="connsiteY16" fmla="*/ 725859 h 734526"/>
                            <a:gd name="connsiteX17" fmla="*/ 156939 w 1819738"/>
                            <a:gd name="connsiteY17" fmla="*/ 635425 h 734526"/>
                            <a:gd name="connsiteX18" fmla="*/ 253097 w 1819738"/>
                            <a:gd name="connsiteY18" fmla="*/ 691164 h 734526"/>
                            <a:gd name="connsiteX19" fmla="*/ 166873 w 1819738"/>
                            <a:gd name="connsiteY19" fmla="*/ 729732 h 734526"/>
                            <a:gd name="connsiteX20" fmla="*/ 69328 w 1819738"/>
                            <a:gd name="connsiteY20" fmla="*/ 639669 h 734526"/>
                            <a:gd name="connsiteX21" fmla="*/ 4216 w 1819738"/>
                            <a:gd name="connsiteY21" fmla="*/ 553085 h 734526"/>
                            <a:gd name="connsiteX22" fmla="*/ 16085 w 1819738"/>
                            <a:gd name="connsiteY22" fmla="*/ 373836 h 734526"/>
                            <a:gd name="connsiteX23" fmla="*/ 23192 w 1819738"/>
                            <a:gd name="connsiteY23" fmla="*/ 300847 h 734526"/>
                            <a:gd name="connsiteX24" fmla="*/ 85703 w 1819738"/>
                            <a:gd name="connsiteY24" fmla="*/ 228778 h 734526"/>
                            <a:gd name="connsiteX25" fmla="*/ 156269 w 1819738"/>
                            <a:gd name="connsiteY25" fmla="*/ 99069 h 734526"/>
                            <a:gd name="connsiteX26" fmla="*/ 294157 w 1819738"/>
                            <a:gd name="connsiteY26" fmla="*/ 13838 h 734526"/>
                            <a:gd name="connsiteX0" fmla="*/ 294157 w 1819738"/>
                            <a:gd name="connsiteY0" fmla="*/ 13838 h 727195"/>
                            <a:gd name="connsiteX1" fmla="*/ 867808 w 1819738"/>
                            <a:gd name="connsiteY1" fmla="*/ 0 h 727195"/>
                            <a:gd name="connsiteX2" fmla="*/ 1436059 w 1819738"/>
                            <a:gd name="connsiteY2" fmla="*/ 20271 h 727195"/>
                            <a:gd name="connsiteX3" fmla="*/ 1566578 w 1819738"/>
                            <a:gd name="connsiteY3" fmla="*/ 48460 h 727195"/>
                            <a:gd name="connsiteX4" fmla="*/ 1687097 w 1819738"/>
                            <a:gd name="connsiteY4" fmla="*/ 83026 h 727195"/>
                            <a:gd name="connsiteX5" fmla="*/ 1731308 w 1819738"/>
                            <a:gd name="connsiteY5" fmla="*/ 267449 h 727195"/>
                            <a:gd name="connsiteX6" fmla="*/ 1744337 w 1819738"/>
                            <a:gd name="connsiteY6" fmla="*/ 271193 h 727195"/>
                            <a:gd name="connsiteX7" fmla="*/ 1819738 w 1819738"/>
                            <a:gd name="connsiteY7" fmla="*/ 395596 h 727195"/>
                            <a:gd name="connsiteX8" fmla="*/ 1757174 w 1819738"/>
                            <a:gd name="connsiteY8" fmla="*/ 531453 h 727195"/>
                            <a:gd name="connsiteX9" fmla="*/ 1608499 w 1819738"/>
                            <a:gd name="connsiteY9" fmla="*/ 656955 h 727195"/>
                            <a:gd name="connsiteX10" fmla="*/ 1498039 w 1819738"/>
                            <a:gd name="connsiteY10" fmla="*/ 625463 h 727195"/>
                            <a:gd name="connsiteX11" fmla="*/ 984426 w 1819738"/>
                            <a:gd name="connsiteY11" fmla="*/ 568373 h 727195"/>
                            <a:gd name="connsiteX12" fmla="*/ 603137 w 1819738"/>
                            <a:gd name="connsiteY12" fmla="*/ 612656 h 727195"/>
                            <a:gd name="connsiteX13" fmla="*/ 506701 w 1819738"/>
                            <a:gd name="connsiteY13" fmla="*/ 566785 h 727195"/>
                            <a:gd name="connsiteX14" fmla="*/ 451791 w 1819738"/>
                            <a:gd name="connsiteY14" fmla="*/ 611422 h 727195"/>
                            <a:gd name="connsiteX15" fmla="*/ 321142 w 1819738"/>
                            <a:gd name="connsiteY15" fmla="*/ 588425 h 727195"/>
                            <a:gd name="connsiteX16" fmla="*/ 228921 w 1819738"/>
                            <a:gd name="connsiteY16" fmla="*/ 725859 h 727195"/>
                            <a:gd name="connsiteX17" fmla="*/ 156939 w 1819738"/>
                            <a:gd name="connsiteY17" fmla="*/ 635425 h 727195"/>
                            <a:gd name="connsiteX18" fmla="*/ 253097 w 1819738"/>
                            <a:gd name="connsiteY18" fmla="*/ 691164 h 727195"/>
                            <a:gd name="connsiteX19" fmla="*/ 173226 w 1819738"/>
                            <a:gd name="connsiteY19" fmla="*/ 598206 h 727195"/>
                            <a:gd name="connsiteX20" fmla="*/ 69328 w 1819738"/>
                            <a:gd name="connsiteY20" fmla="*/ 639669 h 727195"/>
                            <a:gd name="connsiteX21" fmla="*/ 4216 w 1819738"/>
                            <a:gd name="connsiteY21" fmla="*/ 553085 h 727195"/>
                            <a:gd name="connsiteX22" fmla="*/ 16085 w 1819738"/>
                            <a:gd name="connsiteY22" fmla="*/ 373836 h 727195"/>
                            <a:gd name="connsiteX23" fmla="*/ 23192 w 1819738"/>
                            <a:gd name="connsiteY23" fmla="*/ 300847 h 727195"/>
                            <a:gd name="connsiteX24" fmla="*/ 85703 w 1819738"/>
                            <a:gd name="connsiteY24" fmla="*/ 228778 h 727195"/>
                            <a:gd name="connsiteX25" fmla="*/ 156269 w 1819738"/>
                            <a:gd name="connsiteY25" fmla="*/ 99069 h 727195"/>
                            <a:gd name="connsiteX26" fmla="*/ 294157 w 1819738"/>
                            <a:gd name="connsiteY26" fmla="*/ 13838 h 727195"/>
                            <a:gd name="connsiteX0" fmla="*/ 294157 w 1819738"/>
                            <a:gd name="connsiteY0" fmla="*/ 13838 h 727195"/>
                            <a:gd name="connsiteX1" fmla="*/ 867808 w 1819738"/>
                            <a:gd name="connsiteY1" fmla="*/ 0 h 727195"/>
                            <a:gd name="connsiteX2" fmla="*/ 1436059 w 1819738"/>
                            <a:gd name="connsiteY2" fmla="*/ 20271 h 727195"/>
                            <a:gd name="connsiteX3" fmla="*/ 1566578 w 1819738"/>
                            <a:gd name="connsiteY3" fmla="*/ 48460 h 727195"/>
                            <a:gd name="connsiteX4" fmla="*/ 1687097 w 1819738"/>
                            <a:gd name="connsiteY4" fmla="*/ 83026 h 727195"/>
                            <a:gd name="connsiteX5" fmla="*/ 1731308 w 1819738"/>
                            <a:gd name="connsiteY5" fmla="*/ 267449 h 727195"/>
                            <a:gd name="connsiteX6" fmla="*/ 1744337 w 1819738"/>
                            <a:gd name="connsiteY6" fmla="*/ 271193 h 727195"/>
                            <a:gd name="connsiteX7" fmla="*/ 1819738 w 1819738"/>
                            <a:gd name="connsiteY7" fmla="*/ 395596 h 727195"/>
                            <a:gd name="connsiteX8" fmla="*/ 1757174 w 1819738"/>
                            <a:gd name="connsiteY8" fmla="*/ 531453 h 727195"/>
                            <a:gd name="connsiteX9" fmla="*/ 1608499 w 1819738"/>
                            <a:gd name="connsiteY9" fmla="*/ 656955 h 727195"/>
                            <a:gd name="connsiteX10" fmla="*/ 1498039 w 1819738"/>
                            <a:gd name="connsiteY10" fmla="*/ 625463 h 727195"/>
                            <a:gd name="connsiteX11" fmla="*/ 984426 w 1819738"/>
                            <a:gd name="connsiteY11" fmla="*/ 568373 h 727195"/>
                            <a:gd name="connsiteX12" fmla="*/ 603137 w 1819738"/>
                            <a:gd name="connsiteY12" fmla="*/ 612656 h 727195"/>
                            <a:gd name="connsiteX13" fmla="*/ 506701 w 1819738"/>
                            <a:gd name="connsiteY13" fmla="*/ 566785 h 727195"/>
                            <a:gd name="connsiteX14" fmla="*/ 451791 w 1819738"/>
                            <a:gd name="connsiteY14" fmla="*/ 611422 h 727195"/>
                            <a:gd name="connsiteX15" fmla="*/ 321142 w 1819738"/>
                            <a:gd name="connsiteY15" fmla="*/ 588425 h 727195"/>
                            <a:gd name="connsiteX16" fmla="*/ 228921 w 1819738"/>
                            <a:gd name="connsiteY16" fmla="*/ 725859 h 727195"/>
                            <a:gd name="connsiteX17" fmla="*/ 156939 w 1819738"/>
                            <a:gd name="connsiteY17" fmla="*/ 635425 h 727195"/>
                            <a:gd name="connsiteX18" fmla="*/ 265803 w 1819738"/>
                            <a:gd name="connsiteY18" fmla="*/ 587394 h 727195"/>
                            <a:gd name="connsiteX19" fmla="*/ 173226 w 1819738"/>
                            <a:gd name="connsiteY19" fmla="*/ 598206 h 727195"/>
                            <a:gd name="connsiteX20" fmla="*/ 69328 w 1819738"/>
                            <a:gd name="connsiteY20" fmla="*/ 639669 h 727195"/>
                            <a:gd name="connsiteX21" fmla="*/ 4216 w 1819738"/>
                            <a:gd name="connsiteY21" fmla="*/ 553085 h 727195"/>
                            <a:gd name="connsiteX22" fmla="*/ 16085 w 1819738"/>
                            <a:gd name="connsiteY22" fmla="*/ 373836 h 727195"/>
                            <a:gd name="connsiteX23" fmla="*/ 23192 w 1819738"/>
                            <a:gd name="connsiteY23" fmla="*/ 300847 h 727195"/>
                            <a:gd name="connsiteX24" fmla="*/ 85703 w 1819738"/>
                            <a:gd name="connsiteY24" fmla="*/ 228778 h 727195"/>
                            <a:gd name="connsiteX25" fmla="*/ 156269 w 1819738"/>
                            <a:gd name="connsiteY25" fmla="*/ 99069 h 727195"/>
                            <a:gd name="connsiteX26" fmla="*/ 294157 w 1819738"/>
                            <a:gd name="connsiteY26" fmla="*/ 13838 h 727195"/>
                            <a:gd name="connsiteX0" fmla="*/ 294157 w 1819738"/>
                            <a:gd name="connsiteY0" fmla="*/ 13838 h 663671"/>
                            <a:gd name="connsiteX1" fmla="*/ 867808 w 1819738"/>
                            <a:gd name="connsiteY1" fmla="*/ 0 h 663671"/>
                            <a:gd name="connsiteX2" fmla="*/ 1436059 w 1819738"/>
                            <a:gd name="connsiteY2" fmla="*/ 20271 h 663671"/>
                            <a:gd name="connsiteX3" fmla="*/ 1566578 w 1819738"/>
                            <a:gd name="connsiteY3" fmla="*/ 48460 h 663671"/>
                            <a:gd name="connsiteX4" fmla="*/ 1687097 w 1819738"/>
                            <a:gd name="connsiteY4" fmla="*/ 83026 h 663671"/>
                            <a:gd name="connsiteX5" fmla="*/ 1731308 w 1819738"/>
                            <a:gd name="connsiteY5" fmla="*/ 267449 h 663671"/>
                            <a:gd name="connsiteX6" fmla="*/ 1744337 w 1819738"/>
                            <a:gd name="connsiteY6" fmla="*/ 271193 h 663671"/>
                            <a:gd name="connsiteX7" fmla="*/ 1819738 w 1819738"/>
                            <a:gd name="connsiteY7" fmla="*/ 395596 h 663671"/>
                            <a:gd name="connsiteX8" fmla="*/ 1757174 w 1819738"/>
                            <a:gd name="connsiteY8" fmla="*/ 531453 h 663671"/>
                            <a:gd name="connsiteX9" fmla="*/ 1608499 w 1819738"/>
                            <a:gd name="connsiteY9" fmla="*/ 656955 h 663671"/>
                            <a:gd name="connsiteX10" fmla="*/ 1498039 w 1819738"/>
                            <a:gd name="connsiteY10" fmla="*/ 625463 h 663671"/>
                            <a:gd name="connsiteX11" fmla="*/ 984426 w 1819738"/>
                            <a:gd name="connsiteY11" fmla="*/ 568373 h 663671"/>
                            <a:gd name="connsiteX12" fmla="*/ 603137 w 1819738"/>
                            <a:gd name="connsiteY12" fmla="*/ 612656 h 663671"/>
                            <a:gd name="connsiteX13" fmla="*/ 506701 w 1819738"/>
                            <a:gd name="connsiteY13" fmla="*/ 566785 h 663671"/>
                            <a:gd name="connsiteX14" fmla="*/ 451791 w 1819738"/>
                            <a:gd name="connsiteY14" fmla="*/ 611422 h 663671"/>
                            <a:gd name="connsiteX15" fmla="*/ 321142 w 1819738"/>
                            <a:gd name="connsiteY15" fmla="*/ 588425 h 663671"/>
                            <a:gd name="connsiteX16" fmla="*/ 171741 w 1819738"/>
                            <a:gd name="connsiteY16" fmla="*/ 566745 h 663671"/>
                            <a:gd name="connsiteX17" fmla="*/ 156939 w 1819738"/>
                            <a:gd name="connsiteY17" fmla="*/ 635425 h 663671"/>
                            <a:gd name="connsiteX18" fmla="*/ 265803 w 1819738"/>
                            <a:gd name="connsiteY18" fmla="*/ 587394 h 663671"/>
                            <a:gd name="connsiteX19" fmla="*/ 173226 w 1819738"/>
                            <a:gd name="connsiteY19" fmla="*/ 598206 h 663671"/>
                            <a:gd name="connsiteX20" fmla="*/ 69328 w 1819738"/>
                            <a:gd name="connsiteY20" fmla="*/ 639669 h 663671"/>
                            <a:gd name="connsiteX21" fmla="*/ 4216 w 1819738"/>
                            <a:gd name="connsiteY21" fmla="*/ 553085 h 663671"/>
                            <a:gd name="connsiteX22" fmla="*/ 16085 w 1819738"/>
                            <a:gd name="connsiteY22" fmla="*/ 373836 h 663671"/>
                            <a:gd name="connsiteX23" fmla="*/ 23192 w 1819738"/>
                            <a:gd name="connsiteY23" fmla="*/ 300847 h 663671"/>
                            <a:gd name="connsiteX24" fmla="*/ 85703 w 1819738"/>
                            <a:gd name="connsiteY24" fmla="*/ 228778 h 663671"/>
                            <a:gd name="connsiteX25" fmla="*/ 156269 w 1819738"/>
                            <a:gd name="connsiteY25" fmla="*/ 99069 h 663671"/>
                            <a:gd name="connsiteX26" fmla="*/ 294157 w 1819738"/>
                            <a:gd name="connsiteY26" fmla="*/ 13838 h 663671"/>
                            <a:gd name="connsiteX0" fmla="*/ 294157 w 1819738"/>
                            <a:gd name="connsiteY0" fmla="*/ 13838 h 663671"/>
                            <a:gd name="connsiteX1" fmla="*/ 867808 w 1819738"/>
                            <a:gd name="connsiteY1" fmla="*/ 0 h 663671"/>
                            <a:gd name="connsiteX2" fmla="*/ 1436059 w 1819738"/>
                            <a:gd name="connsiteY2" fmla="*/ 20271 h 663671"/>
                            <a:gd name="connsiteX3" fmla="*/ 1566578 w 1819738"/>
                            <a:gd name="connsiteY3" fmla="*/ 48460 h 663671"/>
                            <a:gd name="connsiteX4" fmla="*/ 1687097 w 1819738"/>
                            <a:gd name="connsiteY4" fmla="*/ 83026 h 663671"/>
                            <a:gd name="connsiteX5" fmla="*/ 1731308 w 1819738"/>
                            <a:gd name="connsiteY5" fmla="*/ 267449 h 663671"/>
                            <a:gd name="connsiteX6" fmla="*/ 1744337 w 1819738"/>
                            <a:gd name="connsiteY6" fmla="*/ 271193 h 663671"/>
                            <a:gd name="connsiteX7" fmla="*/ 1819738 w 1819738"/>
                            <a:gd name="connsiteY7" fmla="*/ 395596 h 663671"/>
                            <a:gd name="connsiteX8" fmla="*/ 1757174 w 1819738"/>
                            <a:gd name="connsiteY8" fmla="*/ 531453 h 663671"/>
                            <a:gd name="connsiteX9" fmla="*/ 1608499 w 1819738"/>
                            <a:gd name="connsiteY9" fmla="*/ 656955 h 663671"/>
                            <a:gd name="connsiteX10" fmla="*/ 1498039 w 1819738"/>
                            <a:gd name="connsiteY10" fmla="*/ 625463 h 663671"/>
                            <a:gd name="connsiteX11" fmla="*/ 984426 w 1819738"/>
                            <a:gd name="connsiteY11" fmla="*/ 568373 h 663671"/>
                            <a:gd name="connsiteX12" fmla="*/ 603137 w 1819738"/>
                            <a:gd name="connsiteY12" fmla="*/ 612656 h 663671"/>
                            <a:gd name="connsiteX13" fmla="*/ 506701 w 1819738"/>
                            <a:gd name="connsiteY13" fmla="*/ 566785 h 663671"/>
                            <a:gd name="connsiteX14" fmla="*/ 451791 w 1819738"/>
                            <a:gd name="connsiteY14" fmla="*/ 611422 h 663671"/>
                            <a:gd name="connsiteX15" fmla="*/ 321142 w 1819738"/>
                            <a:gd name="connsiteY15" fmla="*/ 588425 h 663671"/>
                            <a:gd name="connsiteX16" fmla="*/ 171741 w 1819738"/>
                            <a:gd name="connsiteY16" fmla="*/ 566745 h 663671"/>
                            <a:gd name="connsiteX17" fmla="*/ 156939 w 1819738"/>
                            <a:gd name="connsiteY17" fmla="*/ 635425 h 663671"/>
                            <a:gd name="connsiteX18" fmla="*/ 265803 w 1819738"/>
                            <a:gd name="connsiteY18" fmla="*/ 587394 h 663671"/>
                            <a:gd name="connsiteX19" fmla="*/ 173226 w 1819738"/>
                            <a:gd name="connsiteY19" fmla="*/ 598206 h 663671"/>
                            <a:gd name="connsiteX20" fmla="*/ 101094 w 1819738"/>
                            <a:gd name="connsiteY20" fmla="*/ 584284 h 663671"/>
                            <a:gd name="connsiteX21" fmla="*/ 4216 w 1819738"/>
                            <a:gd name="connsiteY21" fmla="*/ 553085 h 663671"/>
                            <a:gd name="connsiteX22" fmla="*/ 16085 w 1819738"/>
                            <a:gd name="connsiteY22" fmla="*/ 373836 h 663671"/>
                            <a:gd name="connsiteX23" fmla="*/ 23192 w 1819738"/>
                            <a:gd name="connsiteY23" fmla="*/ 300847 h 663671"/>
                            <a:gd name="connsiteX24" fmla="*/ 85703 w 1819738"/>
                            <a:gd name="connsiteY24" fmla="*/ 228778 h 663671"/>
                            <a:gd name="connsiteX25" fmla="*/ 156269 w 1819738"/>
                            <a:gd name="connsiteY25" fmla="*/ 99069 h 663671"/>
                            <a:gd name="connsiteX26" fmla="*/ 294157 w 1819738"/>
                            <a:gd name="connsiteY26" fmla="*/ 13838 h 663671"/>
                            <a:gd name="connsiteX0" fmla="*/ 294157 w 1819738"/>
                            <a:gd name="connsiteY0" fmla="*/ 13838 h 636428"/>
                            <a:gd name="connsiteX1" fmla="*/ 867808 w 1819738"/>
                            <a:gd name="connsiteY1" fmla="*/ 0 h 636428"/>
                            <a:gd name="connsiteX2" fmla="*/ 1436059 w 1819738"/>
                            <a:gd name="connsiteY2" fmla="*/ 20271 h 636428"/>
                            <a:gd name="connsiteX3" fmla="*/ 1566578 w 1819738"/>
                            <a:gd name="connsiteY3" fmla="*/ 48460 h 636428"/>
                            <a:gd name="connsiteX4" fmla="*/ 1687097 w 1819738"/>
                            <a:gd name="connsiteY4" fmla="*/ 83026 h 636428"/>
                            <a:gd name="connsiteX5" fmla="*/ 1731308 w 1819738"/>
                            <a:gd name="connsiteY5" fmla="*/ 267449 h 636428"/>
                            <a:gd name="connsiteX6" fmla="*/ 1744337 w 1819738"/>
                            <a:gd name="connsiteY6" fmla="*/ 271193 h 636428"/>
                            <a:gd name="connsiteX7" fmla="*/ 1819738 w 1819738"/>
                            <a:gd name="connsiteY7" fmla="*/ 395596 h 636428"/>
                            <a:gd name="connsiteX8" fmla="*/ 1757174 w 1819738"/>
                            <a:gd name="connsiteY8" fmla="*/ 531453 h 636428"/>
                            <a:gd name="connsiteX9" fmla="*/ 1468728 w 1819738"/>
                            <a:gd name="connsiteY9" fmla="*/ 566952 h 636428"/>
                            <a:gd name="connsiteX10" fmla="*/ 1498039 w 1819738"/>
                            <a:gd name="connsiteY10" fmla="*/ 625463 h 636428"/>
                            <a:gd name="connsiteX11" fmla="*/ 984426 w 1819738"/>
                            <a:gd name="connsiteY11" fmla="*/ 568373 h 636428"/>
                            <a:gd name="connsiteX12" fmla="*/ 603137 w 1819738"/>
                            <a:gd name="connsiteY12" fmla="*/ 612656 h 636428"/>
                            <a:gd name="connsiteX13" fmla="*/ 506701 w 1819738"/>
                            <a:gd name="connsiteY13" fmla="*/ 566785 h 636428"/>
                            <a:gd name="connsiteX14" fmla="*/ 451791 w 1819738"/>
                            <a:gd name="connsiteY14" fmla="*/ 611422 h 636428"/>
                            <a:gd name="connsiteX15" fmla="*/ 321142 w 1819738"/>
                            <a:gd name="connsiteY15" fmla="*/ 588425 h 636428"/>
                            <a:gd name="connsiteX16" fmla="*/ 171741 w 1819738"/>
                            <a:gd name="connsiteY16" fmla="*/ 566745 h 636428"/>
                            <a:gd name="connsiteX17" fmla="*/ 156939 w 1819738"/>
                            <a:gd name="connsiteY17" fmla="*/ 635425 h 636428"/>
                            <a:gd name="connsiteX18" fmla="*/ 265803 w 1819738"/>
                            <a:gd name="connsiteY18" fmla="*/ 587394 h 636428"/>
                            <a:gd name="connsiteX19" fmla="*/ 173226 w 1819738"/>
                            <a:gd name="connsiteY19" fmla="*/ 598206 h 636428"/>
                            <a:gd name="connsiteX20" fmla="*/ 101094 w 1819738"/>
                            <a:gd name="connsiteY20" fmla="*/ 584284 h 636428"/>
                            <a:gd name="connsiteX21" fmla="*/ 4216 w 1819738"/>
                            <a:gd name="connsiteY21" fmla="*/ 553085 h 636428"/>
                            <a:gd name="connsiteX22" fmla="*/ 16085 w 1819738"/>
                            <a:gd name="connsiteY22" fmla="*/ 373836 h 636428"/>
                            <a:gd name="connsiteX23" fmla="*/ 23192 w 1819738"/>
                            <a:gd name="connsiteY23" fmla="*/ 300847 h 636428"/>
                            <a:gd name="connsiteX24" fmla="*/ 85703 w 1819738"/>
                            <a:gd name="connsiteY24" fmla="*/ 228778 h 636428"/>
                            <a:gd name="connsiteX25" fmla="*/ 156269 w 1819738"/>
                            <a:gd name="connsiteY25" fmla="*/ 99069 h 636428"/>
                            <a:gd name="connsiteX26" fmla="*/ 294157 w 1819738"/>
                            <a:gd name="connsiteY26" fmla="*/ 13838 h 636428"/>
                            <a:gd name="connsiteX0" fmla="*/ 294157 w 1819738"/>
                            <a:gd name="connsiteY0" fmla="*/ 13838 h 636428"/>
                            <a:gd name="connsiteX1" fmla="*/ 867808 w 1819738"/>
                            <a:gd name="connsiteY1" fmla="*/ 0 h 636428"/>
                            <a:gd name="connsiteX2" fmla="*/ 1436059 w 1819738"/>
                            <a:gd name="connsiteY2" fmla="*/ 20271 h 636428"/>
                            <a:gd name="connsiteX3" fmla="*/ 1566578 w 1819738"/>
                            <a:gd name="connsiteY3" fmla="*/ 48460 h 636428"/>
                            <a:gd name="connsiteX4" fmla="*/ 1687097 w 1819738"/>
                            <a:gd name="connsiteY4" fmla="*/ 83026 h 636428"/>
                            <a:gd name="connsiteX5" fmla="*/ 1731308 w 1819738"/>
                            <a:gd name="connsiteY5" fmla="*/ 267449 h 636428"/>
                            <a:gd name="connsiteX6" fmla="*/ 1744337 w 1819738"/>
                            <a:gd name="connsiteY6" fmla="*/ 271193 h 636428"/>
                            <a:gd name="connsiteX7" fmla="*/ 1819738 w 1819738"/>
                            <a:gd name="connsiteY7" fmla="*/ 395596 h 636428"/>
                            <a:gd name="connsiteX8" fmla="*/ 1757174 w 1819738"/>
                            <a:gd name="connsiteY8" fmla="*/ 531453 h 636428"/>
                            <a:gd name="connsiteX9" fmla="*/ 1468728 w 1819738"/>
                            <a:gd name="connsiteY9" fmla="*/ 566952 h 636428"/>
                            <a:gd name="connsiteX10" fmla="*/ 1294735 w 1819738"/>
                            <a:gd name="connsiteY10" fmla="*/ 563187 h 636428"/>
                            <a:gd name="connsiteX11" fmla="*/ 984426 w 1819738"/>
                            <a:gd name="connsiteY11" fmla="*/ 568373 h 636428"/>
                            <a:gd name="connsiteX12" fmla="*/ 603137 w 1819738"/>
                            <a:gd name="connsiteY12" fmla="*/ 612656 h 636428"/>
                            <a:gd name="connsiteX13" fmla="*/ 506701 w 1819738"/>
                            <a:gd name="connsiteY13" fmla="*/ 566785 h 636428"/>
                            <a:gd name="connsiteX14" fmla="*/ 451791 w 1819738"/>
                            <a:gd name="connsiteY14" fmla="*/ 611422 h 636428"/>
                            <a:gd name="connsiteX15" fmla="*/ 321142 w 1819738"/>
                            <a:gd name="connsiteY15" fmla="*/ 588425 h 636428"/>
                            <a:gd name="connsiteX16" fmla="*/ 171741 w 1819738"/>
                            <a:gd name="connsiteY16" fmla="*/ 566745 h 636428"/>
                            <a:gd name="connsiteX17" fmla="*/ 156939 w 1819738"/>
                            <a:gd name="connsiteY17" fmla="*/ 635425 h 636428"/>
                            <a:gd name="connsiteX18" fmla="*/ 265803 w 1819738"/>
                            <a:gd name="connsiteY18" fmla="*/ 587394 h 636428"/>
                            <a:gd name="connsiteX19" fmla="*/ 173226 w 1819738"/>
                            <a:gd name="connsiteY19" fmla="*/ 598206 h 636428"/>
                            <a:gd name="connsiteX20" fmla="*/ 101094 w 1819738"/>
                            <a:gd name="connsiteY20" fmla="*/ 584284 h 636428"/>
                            <a:gd name="connsiteX21" fmla="*/ 4216 w 1819738"/>
                            <a:gd name="connsiteY21" fmla="*/ 553085 h 636428"/>
                            <a:gd name="connsiteX22" fmla="*/ 16085 w 1819738"/>
                            <a:gd name="connsiteY22" fmla="*/ 373836 h 636428"/>
                            <a:gd name="connsiteX23" fmla="*/ 23192 w 1819738"/>
                            <a:gd name="connsiteY23" fmla="*/ 300847 h 636428"/>
                            <a:gd name="connsiteX24" fmla="*/ 85703 w 1819738"/>
                            <a:gd name="connsiteY24" fmla="*/ 228778 h 636428"/>
                            <a:gd name="connsiteX25" fmla="*/ 156269 w 1819738"/>
                            <a:gd name="connsiteY25" fmla="*/ 99069 h 636428"/>
                            <a:gd name="connsiteX26" fmla="*/ 294157 w 1819738"/>
                            <a:gd name="connsiteY26" fmla="*/ 13838 h 636428"/>
                            <a:gd name="connsiteX0" fmla="*/ 294157 w 1819738"/>
                            <a:gd name="connsiteY0" fmla="*/ 13838 h 636428"/>
                            <a:gd name="connsiteX1" fmla="*/ 867808 w 1819738"/>
                            <a:gd name="connsiteY1" fmla="*/ 0 h 636428"/>
                            <a:gd name="connsiteX2" fmla="*/ 1436059 w 1819738"/>
                            <a:gd name="connsiteY2" fmla="*/ 20271 h 636428"/>
                            <a:gd name="connsiteX3" fmla="*/ 1566578 w 1819738"/>
                            <a:gd name="connsiteY3" fmla="*/ 48460 h 636428"/>
                            <a:gd name="connsiteX4" fmla="*/ 1687097 w 1819738"/>
                            <a:gd name="connsiteY4" fmla="*/ 83026 h 636428"/>
                            <a:gd name="connsiteX5" fmla="*/ 1731308 w 1819738"/>
                            <a:gd name="connsiteY5" fmla="*/ 267449 h 636428"/>
                            <a:gd name="connsiteX6" fmla="*/ 1744337 w 1819738"/>
                            <a:gd name="connsiteY6" fmla="*/ 271193 h 636428"/>
                            <a:gd name="connsiteX7" fmla="*/ 1819738 w 1819738"/>
                            <a:gd name="connsiteY7" fmla="*/ 395596 h 636428"/>
                            <a:gd name="connsiteX8" fmla="*/ 1757174 w 1819738"/>
                            <a:gd name="connsiteY8" fmla="*/ 531453 h 636428"/>
                            <a:gd name="connsiteX9" fmla="*/ 1468728 w 1819738"/>
                            <a:gd name="connsiteY9" fmla="*/ 566952 h 636428"/>
                            <a:gd name="connsiteX10" fmla="*/ 1294735 w 1819738"/>
                            <a:gd name="connsiteY10" fmla="*/ 563187 h 636428"/>
                            <a:gd name="connsiteX11" fmla="*/ 984426 w 1819738"/>
                            <a:gd name="connsiteY11" fmla="*/ 568373 h 636428"/>
                            <a:gd name="connsiteX12" fmla="*/ 628550 w 1819738"/>
                            <a:gd name="connsiteY12" fmla="*/ 584977 h 636428"/>
                            <a:gd name="connsiteX13" fmla="*/ 506701 w 1819738"/>
                            <a:gd name="connsiteY13" fmla="*/ 566785 h 636428"/>
                            <a:gd name="connsiteX14" fmla="*/ 451791 w 1819738"/>
                            <a:gd name="connsiteY14" fmla="*/ 611422 h 636428"/>
                            <a:gd name="connsiteX15" fmla="*/ 321142 w 1819738"/>
                            <a:gd name="connsiteY15" fmla="*/ 588425 h 636428"/>
                            <a:gd name="connsiteX16" fmla="*/ 171741 w 1819738"/>
                            <a:gd name="connsiteY16" fmla="*/ 566745 h 636428"/>
                            <a:gd name="connsiteX17" fmla="*/ 156939 w 1819738"/>
                            <a:gd name="connsiteY17" fmla="*/ 635425 h 636428"/>
                            <a:gd name="connsiteX18" fmla="*/ 265803 w 1819738"/>
                            <a:gd name="connsiteY18" fmla="*/ 587394 h 636428"/>
                            <a:gd name="connsiteX19" fmla="*/ 173226 w 1819738"/>
                            <a:gd name="connsiteY19" fmla="*/ 598206 h 636428"/>
                            <a:gd name="connsiteX20" fmla="*/ 101094 w 1819738"/>
                            <a:gd name="connsiteY20" fmla="*/ 584284 h 636428"/>
                            <a:gd name="connsiteX21" fmla="*/ 4216 w 1819738"/>
                            <a:gd name="connsiteY21" fmla="*/ 553085 h 636428"/>
                            <a:gd name="connsiteX22" fmla="*/ 16085 w 1819738"/>
                            <a:gd name="connsiteY22" fmla="*/ 373836 h 636428"/>
                            <a:gd name="connsiteX23" fmla="*/ 23192 w 1819738"/>
                            <a:gd name="connsiteY23" fmla="*/ 300847 h 636428"/>
                            <a:gd name="connsiteX24" fmla="*/ 85703 w 1819738"/>
                            <a:gd name="connsiteY24" fmla="*/ 228778 h 636428"/>
                            <a:gd name="connsiteX25" fmla="*/ 156269 w 1819738"/>
                            <a:gd name="connsiteY25" fmla="*/ 99069 h 636428"/>
                            <a:gd name="connsiteX26" fmla="*/ 294157 w 1819738"/>
                            <a:gd name="connsiteY26" fmla="*/ 13838 h 636428"/>
                            <a:gd name="connsiteX0" fmla="*/ 294157 w 1819738"/>
                            <a:gd name="connsiteY0" fmla="*/ 13838 h 636428"/>
                            <a:gd name="connsiteX1" fmla="*/ 867808 w 1819738"/>
                            <a:gd name="connsiteY1" fmla="*/ 0 h 636428"/>
                            <a:gd name="connsiteX2" fmla="*/ 1436059 w 1819738"/>
                            <a:gd name="connsiteY2" fmla="*/ 20271 h 636428"/>
                            <a:gd name="connsiteX3" fmla="*/ 1566578 w 1819738"/>
                            <a:gd name="connsiteY3" fmla="*/ 48460 h 636428"/>
                            <a:gd name="connsiteX4" fmla="*/ 1687097 w 1819738"/>
                            <a:gd name="connsiteY4" fmla="*/ 83026 h 636428"/>
                            <a:gd name="connsiteX5" fmla="*/ 1731308 w 1819738"/>
                            <a:gd name="connsiteY5" fmla="*/ 267449 h 636428"/>
                            <a:gd name="connsiteX6" fmla="*/ 1744337 w 1819738"/>
                            <a:gd name="connsiteY6" fmla="*/ 271193 h 636428"/>
                            <a:gd name="connsiteX7" fmla="*/ 1819738 w 1819738"/>
                            <a:gd name="connsiteY7" fmla="*/ 395596 h 636428"/>
                            <a:gd name="connsiteX8" fmla="*/ 1757174 w 1819738"/>
                            <a:gd name="connsiteY8" fmla="*/ 531453 h 636428"/>
                            <a:gd name="connsiteX9" fmla="*/ 1468728 w 1819738"/>
                            <a:gd name="connsiteY9" fmla="*/ 566952 h 636428"/>
                            <a:gd name="connsiteX10" fmla="*/ 1294735 w 1819738"/>
                            <a:gd name="connsiteY10" fmla="*/ 563187 h 636428"/>
                            <a:gd name="connsiteX11" fmla="*/ 984426 w 1819738"/>
                            <a:gd name="connsiteY11" fmla="*/ 568373 h 636428"/>
                            <a:gd name="connsiteX12" fmla="*/ 628550 w 1819738"/>
                            <a:gd name="connsiteY12" fmla="*/ 584977 h 636428"/>
                            <a:gd name="connsiteX13" fmla="*/ 506701 w 1819738"/>
                            <a:gd name="connsiteY13" fmla="*/ 566785 h 636428"/>
                            <a:gd name="connsiteX14" fmla="*/ 439085 w 1819738"/>
                            <a:gd name="connsiteY14" fmla="*/ 590664 h 636428"/>
                            <a:gd name="connsiteX15" fmla="*/ 321142 w 1819738"/>
                            <a:gd name="connsiteY15" fmla="*/ 588425 h 636428"/>
                            <a:gd name="connsiteX16" fmla="*/ 171741 w 1819738"/>
                            <a:gd name="connsiteY16" fmla="*/ 566745 h 636428"/>
                            <a:gd name="connsiteX17" fmla="*/ 156939 w 1819738"/>
                            <a:gd name="connsiteY17" fmla="*/ 635425 h 636428"/>
                            <a:gd name="connsiteX18" fmla="*/ 265803 w 1819738"/>
                            <a:gd name="connsiteY18" fmla="*/ 587394 h 636428"/>
                            <a:gd name="connsiteX19" fmla="*/ 173226 w 1819738"/>
                            <a:gd name="connsiteY19" fmla="*/ 598206 h 636428"/>
                            <a:gd name="connsiteX20" fmla="*/ 101094 w 1819738"/>
                            <a:gd name="connsiteY20" fmla="*/ 584284 h 636428"/>
                            <a:gd name="connsiteX21" fmla="*/ 4216 w 1819738"/>
                            <a:gd name="connsiteY21" fmla="*/ 553085 h 636428"/>
                            <a:gd name="connsiteX22" fmla="*/ 16085 w 1819738"/>
                            <a:gd name="connsiteY22" fmla="*/ 373836 h 636428"/>
                            <a:gd name="connsiteX23" fmla="*/ 23192 w 1819738"/>
                            <a:gd name="connsiteY23" fmla="*/ 300847 h 636428"/>
                            <a:gd name="connsiteX24" fmla="*/ 85703 w 1819738"/>
                            <a:gd name="connsiteY24" fmla="*/ 228778 h 636428"/>
                            <a:gd name="connsiteX25" fmla="*/ 156269 w 1819738"/>
                            <a:gd name="connsiteY25" fmla="*/ 99069 h 636428"/>
                            <a:gd name="connsiteX26" fmla="*/ 294157 w 1819738"/>
                            <a:gd name="connsiteY26" fmla="*/ 13838 h 636428"/>
                            <a:gd name="connsiteX0" fmla="*/ 294157 w 1819738"/>
                            <a:gd name="connsiteY0" fmla="*/ 13838 h 636428"/>
                            <a:gd name="connsiteX1" fmla="*/ 867808 w 1819738"/>
                            <a:gd name="connsiteY1" fmla="*/ 0 h 636428"/>
                            <a:gd name="connsiteX2" fmla="*/ 1436059 w 1819738"/>
                            <a:gd name="connsiteY2" fmla="*/ 20271 h 636428"/>
                            <a:gd name="connsiteX3" fmla="*/ 1566578 w 1819738"/>
                            <a:gd name="connsiteY3" fmla="*/ 48460 h 636428"/>
                            <a:gd name="connsiteX4" fmla="*/ 1687097 w 1819738"/>
                            <a:gd name="connsiteY4" fmla="*/ 83026 h 636428"/>
                            <a:gd name="connsiteX5" fmla="*/ 1731308 w 1819738"/>
                            <a:gd name="connsiteY5" fmla="*/ 267449 h 636428"/>
                            <a:gd name="connsiteX6" fmla="*/ 1744337 w 1819738"/>
                            <a:gd name="connsiteY6" fmla="*/ 271193 h 636428"/>
                            <a:gd name="connsiteX7" fmla="*/ 1819738 w 1819738"/>
                            <a:gd name="connsiteY7" fmla="*/ 395596 h 636428"/>
                            <a:gd name="connsiteX8" fmla="*/ 1757174 w 1819738"/>
                            <a:gd name="connsiteY8" fmla="*/ 531453 h 636428"/>
                            <a:gd name="connsiteX9" fmla="*/ 1468728 w 1819738"/>
                            <a:gd name="connsiteY9" fmla="*/ 566952 h 636428"/>
                            <a:gd name="connsiteX10" fmla="*/ 1294735 w 1819738"/>
                            <a:gd name="connsiteY10" fmla="*/ 563187 h 636428"/>
                            <a:gd name="connsiteX11" fmla="*/ 984426 w 1819738"/>
                            <a:gd name="connsiteY11" fmla="*/ 568373 h 636428"/>
                            <a:gd name="connsiteX12" fmla="*/ 628550 w 1819738"/>
                            <a:gd name="connsiteY12" fmla="*/ 584977 h 636428"/>
                            <a:gd name="connsiteX13" fmla="*/ 506701 w 1819738"/>
                            <a:gd name="connsiteY13" fmla="*/ 566785 h 636428"/>
                            <a:gd name="connsiteX14" fmla="*/ 439085 w 1819738"/>
                            <a:gd name="connsiteY14" fmla="*/ 590664 h 636428"/>
                            <a:gd name="connsiteX15" fmla="*/ 321142 w 1819738"/>
                            <a:gd name="connsiteY15" fmla="*/ 588425 h 636428"/>
                            <a:gd name="connsiteX16" fmla="*/ 171741 w 1819738"/>
                            <a:gd name="connsiteY16" fmla="*/ 566745 h 636428"/>
                            <a:gd name="connsiteX17" fmla="*/ 156939 w 1819738"/>
                            <a:gd name="connsiteY17" fmla="*/ 635425 h 636428"/>
                            <a:gd name="connsiteX18" fmla="*/ 265803 w 1819738"/>
                            <a:gd name="connsiteY18" fmla="*/ 587394 h 636428"/>
                            <a:gd name="connsiteX19" fmla="*/ 173226 w 1819738"/>
                            <a:gd name="connsiteY19" fmla="*/ 549769 h 636428"/>
                            <a:gd name="connsiteX20" fmla="*/ 101094 w 1819738"/>
                            <a:gd name="connsiteY20" fmla="*/ 584284 h 636428"/>
                            <a:gd name="connsiteX21" fmla="*/ 4216 w 1819738"/>
                            <a:gd name="connsiteY21" fmla="*/ 553085 h 636428"/>
                            <a:gd name="connsiteX22" fmla="*/ 16085 w 1819738"/>
                            <a:gd name="connsiteY22" fmla="*/ 373836 h 636428"/>
                            <a:gd name="connsiteX23" fmla="*/ 23192 w 1819738"/>
                            <a:gd name="connsiteY23" fmla="*/ 300847 h 636428"/>
                            <a:gd name="connsiteX24" fmla="*/ 85703 w 1819738"/>
                            <a:gd name="connsiteY24" fmla="*/ 228778 h 636428"/>
                            <a:gd name="connsiteX25" fmla="*/ 156269 w 1819738"/>
                            <a:gd name="connsiteY25" fmla="*/ 99069 h 636428"/>
                            <a:gd name="connsiteX26" fmla="*/ 294157 w 1819738"/>
                            <a:gd name="connsiteY26" fmla="*/ 13838 h 6364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819738" h="636428">
                              <a:moveTo>
                                <a:pt x="294157" y="13838"/>
                              </a:moveTo>
                              <a:cubicBezTo>
                                <a:pt x="542608" y="13838"/>
                                <a:pt x="619357" y="0"/>
                                <a:pt x="867808" y="0"/>
                              </a:cubicBezTo>
                              <a:lnTo>
                                <a:pt x="1436059" y="20271"/>
                              </a:lnTo>
                              <a:cubicBezTo>
                                <a:pt x="1572643" y="26040"/>
                                <a:pt x="1555452" y="38001"/>
                                <a:pt x="1566578" y="48460"/>
                              </a:cubicBezTo>
                              <a:cubicBezTo>
                                <a:pt x="1577704" y="58919"/>
                                <a:pt x="1679764" y="44220"/>
                                <a:pt x="1687097" y="83026"/>
                              </a:cubicBezTo>
                              <a:cubicBezTo>
                                <a:pt x="1694430" y="121832"/>
                                <a:pt x="1730240" y="233782"/>
                                <a:pt x="1731308" y="267449"/>
                              </a:cubicBezTo>
                              <a:cubicBezTo>
                                <a:pt x="1732376" y="301116"/>
                                <a:pt x="1719966" y="222562"/>
                                <a:pt x="1744337" y="271193"/>
                              </a:cubicBezTo>
                              <a:cubicBezTo>
                                <a:pt x="1747722" y="286489"/>
                                <a:pt x="1816353" y="380300"/>
                                <a:pt x="1819738" y="395596"/>
                              </a:cubicBezTo>
                              <a:lnTo>
                                <a:pt x="1757174" y="531453"/>
                              </a:lnTo>
                              <a:cubicBezTo>
                                <a:pt x="1748621" y="578839"/>
                                <a:pt x="1531421" y="537539"/>
                                <a:pt x="1468728" y="566952"/>
                              </a:cubicBezTo>
                              <a:cubicBezTo>
                                <a:pt x="1406035" y="596365"/>
                                <a:pt x="1428840" y="546359"/>
                                <a:pt x="1294735" y="563187"/>
                              </a:cubicBezTo>
                              <a:cubicBezTo>
                                <a:pt x="1160630" y="580015"/>
                                <a:pt x="1121655" y="564786"/>
                                <a:pt x="984426" y="568373"/>
                              </a:cubicBezTo>
                              <a:lnTo>
                                <a:pt x="628550" y="584977"/>
                              </a:lnTo>
                              <a:cubicBezTo>
                                <a:pt x="571097" y="588602"/>
                                <a:pt x="577148" y="574152"/>
                                <a:pt x="506701" y="566785"/>
                              </a:cubicBezTo>
                              <a:cubicBezTo>
                                <a:pt x="488769" y="566759"/>
                                <a:pt x="500752" y="597955"/>
                                <a:pt x="439085" y="590664"/>
                              </a:cubicBezTo>
                              <a:cubicBezTo>
                                <a:pt x="399193" y="587712"/>
                                <a:pt x="354444" y="593565"/>
                                <a:pt x="321142" y="588425"/>
                              </a:cubicBezTo>
                              <a:cubicBezTo>
                                <a:pt x="287840" y="583285"/>
                                <a:pt x="201670" y="584238"/>
                                <a:pt x="171741" y="566745"/>
                              </a:cubicBezTo>
                              <a:cubicBezTo>
                                <a:pt x="141812" y="549252"/>
                                <a:pt x="151629" y="647318"/>
                                <a:pt x="156939" y="635425"/>
                              </a:cubicBezTo>
                              <a:lnTo>
                                <a:pt x="265803" y="587394"/>
                              </a:lnTo>
                              <a:cubicBezTo>
                                <a:pt x="175594" y="565640"/>
                                <a:pt x="195324" y="575308"/>
                                <a:pt x="173226" y="549769"/>
                              </a:cubicBezTo>
                              <a:cubicBezTo>
                                <a:pt x="141539" y="524572"/>
                                <a:pt x="144090" y="584880"/>
                                <a:pt x="101094" y="584284"/>
                              </a:cubicBezTo>
                              <a:cubicBezTo>
                                <a:pt x="58098" y="583688"/>
                                <a:pt x="14148" y="561162"/>
                                <a:pt x="4216" y="553085"/>
                              </a:cubicBezTo>
                              <a:cubicBezTo>
                                <a:pt x="-5716" y="545008"/>
                                <a:pt x="3392" y="410106"/>
                                <a:pt x="16085" y="373836"/>
                              </a:cubicBezTo>
                              <a:cubicBezTo>
                                <a:pt x="28778" y="337566"/>
                                <a:pt x="6294" y="346946"/>
                                <a:pt x="23192" y="300847"/>
                              </a:cubicBezTo>
                              <a:cubicBezTo>
                                <a:pt x="40090" y="254748"/>
                                <a:pt x="39856" y="267151"/>
                                <a:pt x="85703" y="228778"/>
                              </a:cubicBezTo>
                              <a:cubicBezTo>
                                <a:pt x="131550" y="190406"/>
                                <a:pt x="135780" y="140026"/>
                                <a:pt x="156269" y="99069"/>
                              </a:cubicBezTo>
                              <a:cubicBezTo>
                                <a:pt x="176758" y="58112"/>
                                <a:pt x="160045" y="44575"/>
                                <a:pt x="294157" y="13838"/>
                              </a:cubicBezTo>
                              <a:close/>
                            </a:path>
                          </a:pathLst>
                        </a:custGeom>
                        <a:solidFill>
                          <a:schemeClr val="accent2">
                            <a:lumMod val="40000"/>
                            <a:lumOff val="60000"/>
                          </a:schemeClr>
                        </a:solidFill>
                        <a:ln w="6350">
                          <a:solidFill>
                            <a:schemeClr val="accent2">
                              <a:lumMod val="40000"/>
                              <a:lumOff val="6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A607BE" w:rsidRPr="009508DB" w:rsidRDefault="00A607BE" w:rsidP="009508DB">
                            <w:pPr>
                              <w:jc w:val="center"/>
                              <w:rPr>
                                <w:rFonts w:ascii="Times New Roman" w:hAnsi="Times New Roman" w:cs="Times New Roman"/>
                                <w:color w:val="000000" w:themeColor="text1"/>
                                <w:sz w:val="24"/>
                                <w:szCs w:val="24"/>
                              </w:rPr>
                            </w:pPr>
                            <w:r w:rsidRPr="00D65F70">
                              <w:rPr>
                                <w:rFonts w:ascii="Times New Roman" w:hAnsi="Times New Roman" w:cs="Times New Roman"/>
                                <w:color w:val="000000" w:themeColor="text1"/>
                                <w:sz w:val="24"/>
                                <w:szCs w:val="24"/>
                              </w:rPr>
                              <w:t>Algoritma genetika di gun</w:t>
                            </w:r>
                            <w:r>
                              <w:rPr>
                                <w:rFonts w:ascii="Times New Roman" w:hAnsi="Times New Roman" w:cs="Times New Roman"/>
                                <w:color w:val="000000" w:themeColor="text1"/>
                                <w:sz w:val="24"/>
                                <w:szCs w:val="24"/>
                              </w:rPr>
                              <w:t>akan untuk masalah mengoptimasi jadwal mata pelaja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6E3A61" id="Text Box 42" o:spid="_x0000_s1051" style="position:absolute;left:0;text-align:left;margin-left:253.45pt;margin-top:165.45pt;width:170.2pt;height:50.8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819738,63642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" adj="-11796480,,5400" path="m294157,13838c542608,13838,619357,,867808,r568251,20271c1572643,26040,1555452,38001,1566578,48460v11126,10459,113186,-4240,120519,34566c1694430,121832,1730240,233782,1731308,267449v1068,33667,-11342,-44887,13029,3744c1747722,286489,1816353,380300,1819738,395596r-62564,135857c1748621,578839,1531421,537539,1468728,566952v-62693,29413,-39888,-20593,-173993,-3765c1160630,580015,1121655,564786,984426,568373l628550,584977v-57453,3625,-51402,-10825,-121849,-18192c488769,566759,500752,597955,439085,590664v-39892,-2952,-84641,2901,-117943,-2239c287840,583285,201670,584238,171741,566745v-29929,-17493,-20112,80573,-14802,68680l265803,587394c175594,565640,195324,575308,173226,549769v-31687,-25197,-29136,35111,-72132,34515c58098,583688,14148,561162,4216,553085,-5716,545008,3392,410106,16085,373836,28778,337566,6294,346946,23192,300847,40090,254748,39856,267151,85703,228778v45847,-38372,50077,-88752,70566,-129709c176758,58112,160045,44575,294157,13838xe" fillcolor="#f7caac [1301]" strokecolor="#f7caac [1301]" strokeweight=".5pt">
                <v:stroke joinstyle="miter"/>
                <v:formulas/>
                <v:path arrowok="t" o:connecttype="custom" o:connectlocs="349397,14034;1030775,0;1705739,20559;1860769,49148;2003920,84204;2056434,271244;2071909,275041;2161470,401210;2087157,538994;1744543,574997;1537876,571179;1169293,576438;746587,593278;601855,574828;521542,599046;381450,596775;203993,574787;186411,644442;315719,595729;205756,557570;120079,592575;5008,560933;19106,379141;27547,305116;101797,232024;185615,100475;349397,14034" o:connectangles="0,0,0,0,0,0,0,0,0,0,0,0,0,0,0,0,0,0,0,0,0,0,0,0,0,0,0" textboxrect="0,0,1819738,636428"/>
                <v:textbox>
                  <w:txbxContent>
                    <w:p w:rsidR="00A607BE" w:rsidRPr="009508DB" w:rsidRDefault="00A607BE" w:rsidP="009508DB">
                      <w:pPr>
                        <w:jc w:val="center"/>
                        <w:rPr>
                          <w:rFonts w:ascii="Times New Roman" w:hAnsi="Times New Roman" w:cs="Times New Roman"/>
                          <w:color w:val="000000" w:themeColor="text1"/>
                          <w:sz w:val="24"/>
                          <w:szCs w:val="24"/>
                        </w:rPr>
                      </w:pPr>
                      <w:r w:rsidRPr="00D65F70">
                        <w:rPr>
                          <w:rFonts w:ascii="Times New Roman" w:hAnsi="Times New Roman" w:cs="Times New Roman"/>
                          <w:color w:val="000000" w:themeColor="text1"/>
                          <w:sz w:val="24"/>
                          <w:szCs w:val="24"/>
                        </w:rPr>
                        <w:t>Algoritma genetika di gun</w:t>
                      </w:r>
                      <w:r>
                        <w:rPr>
                          <w:rFonts w:ascii="Times New Roman" w:hAnsi="Times New Roman" w:cs="Times New Roman"/>
                          <w:color w:val="000000" w:themeColor="text1"/>
                          <w:sz w:val="24"/>
                          <w:szCs w:val="24"/>
                        </w:rPr>
                        <w:t>akan untuk masalah mengoptimasi jadwal mata pelajaran</w:t>
                      </w:r>
                    </w:p>
                  </w:txbxContent>
                </v:textbox>
              </v:shape>
            </w:pict>
          </mc:Fallback>
        </mc:AlternateContent>
      </w:r>
      <w:r w:rsidR="009508DB" w:rsidRPr="00B96E4D">
        <w:rPr>
          <w:rFonts w:ascii="Times New Roman" w:hAnsi="Times New Roman" w:cs="Times New Roman"/>
          <w:b/>
          <w:noProof/>
          <w:sz w:val="24"/>
          <w:szCs w:val="24"/>
        </w:rPr>
        <mc:AlternateContent>
          <mc:Choice Requires="wps">
            <w:drawing>
              <wp:anchor distT="0" distB="0" distL="114300" distR="114300" simplePos="0" relativeHeight="251779072" behindDoc="0" locked="0" layoutInCell="1" allowOverlap="1" wp14:anchorId="44D6A2B1" wp14:editId="792C4CCB">
                <wp:simplePos x="0" y="0"/>
                <wp:positionH relativeFrom="column">
                  <wp:posOffset>237490</wp:posOffset>
                </wp:positionH>
                <wp:positionV relativeFrom="paragraph">
                  <wp:posOffset>1678369</wp:posOffset>
                </wp:positionV>
                <wp:extent cx="2251715" cy="384202"/>
                <wp:effectExtent l="0" t="0" r="15240" b="15875"/>
                <wp:wrapNone/>
                <wp:docPr id="110" name="Flowchart: Terminator 110"/>
                <wp:cNvGraphicFramePr/>
                <a:graphic xmlns:a="http://schemas.openxmlformats.org/drawingml/2006/main">
                  <a:graphicData uri="http://schemas.microsoft.com/office/word/2010/wordprocessingShape">
                    <wps:wsp>
                      <wps:cNvSpPr/>
                      <wps:spPr>
                        <a:xfrm>
                          <a:off x="0" y="0"/>
                          <a:ext cx="2251715" cy="384202"/>
                        </a:xfrm>
                        <a:prstGeom prst="flowChartTerminator">
                          <a:avLst/>
                        </a:prstGeom>
                        <a:solidFill>
                          <a:schemeClr val="accent2">
                            <a:lumMod val="40000"/>
                            <a:lumOff val="60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EF09D8" w:rsidRDefault="00A607BE" w:rsidP="00EF09D8">
                            <w:pPr>
                              <w:jc w:val="center"/>
                              <w:rPr>
                                <w:color w:val="000000" w:themeColor="text1"/>
                              </w:rPr>
                            </w:pPr>
                            <w:r w:rsidRPr="00EF09D8">
                              <w:rPr>
                                <w:color w:val="000000" w:themeColor="text1"/>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D6A2B1" id="Flowchart: Terminator 110" o:spid="_x0000_s1052" type="#_x0000_t116" style="position:absolute;left:0;text-align:left;margin-left:18.7pt;margin-top:132.15pt;width:177.3pt;height:30.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" fillcolor="#f7caac [1301]" strokecolor="#c45911 [2405]" strokeweight="1pt">
                <v:textbox>
                  <w:txbxContent>
                    <w:p w:rsidR="00A607BE" w:rsidRPr="00EF09D8" w:rsidRDefault="00A607BE" w:rsidP="00EF09D8">
                      <w:pPr>
                        <w:jc w:val="center"/>
                        <w:rPr>
                          <w:color w:val="000000" w:themeColor="text1"/>
                        </w:rPr>
                      </w:pPr>
                      <w:r w:rsidRPr="00EF09D8">
                        <w:rPr>
                          <w:color w:val="000000" w:themeColor="text1"/>
                        </w:rPr>
                        <w:t>Pengumpulan data</w:t>
                      </w:r>
                    </w:p>
                  </w:txbxContent>
                </v:textbox>
              </v:shape>
            </w:pict>
          </mc:Fallback>
        </mc:AlternateContent>
      </w:r>
      <w:r w:rsidR="009508DB" w:rsidRPr="00B96E4D">
        <w:rPr>
          <w:rFonts w:ascii="Times New Roman" w:hAnsi="Times New Roman" w:cs="Times New Roman"/>
          <w:b/>
          <w:noProof/>
          <w:sz w:val="24"/>
          <w:szCs w:val="24"/>
        </w:rPr>
        <mc:AlternateContent>
          <mc:Choice Requires="wps">
            <w:drawing>
              <wp:anchor distT="0" distB="0" distL="114300" distR="114300" simplePos="0" relativeHeight="251829248" behindDoc="0" locked="0" layoutInCell="1" allowOverlap="1" wp14:anchorId="338B088D" wp14:editId="77D3C5FD">
                <wp:simplePos x="0" y="0"/>
                <wp:positionH relativeFrom="column">
                  <wp:posOffset>645160</wp:posOffset>
                </wp:positionH>
                <wp:positionV relativeFrom="paragraph">
                  <wp:posOffset>2124139</wp:posOffset>
                </wp:positionV>
                <wp:extent cx="1613535" cy="625475"/>
                <wp:effectExtent l="0" t="0" r="24765" b="22225"/>
                <wp:wrapNone/>
                <wp:docPr id="41" name="Text Box 41"/>
                <wp:cNvGraphicFramePr/>
                <a:graphic xmlns:a="http://schemas.openxmlformats.org/drawingml/2006/main">
                  <a:graphicData uri="http://schemas.microsoft.com/office/word/2010/wordprocessingShape">
                    <wps:wsp>
                      <wps:cNvSpPr txBox="1"/>
                      <wps:spPr>
                        <a:xfrm>
                          <a:off x="0" y="0"/>
                          <a:ext cx="1613535" cy="625475"/>
                        </a:xfrm>
                        <a:custGeom>
                          <a:avLst/>
                          <a:gdLst>
                            <a:gd name="connsiteX0" fmla="*/ 0 w 1767205"/>
                            <a:gd name="connsiteY0" fmla="*/ 0 h 622300"/>
                            <a:gd name="connsiteX1" fmla="*/ 1767205 w 1767205"/>
                            <a:gd name="connsiteY1" fmla="*/ 0 h 622300"/>
                            <a:gd name="connsiteX2" fmla="*/ 1767205 w 1767205"/>
                            <a:gd name="connsiteY2" fmla="*/ 622300 h 622300"/>
                            <a:gd name="connsiteX3" fmla="*/ 0 w 1767205"/>
                            <a:gd name="connsiteY3" fmla="*/ 622300 h 622300"/>
                            <a:gd name="connsiteX4" fmla="*/ 0 w 1767205"/>
                            <a:gd name="connsiteY4" fmla="*/ 0 h 622300"/>
                            <a:gd name="connsiteX0" fmla="*/ 0 w 1767205"/>
                            <a:gd name="connsiteY0" fmla="*/ 0 h 622300"/>
                            <a:gd name="connsiteX1" fmla="*/ 1767205 w 1767205"/>
                            <a:gd name="connsiteY1" fmla="*/ 0 h 622300"/>
                            <a:gd name="connsiteX2" fmla="*/ 1728907 w 1767205"/>
                            <a:gd name="connsiteY2" fmla="*/ 614616 h 622300"/>
                            <a:gd name="connsiteX3" fmla="*/ 0 w 1767205"/>
                            <a:gd name="connsiteY3" fmla="*/ 622300 h 622300"/>
                            <a:gd name="connsiteX4" fmla="*/ 0 w 1767205"/>
                            <a:gd name="connsiteY4" fmla="*/ 0 h 622300"/>
                            <a:gd name="connsiteX0" fmla="*/ 0 w 1767205"/>
                            <a:gd name="connsiteY0" fmla="*/ 0 h 631005"/>
                            <a:gd name="connsiteX1" fmla="*/ 1767205 w 1767205"/>
                            <a:gd name="connsiteY1" fmla="*/ 0 h 631005"/>
                            <a:gd name="connsiteX2" fmla="*/ 1728907 w 1767205"/>
                            <a:gd name="connsiteY2" fmla="*/ 614616 h 631005"/>
                            <a:gd name="connsiteX3" fmla="*/ 0 w 1767205"/>
                            <a:gd name="connsiteY3" fmla="*/ 622300 h 631005"/>
                            <a:gd name="connsiteX4" fmla="*/ 0 w 1767205"/>
                            <a:gd name="connsiteY4" fmla="*/ 0 h 631005"/>
                            <a:gd name="connsiteX0" fmla="*/ 0 w 1767205"/>
                            <a:gd name="connsiteY0" fmla="*/ 0 h 665785"/>
                            <a:gd name="connsiteX1" fmla="*/ 1767205 w 1767205"/>
                            <a:gd name="connsiteY1" fmla="*/ 0 h 665785"/>
                            <a:gd name="connsiteX2" fmla="*/ 1728907 w 1767205"/>
                            <a:gd name="connsiteY2" fmla="*/ 614616 h 665785"/>
                            <a:gd name="connsiteX3" fmla="*/ 368833 w 1767205"/>
                            <a:gd name="connsiteY3" fmla="*/ 615162 h 665785"/>
                            <a:gd name="connsiteX4" fmla="*/ 0 w 1767205"/>
                            <a:gd name="connsiteY4" fmla="*/ 622300 h 665785"/>
                            <a:gd name="connsiteX5" fmla="*/ 0 w 1767205"/>
                            <a:gd name="connsiteY5" fmla="*/ 0 h 665785"/>
                            <a:gd name="connsiteX0" fmla="*/ 0 w 1767205"/>
                            <a:gd name="connsiteY0" fmla="*/ 0 h 659470"/>
                            <a:gd name="connsiteX1" fmla="*/ 1767205 w 1767205"/>
                            <a:gd name="connsiteY1" fmla="*/ 0 h 659470"/>
                            <a:gd name="connsiteX2" fmla="*/ 1728907 w 1767205"/>
                            <a:gd name="connsiteY2" fmla="*/ 614616 h 659470"/>
                            <a:gd name="connsiteX3" fmla="*/ 368833 w 1767205"/>
                            <a:gd name="connsiteY3" fmla="*/ 615162 h 659470"/>
                            <a:gd name="connsiteX4" fmla="*/ 38127 w 1767205"/>
                            <a:gd name="connsiteY4" fmla="*/ 483924 h 659470"/>
                            <a:gd name="connsiteX5" fmla="*/ 0 w 1767205"/>
                            <a:gd name="connsiteY5" fmla="*/ 0 h 659470"/>
                            <a:gd name="connsiteX0" fmla="*/ 77133 w 1729078"/>
                            <a:gd name="connsiteY0" fmla="*/ 76880 h 659470"/>
                            <a:gd name="connsiteX1" fmla="*/ 1729078 w 1729078"/>
                            <a:gd name="connsiteY1" fmla="*/ 0 h 659470"/>
                            <a:gd name="connsiteX2" fmla="*/ 1690780 w 1729078"/>
                            <a:gd name="connsiteY2" fmla="*/ 614616 h 659470"/>
                            <a:gd name="connsiteX3" fmla="*/ 330706 w 1729078"/>
                            <a:gd name="connsiteY3" fmla="*/ 615162 h 659470"/>
                            <a:gd name="connsiteX4" fmla="*/ 0 w 1729078"/>
                            <a:gd name="connsiteY4" fmla="*/ 483924 h 659470"/>
                            <a:gd name="connsiteX5" fmla="*/ 77133 w 1729078"/>
                            <a:gd name="connsiteY5" fmla="*/ 76880 h 659470"/>
                            <a:gd name="connsiteX0" fmla="*/ 77133 w 1690780"/>
                            <a:gd name="connsiteY0" fmla="*/ 0 h 582590"/>
                            <a:gd name="connsiteX1" fmla="*/ 1621503 w 1690780"/>
                            <a:gd name="connsiteY1" fmla="*/ 7688 h 582590"/>
                            <a:gd name="connsiteX2" fmla="*/ 1690780 w 1690780"/>
                            <a:gd name="connsiteY2" fmla="*/ 537736 h 582590"/>
                            <a:gd name="connsiteX3" fmla="*/ 330706 w 1690780"/>
                            <a:gd name="connsiteY3" fmla="*/ 538282 h 582590"/>
                            <a:gd name="connsiteX4" fmla="*/ 0 w 1690780"/>
                            <a:gd name="connsiteY4" fmla="*/ 407044 h 582590"/>
                            <a:gd name="connsiteX5" fmla="*/ 77133 w 1690780"/>
                            <a:gd name="connsiteY5" fmla="*/ 0 h 582590"/>
                            <a:gd name="connsiteX0" fmla="*/ 77133 w 1690780"/>
                            <a:gd name="connsiteY0" fmla="*/ 84567 h 667157"/>
                            <a:gd name="connsiteX1" fmla="*/ 914622 w 1690780"/>
                            <a:gd name="connsiteY1" fmla="*/ 0 h 667157"/>
                            <a:gd name="connsiteX2" fmla="*/ 1621503 w 1690780"/>
                            <a:gd name="connsiteY2" fmla="*/ 92255 h 667157"/>
                            <a:gd name="connsiteX3" fmla="*/ 1690780 w 1690780"/>
                            <a:gd name="connsiteY3" fmla="*/ 622303 h 667157"/>
                            <a:gd name="connsiteX4" fmla="*/ 330706 w 1690780"/>
                            <a:gd name="connsiteY4" fmla="*/ 622849 h 667157"/>
                            <a:gd name="connsiteX5" fmla="*/ 0 w 1690780"/>
                            <a:gd name="connsiteY5" fmla="*/ 491611 h 667157"/>
                            <a:gd name="connsiteX6" fmla="*/ 77133 w 1690780"/>
                            <a:gd name="connsiteY6" fmla="*/ 84567 h 667157"/>
                            <a:gd name="connsiteX0" fmla="*/ 77133 w 1690780"/>
                            <a:gd name="connsiteY0" fmla="*/ 84567 h 624717"/>
                            <a:gd name="connsiteX1" fmla="*/ 914622 w 1690780"/>
                            <a:gd name="connsiteY1" fmla="*/ 0 h 624717"/>
                            <a:gd name="connsiteX2" fmla="*/ 1621503 w 1690780"/>
                            <a:gd name="connsiteY2" fmla="*/ 92255 h 624717"/>
                            <a:gd name="connsiteX3" fmla="*/ 1690780 w 1690780"/>
                            <a:gd name="connsiteY3" fmla="*/ 545415 h 624717"/>
                            <a:gd name="connsiteX4" fmla="*/ 330706 w 1690780"/>
                            <a:gd name="connsiteY4" fmla="*/ 622849 h 624717"/>
                            <a:gd name="connsiteX5" fmla="*/ 0 w 1690780"/>
                            <a:gd name="connsiteY5" fmla="*/ 491611 h 624717"/>
                            <a:gd name="connsiteX6" fmla="*/ 77133 w 1690780"/>
                            <a:gd name="connsiteY6" fmla="*/ 84567 h 624717"/>
                            <a:gd name="connsiteX0" fmla="*/ 77133 w 1690780"/>
                            <a:gd name="connsiteY0" fmla="*/ 84567 h 622886"/>
                            <a:gd name="connsiteX1" fmla="*/ 914622 w 1690780"/>
                            <a:gd name="connsiteY1" fmla="*/ 0 h 622886"/>
                            <a:gd name="connsiteX2" fmla="*/ 1621503 w 1690780"/>
                            <a:gd name="connsiteY2" fmla="*/ 92255 h 622886"/>
                            <a:gd name="connsiteX3" fmla="*/ 1690780 w 1690780"/>
                            <a:gd name="connsiteY3" fmla="*/ 545415 h 622886"/>
                            <a:gd name="connsiteX4" fmla="*/ 330706 w 1690780"/>
                            <a:gd name="connsiteY4" fmla="*/ 622849 h 622886"/>
                            <a:gd name="connsiteX5" fmla="*/ 0 w 1690780"/>
                            <a:gd name="connsiteY5" fmla="*/ 491611 h 622886"/>
                            <a:gd name="connsiteX6" fmla="*/ 77133 w 1690780"/>
                            <a:gd name="connsiteY6" fmla="*/ 84567 h 622886"/>
                            <a:gd name="connsiteX0" fmla="*/ 77133 w 1690780"/>
                            <a:gd name="connsiteY0" fmla="*/ 84567 h 622886"/>
                            <a:gd name="connsiteX1" fmla="*/ 914622 w 1690780"/>
                            <a:gd name="connsiteY1" fmla="*/ 0 h 622886"/>
                            <a:gd name="connsiteX2" fmla="*/ 1621503 w 1690780"/>
                            <a:gd name="connsiteY2" fmla="*/ 92255 h 622886"/>
                            <a:gd name="connsiteX3" fmla="*/ 1690780 w 1690780"/>
                            <a:gd name="connsiteY3" fmla="*/ 545415 h 622886"/>
                            <a:gd name="connsiteX4" fmla="*/ 330706 w 1690780"/>
                            <a:gd name="connsiteY4" fmla="*/ 622849 h 622886"/>
                            <a:gd name="connsiteX5" fmla="*/ 0 w 1690780"/>
                            <a:gd name="connsiteY5" fmla="*/ 491611 h 622886"/>
                            <a:gd name="connsiteX6" fmla="*/ 77133 w 1690780"/>
                            <a:gd name="connsiteY6" fmla="*/ 84567 h 622886"/>
                            <a:gd name="connsiteX0" fmla="*/ 77133 w 1690780"/>
                            <a:gd name="connsiteY0" fmla="*/ 84567 h 622886"/>
                            <a:gd name="connsiteX1" fmla="*/ 914622 w 1690780"/>
                            <a:gd name="connsiteY1" fmla="*/ 0 h 622886"/>
                            <a:gd name="connsiteX2" fmla="*/ 1621503 w 1690780"/>
                            <a:gd name="connsiteY2" fmla="*/ 92255 h 622886"/>
                            <a:gd name="connsiteX3" fmla="*/ 1690780 w 1690780"/>
                            <a:gd name="connsiteY3" fmla="*/ 545415 h 622886"/>
                            <a:gd name="connsiteX4" fmla="*/ 330706 w 1690780"/>
                            <a:gd name="connsiteY4" fmla="*/ 622849 h 622886"/>
                            <a:gd name="connsiteX5" fmla="*/ 0 w 1690780"/>
                            <a:gd name="connsiteY5" fmla="*/ 491611 h 622886"/>
                            <a:gd name="connsiteX6" fmla="*/ 77133 w 1690780"/>
                            <a:gd name="connsiteY6" fmla="*/ 84567 h 622886"/>
                            <a:gd name="connsiteX0" fmla="*/ 77133 w 1690780"/>
                            <a:gd name="connsiteY0" fmla="*/ 84567 h 625979"/>
                            <a:gd name="connsiteX1" fmla="*/ 914622 w 1690780"/>
                            <a:gd name="connsiteY1" fmla="*/ 0 h 625979"/>
                            <a:gd name="connsiteX2" fmla="*/ 1621503 w 1690780"/>
                            <a:gd name="connsiteY2" fmla="*/ 92255 h 625979"/>
                            <a:gd name="connsiteX3" fmla="*/ 1690780 w 1690780"/>
                            <a:gd name="connsiteY3" fmla="*/ 545415 h 625979"/>
                            <a:gd name="connsiteX4" fmla="*/ 1483378 w 1690780"/>
                            <a:gd name="connsiteY4" fmla="*/ 606991 h 625979"/>
                            <a:gd name="connsiteX5" fmla="*/ 330706 w 1690780"/>
                            <a:gd name="connsiteY5" fmla="*/ 622849 h 625979"/>
                            <a:gd name="connsiteX6" fmla="*/ 0 w 1690780"/>
                            <a:gd name="connsiteY6" fmla="*/ 491611 h 625979"/>
                            <a:gd name="connsiteX7" fmla="*/ 77133 w 1690780"/>
                            <a:gd name="connsiteY7" fmla="*/ 84567 h 625979"/>
                            <a:gd name="connsiteX0" fmla="*/ 0 w 1613647"/>
                            <a:gd name="connsiteY0" fmla="*/ 84567 h 625979"/>
                            <a:gd name="connsiteX1" fmla="*/ 837489 w 1613647"/>
                            <a:gd name="connsiteY1" fmla="*/ 0 h 625979"/>
                            <a:gd name="connsiteX2" fmla="*/ 1544370 w 1613647"/>
                            <a:gd name="connsiteY2" fmla="*/ 92255 h 625979"/>
                            <a:gd name="connsiteX3" fmla="*/ 1613647 w 1613647"/>
                            <a:gd name="connsiteY3" fmla="*/ 545415 h 625979"/>
                            <a:gd name="connsiteX4" fmla="*/ 1406245 w 1613647"/>
                            <a:gd name="connsiteY4" fmla="*/ 606991 h 625979"/>
                            <a:gd name="connsiteX5" fmla="*/ 253573 w 1613647"/>
                            <a:gd name="connsiteY5" fmla="*/ 622849 h 625979"/>
                            <a:gd name="connsiteX6" fmla="*/ 68899 w 1613647"/>
                            <a:gd name="connsiteY6" fmla="*/ 437779 h 625979"/>
                            <a:gd name="connsiteX7" fmla="*/ 0 w 1613647"/>
                            <a:gd name="connsiteY7" fmla="*/ 84567 h 625979"/>
                            <a:gd name="connsiteX0" fmla="*/ 0 w 1613647"/>
                            <a:gd name="connsiteY0" fmla="*/ 84567 h 625979"/>
                            <a:gd name="connsiteX1" fmla="*/ 837489 w 1613647"/>
                            <a:gd name="connsiteY1" fmla="*/ 0 h 625979"/>
                            <a:gd name="connsiteX2" fmla="*/ 1544370 w 1613647"/>
                            <a:gd name="connsiteY2" fmla="*/ 92255 h 625979"/>
                            <a:gd name="connsiteX3" fmla="*/ 1613647 w 1613647"/>
                            <a:gd name="connsiteY3" fmla="*/ 545415 h 625979"/>
                            <a:gd name="connsiteX4" fmla="*/ 1406245 w 1613647"/>
                            <a:gd name="connsiteY4" fmla="*/ 606991 h 625979"/>
                            <a:gd name="connsiteX5" fmla="*/ 253573 w 1613647"/>
                            <a:gd name="connsiteY5" fmla="*/ 622849 h 625979"/>
                            <a:gd name="connsiteX6" fmla="*/ 68899 w 1613647"/>
                            <a:gd name="connsiteY6" fmla="*/ 437779 h 625979"/>
                            <a:gd name="connsiteX7" fmla="*/ 0 w 1613647"/>
                            <a:gd name="connsiteY7" fmla="*/ 84567 h 6259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13647" h="625979">
                              <a:moveTo>
                                <a:pt x="0" y="84567"/>
                              </a:moveTo>
                              <a:cubicBezTo>
                                <a:pt x="274039" y="82004"/>
                                <a:pt x="563450" y="2563"/>
                                <a:pt x="837489" y="0"/>
                              </a:cubicBezTo>
                              <a:lnTo>
                                <a:pt x="1544370" y="92255"/>
                              </a:lnTo>
                              <a:cubicBezTo>
                                <a:pt x="1567462" y="243308"/>
                                <a:pt x="1467582" y="394362"/>
                                <a:pt x="1613647" y="545415"/>
                              </a:cubicBezTo>
                              <a:cubicBezTo>
                                <a:pt x="1611122" y="620960"/>
                                <a:pt x="1632924" y="594085"/>
                                <a:pt x="1406245" y="606991"/>
                              </a:cubicBezTo>
                              <a:cubicBezTo>
                                <a:pt x="1179566" y="619897"/>
                                <a:pt x="521299" y="631834"/>
                                <a:pt x="253573" y="622849"/>
                              </a:cubicBezTo>
                              <a:cubicBezTo>
                                <a:pt x="-14152" y="613864"/>
                                <a:pt x="130371" y="539024"/>
                                <a:pt x="68899" y="437779"/>
                              </a:cubicBezTo>
                              <a:lnTo>
                                <a:pt x="0" y="84567"/>
                              </a:lnTo>
                              <a:close/>
                            </a:path>
                          </a:pathLst>
                        </a:custGeom>
                        <a:solidFill>
                          <a:schemeClr val="accent2">
                            <a:lumMod val="40000"/>
                            <a:lumOff val="60000"/>
                          </a:schemeClr>
                        </a:solidFill>
                        <a:ln w="6350">
                          <a:solidFill>
                            <a:schemeClr val="accent2">
                              <a:lumMod val="40000"/>
                              <a:lumOff val="6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A607BE" w:rsidRPr="00BF0897" w:rsidRDefault="00A607BE" w:rsidP="002A1B8D">
                            <w:pPr>
                              <w:jc w:val="center"/>
                              <w:rPr>
                                <w:rFonts w:ascii="Times New Roman" w:hAnsi="Times New Roman" w:cs="Times New Roman"/>
                                <w:color w:val="000000" w:themeColor="text1"/>
                                <w:sz w:val="24"/>
                                <w:szCs w:val="24"/>
                              </w:rPr>
                            </w:pPr>
                            <w:r w:rsidRPr="00BF0897">
                              <w:rPr>
                                <w:rFonts w:ascii="Times New Roman" w:hAnsi="Times New Roman" w:cs="Times New Roman"/>
                                <w:color w:val="000000" w:themeColor="text1"/>
                                <w:sz w:val="24"/>
                                <w:szCs w:val="24"/>
                              </w:rPr>
                              <w:t xml:space="preserve">Mengoptimasi jadwal mata pelajaran di sekolah </w:t>
                            </w:r>
                            <w:r>
                              <w:rPr>
                                <w:rFonts w:ascii="Times New Roman" w:hAnsi="Times New Roman" w:cs="Times New Roman"/>
                                <w:color w:val="000000" w:themeColor="text1"/>
                                <w:sz w:val="24"/>
                                <w:szCs w:val="24"/>
                              </w:rPr>
                              <w:t>SMKN 1 Kaidipang</w:t>
                            </w:r>
                          </w:p>
                          <w:p w:rsidR="00A607BE" w:rsidRDefault="00A607BE" w:rsidP="002A1B8D">
                            <w:pPr>
                              <w:jc w:val="center"/>
                            </w:pPr>
                          </w:p>
                          <w:p w:rsidR="00A607BE" w:rsidRDefault="00A607B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8B088D" id="Text Box 41" o:spid="_x0000_s1053" style="position:absolute;left:0;text-align:left;margin-left:50.8pt;margin-top:167.25pt;width:127.05pt;height:49.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613647,62597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" adj="-11796480,,5400" path="m,84567c274039,82004,563450,2563,837489,r706881,92255c1567462,243308,1467582,394362,1613647,545415v-2525,75545,19277,48670,-207402,61576c1179566,619897,521299,631834,253573,622849,-14152,613864,130371,539024,68899,437779l,84567xe" fillcolor="#f7caac [1301]" strokecolor="#f7caac [1301]" strokeweight=".5pt">
                <v:stroke joinstyle="miter"/>
                <v:formulas/>
                <v:path arrowok="t" o:connecttype="custom" o:connectlocs="0,84499;837431,0;1544263,92181;1613535,544976;1406147,606502;253555,622348;68894,437427;0,84499" o:connectangles="0,0,0,0,0,0,0,0" textboxrect="0,0,1613647,625979"/>
                <v:textbox>
                  <w:txbxContent>
                    <w:p w:rsidR="00A607BE" w:rsidRPr="00BF0897" w:rsidRDefault="00A607BE" w:rsidP="002A1B8D">
                      <w:pPr>
                        <w:jc w:val="center"/>
                        <w:rPr>
                          <w:rFonts w:ascii="Times New Roman" w:hAnsi="Times New Roman" w:cs="Times New Roman"/>
                          <w:color w:val="000000" w:themeColor="text1"/>
                          <w:sz w:val="24"/>
                          <w:szCs w:val="24"/>
                        </w:rPr>
                      </w:pPr>
                      <w:r w:rsidRPr="00BF0897">
                        <w:rPr>
                          <w:rFonts w:ascii="Times New Roman" w:hAnsi="Times New Roman" w:cs="Times New Roman"/>
                          <w:color w:val="000000" w:themeColor="text1"/>
                          <w:sz w:val="24"/>
                          <w:szCs w:val="24"/>
                        </w:rPr>
                        <w:t xml:space="preserve">Mengoptimasi jadwal mata pelajaran di sekolah </w:t>
                      </w:r>
                      <w:r>
                        <w:rPr>
                          <w:rFonts w:ascii="Times New Roman" w:hAnsi="Times New Roman" w:cs="Times New Roman"/>
                          <w:color w:val="000000" w:themeColor="text1"/>
                          <w:sz w:val="24"/>
                          <w:szCs w:val="24"/>
                        </w:rPr>
                        <w:t>SMKN 1 Kaidipang</w:t>
                      </w:r>
                    </w:p>
                    <w:p w:rsidR="00A607BE" w:rsidRDefault="00A607BE" w:rsidP="002A1B8D">
                      <w:pPr>
                        <w:jc w:val="center"/>
                      </w:pPr>
                    </w:p>
                    <w:p w:rsidR="00A607BE" w:rsidRDefault="00A607BE"/>
                  </w:txbxContent>
                </v:textbox>
              </v:shape>
            </w:pict>
          </mc:Fallback>
        </mc:AlternateContent>
      </w:r>
      <w:r w:rsidR="009508DB" w:rsidRPr="00B96E4D">
        <w:rPr>
          <w:rFonts w:ascii="Times New Roman" w:hAnsi="Times New Roman" w:cs="Times New Roman"/>
          <w:b/>
          <w:noProof/>
          <w:sz w:val="24"/>
          <w:szCs w:val="24"/>
        </w:rPr>
        <mc:AlternateContent>
          <mc:Choice Requires="wps">
            <w:drawing>
              <wp:anchor distT="0" distB="0" distL="114300" distR="114300" simplePos="0" relativeHeight="251766784" behindDoc="0" locked="0" layoutInCell="1" allowOverlap="1" wp14:anchorId="125F60AA" wp14:editId="700C2702">
                <wp:simplePos x="0" y="0"/>
                <wp:positionH relativeFrom="page">
                  <wp:posOffset>1574800</wp:posOffset>
                </wp:positionH>
                <wp:positionV relativeFrom="paragraph">
                  <wp:posOffset>2100644</wp:posOffset>
                </wp:positionV>
                <wp:extent cx="2174875" cy="699135"/>
                <wp:effectExtent l="0" t="0" r="15875" b="24765"/>
                <wp:wrapNone/>
                <wp:docPr id="86" name="Flowchart: Terminator 86"/>
                <wp:cNvGraphicFramePr/>
                <a:graphic xmlns:a="http://schemas.openxmlformats.org/drawingml/2006/main">
                  <a:graphicData uri="http://schemas.microsoft.com/office/word/2010/wordprocessingShape">
                    <wps:wsp>
                      <wps:cNvSpPr/>
                      <wps:spPr>
                        <a:xfrm>
                          <a:off x="0" y="0"/>
                          <a:ext cx="2174875" cy="699135"/>
                        </a:xfrm>
                        <a:prstGeom prst="flowChartTerminator">
                          <a:avLst/>
                        </a:prstGeom>
                        <a:solidFill>
                          <a:schemeClr val="accent2">
                            <a:lumMod val="40000"/>
                            <a:lumOff val="60000"/>
                          </a:schemeClr>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Default="00A607BE" w:rsidP="0075440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5F60AA" id="Flowchart: Terminator 86" o:spid="_x0000_s1054" type="#_x0000_t116" style="position:absolute;left:0;text-align:left;margin-left:124pt;margin-top:165.4pt;width:171.25pt;height:55.05pt;z-index:251766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" fillcolor="#f7caac [1301]" strokecolor="#c45911 [2405]" strokeweight="1pt">
                <v:textbox>
                  <w:txbxContent>
                    <w:p w:rsidR="00A607BE" w:rsidRDefault="00A607BE" w:rsidP="00754409">
                      <w:pPr>
                        <w:jc w:val="center"/>
                      </w:pPr>
                    </w:p>
                  </w:txbxContent>
                </v:textbox>
                <w10:wrap anchorx="page"/>
              </v:shape>
            </w:pict>
          </mc:Fallback>
        </mc:AlternateContent>
      </w:r>
      <w:r w:rsidR="00CB2EC3" w:rsidRPr="00B96E4D">
        <w:rPr>
          <w:rFonts w:ascii="Times New Roman" w:hAnsi="Times New Roman" w:cs="Times New Roman"/>
          <w:b/>
          <w:noProof/>
          <w:sz w:val="24"/>
          <w:szCs w:val="24"/>
        </w:rPr>
        <mc:AlternateContent>
          <mc:Choice Requires="wpc">
            <w:drawing>
              <wp:inline distT="0" distB="0" distL="0" distR="0" wp14:anchorId="1D415BFC" wp14:editId="6F728785">
                <wp:extent cx="5750998" cy="7407287"/>
                <wp:effectExtent l="0" t="0" r="2540" b="3175"/>
                <wp:docPr id="89" name="Canvas 8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6" name="Flowchart: Alternate Process 56"/>
                        <wps:cNvSpPr/>
                        <wps:spPr>
                          <a:xfrm>
                            <a:off x="0" y="83234"/>
                            <a:ext cx="5707626" cy="1307837"/>
                          </a:xfrm>
                          <a:prstGeom prst="flowChartAlternateProcess">
                            <a:avLst/>
                          </a:prstGeom>
                          <a:solidFill>
                            <a:schemeClr val="bg1">
                              <a:lumMod val="8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454694" w:rsidRDefault="00A607BE" w:rsidP="00CB2EC3">
                              <w:pPr>
                                <w:jc w:val="center"/>
                                <w:rPr>
                                  <w:rFonts w:ascii="Times New Roman" w:hAnsi="Times New Roman" w:cs="Times New Roman"/>
                                  <w:color w:val="000000" w:themeColor="text1"/>
                                  <w:sz w:val="24"/>
                                  <w:szCs w:val="24"/>
                                </w:rPr>
                              </w:pPr>
                              <w:r w:rsidRPr="00454694">
                                <w:rPr>
                                  <w:rFonts w:ascii="Times New Roman" w:hAnsi="Times New Roman" w:cs="Times New Roman"/>
                                  <w:color w:val="000000" w:themeColor="text1"/>
                                  <w:sz w:val="24"/>
                                  <w:szCs w:val="24"/>
                                </w:rPr>
                                <w:t>MASALA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 name="Flowchart: Terminator 63"/>
                        <wps:cNvSpPr/>
                        <wps:spPr>
                          <a:xfrm>
                            <a:off x="324463" y="369063"/>
                            <a:ext cx="5176807" cy="983556"/>
                          </a:xfrm>
                          <a:prstGeom prst="flowChartTerminator">
                            <a:avLst/>
                          </a:prstGeom>
                          <a:solidFill>
                            <a:schemeClr val="bg1">
                              <a:lumMod val="8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B42962" w:rsidRDefault="00A607BE" w:rsidP="00377109">
                              <w:pPr>
                                <w:spacing w:line="240" w:lineRule="auto"/>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Flowchart: Alternate Process 146"/>
                        <wps:cNvSpPr/>
                        <wps:spPr>
                          <a:xfrm>
                            <a:off x="28644" y="6152448"/>
                            <a:ext cx="5671607" cy="1209119"/>
                          </a:xfrm>
                          <a:prstGeom prst="flowChartAlternateProcess">
                            <a:avLst/>
                          </a:prstGeom>
                          <a:solidFill>
                            <a:schemeClr val="bg1">
                              <a:lumMod val="8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2477F0" w:rsidRDefault="00A607BE" w:rsidP="002477F0">
                              <w:pPr>
                                <w:jc w:val="center"/>
                                <w:rPr>
                                  <w:rFonts w:ascii="Times New Roman" w:hAnsi="Times New Roman" w:cs="Times New Roman"/>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3" name="Straight Arrow Connector 163"/>
                        <wps:cNvCnPr/>
                        <wps:spPr>
                          <a:xfrm>
                            <a:off x="324464" y="5119812"/>
                            <a:ext cx="0" cy="169606"/>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25" name="Straight Arrow Connector 12"/>
                        <wps:cNvCnPr/>
                        <wps:spPr>
                          <a:xfrm>
                            <a:off x="317090" y="4758476"/>
                            <a:ext cx="0" cy="14011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26" name="Straight Arrow Connector 22"/>
                        <wps:cNvCnPr/>
                        <wps:spPr>
                          <a:xfrm>
                            <a:off x="309716" y="4876013"/>
                            <a:ext cx="0" cy="147934"/>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36" name="Rounded Rectangle 36"/>
                        <wps:cNvSpPr/>
                        <wps:spPr>
                          <a:xfrm>
                            <a:off x="0" y="1429392"/>
                            <a:ext cx="5707626" cy="1467752"/>
                          </a:xfrm>
                          <a:prstGeom prst="roundRect">
                            <a:avLst/>
                          </a:prstGeom>
                          <a:solidFill>
                            <a:schemeClr val="accent2">
                              <a:lumMod val="40000"/>
                              <a:lumOff val="60000"/>
                            </a:scheme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52426A" w:rsidRDefault="00A607BE" w:rsidP="0052426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MODE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Rounded Rectangle 43"/>
                        <wps:cNvSpPr/>
                        <wps:spPr>
                          <a:xfrm>
                            <a:off x="7374" y="2927881"/>
                            <a:ext cx="5707626" cy="3196557"/>
                          </a:xfrm>
                          <a:prstGeom prst="roundRect">
                            <a:avLst/>
                          </a:prstGeom>
                          <a:solidFill>
                            <a:schemeClr val="accent6">
                              <a:lumMod val="60000"/>
                              <a:lumOff val="4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9508DB" w:rsidRDefault="00A607BE" w:rsidP="009508DB">
                              <w:pPr>
                                <w:jc w:val="center"/>
                                <w:rPr>
                                  <w:rFonts w:ascii="Times New Roman" w:hAnsi="Times New Roman" w:cs="Times New Roman"/>
                                  <w:color w:val="0D0D0D" w:themeColor="text1" w:themeTint="F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Text Box 45"/>
                        <wps:cNvSpPr txBox="1"/>
                        <wps:spPr>
                          <a:xfrm>
                            <a:off x="2043952" y="6170542"/>
                            <a:ext cx="1736593" cy="276625"/>
                          </a:xfrm>
                          <a:prstGeom prst="rect">
                            <a:avLst/>
                          </a:prstGeom>
                          <a:solidFill>
                            <a:schemeClr val="accent3">
                              <a:lumMod val="40000"/>
                              <a:lumOff val="60000"/>
                            </a:schemeClr>
                          </a:solidFill>
                          <a:ln w="6350">
                            <a:solidFill>
                              <a:schemeClr val="accent3">
                                <a:lumMod val="40000"/>
                                <a:lumOff val="60000"/>
                              </a:schemeClr>
                            </a:solidFill>
                          </a:ln>
                          <a:effectLst/>
                        </wps:spPr>
                        <wps:style>
                          <a:lnRef idx="0">
                            <a:schemeClr val="accent1"/>
                          </a:lnRef>
                          <a:fillRef idx="0">
                            <a:schemeClr val="accent1"/>
                          </a:fillRef>
                          <a:effectRef idx="0">
                            <a:schemeClr val="accent1"/>
                          </a:effectRef>
                          <a:fontRef idx="minor">
                            <a:schemeClr val="dk1"/>
                          </a:fontRef>
                        </wps:style>
                        <wps:txbx>
                          <w:txbxContent>
                            <w:p w:rsidR="00A607BE" w:rsidRPr="002477F0" w:rsidRDefault="00A607BE" w:rsidP="002C527E">
                              <w:pPr>
                                <w:rPr>
                                  <w:rFonts w:ascii="Times New Roman" w:hAnsi="Times New Roman" w:cs="Times New Roman"/>
                                  <w:color w:val="000000" w:themeColor="text1"/>
                                  <w:sz w:val="24"/>
                                  <w:szCs w:val="24"/>
                                </w:rPr>
                              </w:pPr>
                              <w:r w:rsidRPr="002477F0">
                                <w:rPr>
                                  <w:rFonts w:ascii="Times New Roman" w:hAnsi="Times New Roman" w:cs="Times New Roman"/>
                                  <w:color w:val="000000" w:themeColor="text1"/>
                                  <w:sz w:val="24"/>
                                  <w:szCs w:val="24"/>
                                </w:rPr>
                                <w:t>TUJUAN</w:t>
                              </w:r>
                              <w:r>
                                <w:rPr>
                                  <w:rFonts w:ascii="Times New Roman" w:hAnsi="Times New Roman" w:cs="Times New Roman"/>
                                  <w:color w:val="000000" w:themeColor="text1"/>
                                  <w:sz w:val="24"/>
                                  <w:szCs w:val="24"/>
                                </w:rPr>
                                <w:t xml:space="preserve"> PENELITIAN</w:t>
                              </w:r>
                            </w:p>
                            <w:p w:rsidR="00A607BE" w:rsidRDefault="00A607BE" w:rsidP="002C52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Straight Arrow Connector 51"/>
                        <wps:cNvCnPr/>
                        <wps:spPr>
                          <a:xfrm>
                            <a:off x="307361" y="4533842"/>
                            <a:ext cx="0" cy="138313"/>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11" name="Flowchart: Connector 111"/>
                        <wps:cNvSpPr/>
                        <wps:spPr>
                          <a:xfrm>
                            <a:off x="30736" y="579806"/>
                            <a:ext cx="552957" cy="526958"/>
                          </a:xfrm>
                          <a:prstGeom prst="flowChartConnector">
                            <a:avLst/>
                          </a:prstGeom>
                          <a:solidFill>
                            <a:schemeClr val="bg1">
                              <a:lumMod val="85000"/>
                            </a:schemeClr>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Default="00A607BE" w:rsidP="00C13164">
                              <w:pPr>
                                <w:pStyle w:val="NormalWeb"/>
                                <w:spacing w:before="0" w:beforeAutospacing="0" w:after="160" w:afterAutospacing="0" w:line="256" w:lineRule="auto"/>
                                <w:jc w:val="center"/>
                              </w:pPr>
                              <w:r>
                                <w:rPr>
                                  <w:rFonts w:eastAsia="Calibri"/>
                                  <w:color w:val="000000"/>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Straight Arrow Connector 60"/>
                        <wps:cNvCnPr/>
                        <wps:spPr>
                          <a:xfrm flipH="1">
                            <a:off x="291971" y="1145180"/>
                            <a:ext cx="7660" cy="49152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520363" y="2428155"/>
                            <a:ext cx="630090" cy="768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a:off x="2504994" y="1890273"/>
                            <a:ext cx="72230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D415BFC" id="Canvas 89" o:spid="_x0000_s1055" editas="canvas" style="width:452.85pt;height:583.25pt;mso-position-horizontal-relative:char;mso-position-vertical-relative:line" coordsize="57505,74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width:57505;height:74072;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6" o:spid="_x0000_s1057" type="#_x0000_t176" style="position:absolute;top:832;width:57076;height:1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FqUcQA&#10;AADbAAAADwAAAGRycy9kb3ducmV2LnhtbESPQWvCQBSE74L/YXmCN91UapDoKkGxiiBSLT0/ss8k&#10;NPs2ZleN/vpuQehxmJlvmNmiNZW4UeNKywrehhEI4szqknMFX6f1YALCeWSNlWVS8CAHi3m3M8NE&#10;2zt/0u3ocxEg7BJUUHhfJ1K6rCCDbmhr4uCdbWPQB9nkUjd4D3BTyVEUxdJgyWGhwJqWBWU/x6tR&#10;QKvNMj3s6yp+z79344/0edlMTkr1e206BeGp9f/hV3urFYxj+PsSfo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RalHEAAAA2wAAAA8AAAAAAAAAAAAAAAAAmAIAAGRycy9k&#10;b3ducmV2LnhtbFBLBQYAAAAABAAEAPUAAACJAwAAAAA=&#10;" fillcolor="#d8d8d8 [2732]" strokecolor="#a5a5a5 [2092]" strokeweight="1pt">
                  <v:textbox>
                    <w:txbxContent>
                      <w:p w:rsidR="00A607BE" w:rsidRPr="00454694" w:rsidRDefault="00A607BE" w:rsidP="00CB2EC3">
                        <w:pPr>
                          <w:jc w:val="center"/>
                          <w:rPr>
                            <w:rFonts w:ascii="Times New Roman" w:hAnsi="Times New Roman" w:cs="Times New Roman"/>
                            <w:color w:val="000000" w:themeColor="text1"/>
                            <w:sz w:val="24"/>
                            <w:szCs w:val="24"/>
                          </w:rPr>
                        </w:pPr>
                        <w:r w:rsidRPr="00454694">
                          <w:rPr>
                            <w:rFonts w:ascii="Times New Roman" w:hAnsi="Times New Roman" w:cs="Times New Roman"/>
                            <w:color w:val="000000" w:themeColor="text1"/>
                            <w:sz w:val="24"/>
                            <w:szCs w:val="24"/>
                          </w:rPr>
                          <w:t>MASALAH</w:t>
                        </w:r>
                      </w:p>
                    </w:txbxContent>
                  </v:textbox>
                </v:shape>
                <v:shape id="Flowchart: Terminator 63" o:spid="_x0000_s1058" type="#_x0000_t116" style="position:absolute;left:3244;top:3690;width:51768;height:9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W6MQA&#10;AADbAAAADwAAAGRycy9kb3ducmV2LnhtbESPX2vCQBDE3wv9DscWfKsXFaSkXkSEqiB9UEvr45Lb&#10;/MHcXpq9aPrtvUKhj8PM/IZZLAfXqCt1Uns2MBknoIhzb2suDXyc3p5fQElAtth4JgM/JLDMHh8W&#10;mFp/4wNdj6FUEcKSooEqhDbVWvKKHMrYt8TRK3znMETZldp2eItw1+hpksy1w5rjQoUtrSvKL8fe&#10;GdjI+8p+93vsZXNu80S2Rf/5ZczoaVi9ggo0hP/wX3tnDcxn8Psl/gCd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YlujEAAAA2wAAAA8AAAAAAAAAAAAAAAAAmAIAAGRycy9k&#10;b3ducmV2LnhtbFBLBQYAAAAABAAEAPUAAACJAwAAAAA=&#10;" fillcolor="#d8d8d8 [2732]" strokecolor="#a5a5a5 [2092]" strokeweight="1pt">
                  <v:textbox>
                    <w:txbxContent>
                      <w:p w:rsidR="00A607BE" w:rsidRPr="00B42962" w:rsidRDefault="00A607BE" w:rsidP="00377109">
                        <w:pPr>
                          <w:spacing w:line="240" w:lineRule="auto"/>
                          <w:jc w:val="center"/>
                        </w:pPr>
                      </w:p>
                    </w:txbxContent>
                  </v:textbox>
                </v:shape>
                <v:shape id="Flowchart: Alternate Process 146" o:spid="_x0000_s1059" type="#_x0000_t176" style="position:absolute;left:286;top:61524;width:56716;height:12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gREsMA&#10;AADcAAAADwAAAGRycy9kb3ducmV2LnhtbERPTWvCQBC9F/oflil4azYVDRJdJShVEUSqpechOyah&#10;2dk0u2r017uC0Ns83udMZp2pxZlaV1lW8BHFIIhzqysuFHwfPt9HIJxH1lhbJgVXcjCbvr5MMNX2&#10;wl903vtChBB2KSoovW9SKV1ekkEX2YY4cEfbGvQBtoXULV5CuKllP44TabDi0FBiQ/OS8t/9ySig&#10;xWqe7bZNnQyKn81wmd3+VqODUr23LhuD8NT5f/HTvdZh/iCBxzPhAj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gREsMAAADcAAAADwAAAAAAAAAAAAAAAACYAgAAZHJzL2Rv&#10;d25yZXYueG1sUEsFBgAAAAAEAAQA9QAAAIgDAAAAAA==&#10;" fillcolor="#d8d8d8 [2732]" strokecolor="#a5a5a5 [2092]" strokeweight="1pt">
                  <v:textbox>
                    <w:txbxContent>
                      <w:p w:rsidR="00A607BE" w:rsidRPr="002477F0" w:rsidRDefault="00A607BE" w:rsidP="002477F0">
                        <w:pPr>
                          <w:jc w:val="center"/>
                          <w:rPr>
                            <w:rFonts w:ascii="Times New Roman" w:hAnsi="Times New Roman" w:cs="Times New Roman"/>
                            <w:color w:val="000000" w:themeColor="text1"/>
                            <w:sz w:val="24"/>
                            <w:szCs w:val="24"/>
                          </w:rPr>
                        </w:pPr>
                      </w:p>
                    </w:txbxContent>
                  </v:textbox>
                </v:shape>
                <v:shapetype id="_x0000_t32" coordsize="21600,21600" o:spt="32" o:oned="t" path="m,l21600,21600e" filled="f">
                  <v:path arrowok="t" fillok="f" o:connecttype="none"/>
                  <o:lock v:ext="edit" shapetype="t"/>
                </v:shapetype>
                <v:shape id="Straight Arrow Connector 163" o:spid="_x0000_s1060" type="#_x0000_t32" style="position:absolute;left:3244;top:51198;width:0;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knb8EAAADcAAAADwAAAGRycy9kb3ducmV2LnhtbERPzWrCQBC+C32HZQre6kaltkRXaUWr&#10;p5aoDzBkx2wwOxuza4xv7woFb/Px/c5s0dlKtNT40rGC4SABQZw7XXKh4LBfv32C8AFZY+WYFNzI&#10;w2L+0pthqt2VM2p3oRAxhH2KCkwIdSqlzw1Z9ANXE0fu6BqLIcKmkLrBawy3lRwlyURaLDk2GKxp&#10;aSg/7S5WwfLv5/so8bzi7J0+zG+72mS3g1L91+5rCiJQF57if/dWx/mTMTyeiR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CSdvwQAAANwAAAAPAAAAAAAAAAAAAAAA&#10;AKECAABkcnMvZG93bnJldi54bWxQSwUGAAAAAAQABAD5AAAAjwMAAAAA&#10;" strokecolor="black [3200]" strokeweight="2.25pt">
                  <v:stroke endarrow="block" joinstyle="miter"/>
                </v:shape>
                <v:shape id="Straight Arrow Connector 12" o:spid="_x0000_s1061" type="#_x0000_t32" style="position:absolute;left:3170;top:47584;width:0;height:1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yk98IAAADbAAAADwAAAGRycy9kb3ducmV2LnhtbESP0WrCQBRE34X+w3ILvummglqiq1jR&#10;tk+WqB9wyV6zwezdmF1j/Hu3IPg4zMwZZr7sbCVaanzpWMHHMAFBnDtdcqHgeNgOPkH4gKyxckwK&#10;7uRhuXjrzTHV7sYZtftQiAhhn6ICE0KdSulzQxb90NXE0Tu5xmKIsimkbvAW4baSoySZSIslxwWD&#10;Na0N5ef91SpY/31/nSReNpyNaWp27eYnux+V6r93qxmIQF14hZ/tX61gNIb/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7yk98IAAADbAAAADwAAAAAAAAAAAAAA&#10;AAChAgAAZHJzL2Rvd25yZXYueG1sUEsFBgAAAAAEAAQA+QAAAJADAAAAAA==&#10;" strokecolor="black [3200]" strokeweight="2.25pt">
                  <v:stroke endarrow="block" joinstyle="miter"/>
                </v:shape>
                <v:shape id="Straight Arrow Connector 22" o:spid="_x0000_s1062" type="#_x0000_t32" style="position:absolute;left:3097;top:48760;width:0;height:14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46gMMAAADbAAAADwAAAGRycy9kb3ducmV2LnhtbESP0WrCQBRE3wv+w3IF33SjUJU0q1Sx&#10;2qdKrB9wyd5kQ7N30+w2xr93C4U+DjNzhsm2g21ET52vHSuYzxIQxIXTNVcKrp9v0zUIH5A1No5J&#10;wZ08bDejpwxT7W6cU38JlYgQ9ikqMCG0qZS+MGTRz1xLHL3SdRZDlF0ldYe3CLeNXCTJUlqsOS4Y&#10;bGlvqPi6/FgF+/NxV0r8PnD+TCvz0R9O+f2q1GQ8vL6ACDSE//Bf+10rWCzh90v8A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uOoDDAAAA2wAAAA8AAAAAAAAAAAAA&#10;AAAAoQIAAGRycy9kb3ducmV2LnhtbFBLBQYAAAAABAAEAPkAAACRAwAAAAA=&#10;" strokecolor="black [3200]" strokeweight="2.25pt">
                  <v:stroke endarrow="block" joinstyle="miter"/>
                </v:shape>
                <v:roundrect id="Rounded Rectangle 36" o:spid="_x0000_s1063" style="position:absolute;top:14293;width:57076;height:146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TG8UA&#10;AADbAAAADwAAAGRycy9kb3ducmV2LnhtbESPQWsCMRSE74X+h/AKXopmq0VkNUoRhZYWpCqen5vn&#10;ZtvNy5LE3e2/bwpCj8PMfMMsVr2tRUs+VI4VPI0yEMSF0xWXCo6H7XAGIkRkjbVjUvBDAVbL+7sF&#10;5tp1/EntPpYiQTjkqMDE2ORShsKQxTByDXHyLs5bjEn6UmqPXYLbWo6zbCotVpwWDDa0NlR8769W&#10;wfn5Yz3ZmMfrWXftzp92h/c3/lJq8NC/zEFE6uN/+NZ+1QomU/j7kn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bhMbxQAAANsAAAAPAAAAAAAAAAAAAAAAAJgCAABkcnMv&#10;ZG93bnJldi54bWxQSwUGAAAAAAQABAD1AAAAigMAAAAA&#10;" fillcolor="#f7caac [1301]" strokecolor="#ed7d31 [3205]" strokeweight="1pt">
                  <v:stroke joinstyle="miter"/>
                  <v:textbox>
                    <w:txbxContent>
                      <w:p w:rsidR="00A607BE" w:rsidRPr="0052426A" w:rsidRDefault="00A607BE" w:rsidP="0052426A">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MODELAN</w:t>
                        </w:r>
                      </w:p>
                    </w:txbxContent>
                  </v:textbox>
                </v:roundrect>
                <v:roundrect id="Rounded Rectangle 43" o:spid="_x0000_s1064" style="position:absolute;left:73;top:29278;width:57077;height:319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mbgsMA&#10;AADbAAAADwAAAGRycy9kb3ducmV2LnhtbESPwWrDMBBE74H8g9hCb7FcN4TgWglNoNBLD44T6HFr&#10;bS1Ta2UkJXH/PioUchxm5g1TbSc7iAv50DtW8JTlIIhbp3vuFBybt8UaRIjIGgfHpOCXAmw381mF&#10;pXZXrulyiJ1IEA4lKjAxjqWUoTVkMWRuJE7et/MWY5K+k9rjNcHtIIs8X0mLPacFgyPtDbU/h7NV&#10;8HXqGk0ffa2p+Bxq2ezqojVKPT5Mry8gIk3xHv5vv2sFy2f4+5J+gN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8mbgsMAAADbAAAADwAAAAAAAAAAAAAAAACYAgAAZHJzL2Rv&#10;d25yZXYueG1sUEsFBgAAAAAEAAQA9QAAAIgDAAAAAA==&#10;" fillcolor="#a8d08d [1945]" strokecolor="#70ad47 [3209]" strokeweight="1pt">
                  <v:stroke joinstyle="miter"/>
                  <v:textbox>
                    <w:txbxContent>
                      <w:p w:rsidR="00A607BE" w:rsidRPr="009508DB" w:rsidRDefault="00A607BE" w:rsidP="009508DB">
                        <w:pPr>
                          <w:jc w:val="center"/>
                          <w:rPr>
                            <w:rFonts w:ascii="Times New Roman" w:hAnsi="Times New Roman" w:cs="Times New Roman"/>
                            <w:color w:val="0D0D0D" w:themeColor="text1" w:themeTint="F2"/>
                            <w:sz w:val="24"/>
                            <w:szCs w:val="24"/>
                          </w:rPr>
                        </w:pPr>
                      </w:p>
                    </w:txbxContent>
                  </v:textbox>
                </v:roundrect>
                <v:shape id="Text Box 45" o:spid="_x0000_s1065" type="#_x0000_t202" style="position:absolute;left:20439;top:61705;width:17366;height:2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mJmMQA&#10;AADbAAAADwAAAGRycy9kb3ducmV2LnhtbESP3WrCQBSE7wu+w3KE3tWNJYqk2YgIgoIg9Qd6ecge&#10;k2D27JLdJunbu4VCL4eZ+YbJ16NpRU+dbywrmM8SEMSl1Q1XCq6X3dsKhA/IGlvLpOCHPKyLyUuO&#10;mbYDf1J/DpWIEPYZKqhDcJmUvqzJoJ9ZRxy9u+0Mhii7SuoOhwg3rXxPkqU02HBcqNHRtqbycf42&#10;Co5Opofxlhy+dqfjVafOLpabvVKv03HzASLQGP7Df+29VpAu4PdL/AGy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piZjEAAAA2wAAAA8AAAAAAAAAAAAAAAAAmAIAAGRycy9k&#10;b3ducmV2LnhtbFBLBQYAAAAABAAEAPUAAACJAwAAAAA=&#10;" fillcolor="#dbdbdb [1302]" strokecolor="#dbdbdb [1302]" strokeweight=".5pt">
                  <v:textbox>
                    <w:txbxContent>
                      <w:p w:rsidR="00A607BE" w:rsidRPr="002477F0" w:rsidRDefault="00A607BE" w:rsidP="002C527E">
                        <w:pPr>
                          <w:rPr>
                            <w:rFonts w:ascii="Times New Roman" w:hAnsi="Times New Roman" w:cs="Times New Roman"/>
                            <w:color w:val="000000" w:themeColor="text1"/>
                            <w:sz w:val="24"/>
                            <w:szCs w:val="24"/>
                          </w:rPr>
                        </w:pPr>
                        <w:r w:rsidRPr="002477F0">
                          <w:rPr>
                            <w:rFonts w:ascii="Times New Roman" w:hAnsi="Times New Roman" w:cs="Times New Roman"/>
                            <w:color w:val="000000" w:themeColor="text1"/>
                            <w:sz w:val="24"/>
                            <w:szCs w:val="24"/>
                          </w:rPr>
                          <w:t>TUJUAN</w:t>
                        </w:r>
                        <w:r>
                          <w:rPr>
                            <w:rFonts w:ascii="Times New Roman" w:hAnsi="Times New Roman" w:cs="Times New Roman"/>
                            <w:color w:val="000000" w:themeColor="text1"/>
                            <w:sz w:val="24"/>
                            <w:szCs w:val="24"/>
                          </w:rPr>
                          <w:t xml:space="preserve"> PENELITIAN</w:t>
                        </w:r>
                      </w:p>
                      <w:p w:rsidR="00A607BE" w:rsidRDefault="00A607BE" w:rsidP="002C527E"/>
                    </w:txbxContent>
                  </v:textbox>
                </v:shape>
                <v:shape id="Straight Arrow Connector 51" o:spid="_x0000_s1066" type="#_x0000_t32" style="position:absolute;left:3073;top:45338;width:0;height:13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C6YsMAAADbAAAADwAAAGRycy9kb3ducmV2LnhtbESPwWrDMBBE74H8g9hAb4lsgxPjRgmh&#10;pVAKKanrD1isjWVqrYylOs7fV4VCj8PMvGH2x9n2YqLRd44VpJsEBHHjdMetgvrzZV2A8AFZY++Y&#10;FNzJw/GwXOyx1O7GHzRVoRURwr5EBSaEoZTSN4Ys+o0biKN3daPFEOXYSj3iLcJtL7Mk2UqLHccF&#10;gwM9GWq+qm8bKZciHU7nXfd2zeZg7u8518+5Ug+r+fQIItAc/sN/7VetIE/h90v8AfLw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wumLDAAAA2wAAAA8AAAAAAAAAAAAA&#10;AAAAoQIAAGRycy9kb3ducmV2LnhtbFBLBQYAAAAABAAEAPkAAACRAwAAAAA=&#10;" strokecolor="black [3213]" strokeweight="1pt">
                  <v:stroke endarrow="block" joinstyle="miter"/>
                </v:shape>
                <v:shape id="Flowchart: Connector 111" o:spid="_x0000_s1067" type="#_x0000_t120" style="position:absolute;left:307;top:5798;width:5529;height:52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K/EcIA&#10;AADcAAAADwAAAGRycy9kb3ducmV2LnhtbERPTWsCMRC9F/wPYYTeanZ7KGU1iooLtqdqq3gcknGz&#10;uJksm3Rd/31TELzN433ObDG4RvTUhdqzgnySgSDW3tRcKfj5Ll/eQYSIbLDxTApuFGAxHz3NsDD+&#10;yjvq97ESKYRDgQpsjG0hZdCWHIaJb4kTd/adw5hgV0nT4TWFu0a+ZtmbdFhzarDY0tqSvux/nYLP&#10;Q3nsV+WmzE5a3rT72rnth1XqeTwspyAiDfEhvru3Js3Pc/h/Jl0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0r8RwgAAANwAAAAPAAAAAAAAAAAAAAAAAJgCAABkcnMvZG93&#10;bnJldi54bWxQSwUGAAAAAAQABAD1AAAAhwMAAAAA&#10;" fillcolor="#d8d8d8 [2732]" strokecolor="#a5a5a5 [2092]" strokeweight="1pt">
                  <v:stroke joinstyle="miter"/>
                  <v:textbox>
                    <w:txbxContent>
                      <w:p w:rsidR="00A607BE" w:rsidRDefault="00A607BE" w:rsidP="00C13164">
                        <w:pPr>
                          <w:pStyle w:val="NormalWeb"/>
                          <w:spacing w:before="0" w:beforeAutospacing="0" w:after="160" w:afterAutospacing="0" w:line="256" w:lineRule="auto"/>
                          <w:jc w:val="center"/>
                        </w:pPr>
                        <w:r>
                          <w:rPr>
                            <w:rFonts w:eastAsia="Calibri"/>
                            <w:color w:val="000000"/>
                            <w:sz w:val="22"/>
                            <w:szCs w:val="22"/>
                          </w:rPr>
                          <w:t> </w:t>
                        </w:r>
                      </w:p>
                    </w:txbxContent>
                  </v:textbox>
                </v:shape>
                <v:shape id="Straight Arrow Connector 60" o:spid="_x0000_s1068" type="#_x0000_t32" style="position:absolute;left:2919;top:11451;width:77;height:49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mq+sQAAADbAAAADwAAAGRycy9kb3ducmV2LnhtbERPXWvCMBR9H/gfwhX2MmZqhSKdUVQY&#10;THSIbgx8uzR3bWdzU5KsVn+9eRjs8XC+Z4veNKIj52vLCsajBARxYXXNpYLPj9fnKQgfkDU2lknB&#10;lTws5oOHGebaXvhA3TGUIoawz1FBFUKbS+mLigz6kW2JI/dtncEQoSuldniJ4aaRaZJk0mDNsaHC&#10;ltYVFefjr1Gwn6TZ++Zwm7qn02mz2q6+dt1PqtTjsF++gAjUh3/xn/tNK8ji+vgl/g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aar6xAAAANsAAAAPAAAAAAAAAAAA&#10;AAAAAKECAABkcnMvZG93bnJldi54bWxQSwUGAAAAAAQABAD5AAAAkgMAAAAA&#10;" strokecolor="black [3213]" strokeweight="1pt">
                  <v:stroke endarrow="block" joinstyle="miter"/>
                </v:shape>
                <v:shape id="Straight Arrow Connector 22" o:spid="_x0000_s1069" type="#_x0000_t32" style="position:absolute;left:25203;top:24281;width:6301;height: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RXaMEAAADbAAAADwAAAGRycy9kb3ducmV2LnhtbESP3YrCMBSE7wXfIRzBO00t+EM1iiiC&#10;LCiu6wMcmmNTbE5KE7W+/UYQvBxm5htmsWptJR7U+NKxgtEwAUGcO11yoeDytxvMQPiArLFyTApe&#10;5GG17HYWmGn35F96nEMhIoR9hgpMCHUmpc8NWfRDVxNH7+oaiyHKppC6wWeE20qmSTKRFkuOCwZr&#10;2hjKb+e7jZTTbFSvD9Py55q2wbyOY75sx0r1e+16DiJQG77hT3uvFaQpvL/EHyC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JFdowQAAANsAAAAPAAAAAAAAAAAAAAAA&#10;AKECAABkcnMvZG93bnJldi54bWxQSwUGAAAAAAQABAD5AAAAjwMAAAAA&#10;" strokecolor="black [3213]" strokeweight="1pt">
                  <v:stroke endarrow="block" joinstyle="miter"/>
                </v:shape>
                <v:shape id="Straight Arrow Connector 27" o:spid="_x0000_s1070" type="#_x0000_t32" style="position:absolute;left:25049;top:18902;width:72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P08MMAAADbAAAADwAAAGRycy9kb3ducmV2LnhtbESP0WrCQBRE3wv+w3IF3+omAWuIrhIs&#10;gggtNfoBl+w1G8zeDdmtxr/vFgp9HGbmDLPejrYTdxp861hBOk9AENdOt9wouJz3rzkIH5A1do5J&#10;wZM8bDeTlzUW2j34RPcqNCJC2BeowITQF1L62pBFP3c9cfSubrAYohwaqQd8RLjtZJYkb9Jiy3HB&#10;YE87Q/Wt+raR8pWnffmxbI/XbAzm+bngy/tCqdl0LFcgAo3hP/zXPmgF2RJ+v8Qf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T9PDDAAAA2wAAAA8AAAAAAAAAAAAA&#10;AAAAoQIAAGRycy9kb3ducmV2LnhtbFBLBQYAAAAABAAEAPkAAACRAwAAAAA=&#10;" strokecolor="black [3213]" strokeweight="1pt">
                  <v:stroke endarrow="block" joinstyle="miter"/>
                </v:shape>
                <w10:anchorlock/>
              </v:group>
            </w:pict>
          </mc:Fallback>
        </mc:AlternateContent>
      </w:r>
      <w:r w:rsidR="00875C4B" w:rsidRPr="00B96E4D">
        <w:rPr>
          <w:rFonts w:ascii="Times New Roman" w:hAnsi="Times New Roman" w:cs="Times New Roman"/>
          <w:b/>
          <w:sz w:val="24"/>
          <w:szCs w:val="24"/>
        </w:rPr>
        <w:t>Gambar 2.8</w:t>
      </w:r>
      <w:r w:rsidR="00A8760A" w:rsidRPr="00B96E4D">
        <w:rPr>
          <w:rFonts w:ascii="Times New Roman" w:hAnsi="Times New Roman" w:cs="Times New Roman"/>
          <w:b/>
          <w:sz w:val="24"/>
          <w:szCs w:val="24"/>
        </w:rPr>
        <w:t xml:space="preserve"> </w:t>
      </w:r>
      <w:r w:rsidR="00B14808" w:rsidRPr="00B96E4D">
        <w:rPr>
          <w:rFonts w:ascii="Times New Roman" w:hAnsi="Times New Roman" w:cs="Times New Roman"/>
          <w:sz w:val="24"/>
          <w:szCs w:val="24"/>
        </w:rPr>
        <w:t xml:space="preserve">Kerangka Pikir </w:t>
      </w:r>
    </w:p>
    <w:p w:rsidR="00875C4B" w:rsidRPr="00B96E4D" w:rsidRDefault="00875C4B" w:rsidP="00875C4B">
      <w:pPr>
        <w:pStyle w:val="ListParagraph"/>
        <w:spacing w:after="0" w:line="360" w:lineRule="auto"/>
        <w:ind w:left="0"/>
        <w:rPr>
          <w:rFonts w:ascii="Times New Roman" w:hAnsi="Times New Roman" w:cs="Times New Roman"/>
          <w:b/>
          <w:sz w:val="24"/>
          <w:szCs w:val="24"/>
        </w:rPr>
        <w:sectPr w:rsidR="00875C4B" w:rsidRPr="00B96E4D" w:rsidSect="00984543">
          <w:headerReference w:type="default" r:id="rId33"/>
          <w:footerReference w:type="default" r:id="rId34"/>
          <w:footerReference w:type="first" r:id="rId35"/>
          <w:pgSz w:w="11907" w:h="16839" w:code="9"/>
          <w:pgMar w:top="2268" w:right="1701" w:bottom="1701" w:left="2268" w:header="709" w:footer="709" w:gutter="0"/>
          <w:pgNumType w:start="5"/>
          <w:cols w:space="708"/>
          <w:titlePg/>
          <w:docGrid w:linePitch="360"/>
        </w:sectPr>
      </w:pPr>
    </w:p>
    <w:p w:rsidR="008678D9" w:rsidRPr="00B96E4D" w:rsidRDefault="008678D9" w:rsidP="002126D5">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lastRenderedPageBreak/>
        <w:t>BAB III</w:t>
      </w:r>
    </w:p>
    <w:p w:rsidR="008678D9" w:rsidRPr="00B96E4D" w:rsidRDefault="008678D9" w:rsidP="002126D5">
      <w:pPr>
        <w:spacing w:after="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t>METODE PENELITIAN</w:t>
      </w:r>
    </w:p>
    <w:p w:rsidR="00387F7B" w:rsidRPr="00B96E4D" w:rsidRDefault="00387F7B" w:rsidP="002126D5">
      <w:pPr>
        <w:spacing w:after="0" w:line="360" w:lineRule="auto"/>
        <w:jc w:val="both"/>
        <w:rPr>
          <w:rFonts w:ascii="Times New Roman" w:hAnsi="Times New Roman" w:cs="Times New Roman"/>
          <w:sz w:val="24"/>
          <w:szCs w:val="24"/>
        </w:rPr>
      </w:pPr>
    </w:p>
    <w:p w:rsidR="008678D9" w:rsidRPr="00B96E4D" w:rsidRDefault="00110E17" w:rsidP="00110E17">
      <w:pPr>
        <w:pStyle w:val="Heading2"/>
        <w:rPr>
          <w:rFonts w:cs="Times New Roman"/>
        </w:rPr>
      </w:pPr>
      <w:r w:rsidRPr="00B96E4D">
        <w:rPr>
          <w:rFonts w:cs="Times New Roman"/>
        </w:rPr>
        <w:t xml:space="preserve">3.1 </w:t>
      </w:r>
      <w:r w:rsidR="008678D9" w:rsidRPr="00B96E4D">
        <w:rPr>
          <w:rFonts w:cs="Times New Roman"/>
        </w:rPr>
        <w:t>Jenis, Metode, Subjek, Objek, Waktu, dan Lokasi Penelitian</w:t>
      </w:r>
    </w:p>
    <w:p w:rsidR="007F2B57" w:rsidRPr="00B96E4D" w:rsidRDefault="00856780" w:rsidP="00A84ED8">
      <w:pPr>
        <w:spacing w:after="0" w:line="360" w:lineRule="auto"/>
        <w:ind w:firstLine="567"/>
        <w:jc w:val="both"/>
        <w:rPr>
          <w:rFonts w:ascii="Times New Roman" w:hAnsi="Times New Roman" w:cs="Times New Roman"/>
          <w:sz w:val="24"/>
          <w:szCs w:val="24"/>
        </w:rPr>
      </w:pPr>
      <w:r w:rsidRPr="00B96E4D">
        <w:rPr>
          <w:rFonts w:ascii="Times New Roman" w:hAnsi="Times New Roman" w:cs="Times New Roman"/>
          <w:sz w:val="24"/>
          <w:szCs w:val="24"/>
        </w:rPr>
        <w:t xml:space="preserve">Implementasi penelitian terapan Mengingat tingkat penelitian terapan, proses penelitian ini adalah pendekatan kuantitatif berdasarkan data yang diperoleh. Dilihat dari perlakuannya, penelitian ini merupakan penelitian </w:t>
      </w:r>
      <w:r w:rsidR="00A84ED8" w:rsidRPr="00B96E4D">
        <w:rPr>
          <w:rFonts w:ascii="Times New Roman" w:hAnsi="Times New Roman" w:cs="Times New Roman"/>
          <w:sz w:val="24"/>
          <w:szCs w:val="24"/>
        </w:rPr>
        <w:t>konfirmasi.</w:t>
      </w:r>
      <w:r w:rsidRPr="00B96E4D">
        <w:rPr>
          <w:rFonts w:ascii="Times New Roman" w:hAnsi="Times New Roman" w:cs="Times New Roman"/>
          <w:sz w:val="24"/>
          <w:szCs w:val="24"/>
        </w:rPr>
        <w:t>Penelitian ini menggunakan metode penelitian studi kasus. Oleh karena itu jenis penelitian ini adalah penelitian eksperimen. </w:t>
      </w:r>
      <w:r w:rsidR="009D0343" w:rsidRPr="00B96E4D">
        <w:rPr>
          <w:rFonts w:ascii="Times New Roman" w:hAnsi="Times New Roman" w:cs="Times New Roman"/>
          <w:sz w:val="24"/>
          <w:szCs w:val="24"/>
        </w:rPr>
        <w:t>Subjek penelitian yang lakukan ialah</w:t>
      </w:r>
      <w:r w:rsidR="007F2B57" w:rsidRPr="00B96E4D">
        <w:rPr>
          <w:rFonts w:ascii="Times New Roman" w:hAnsi="Times New Roman" w:cs="Times New Roman"/>
          <w:sz w:val="24"/>
          <w:szCs w:val="24"/>
        </w:rPr>
        <w:t xml:space="preserve"> membangun system optimasi jadwal </w:t>
      </w:r>
      <w:r w:rsidR="00463DF2" w:rsidRPr="00B96E4D">
        <w:rPr>
          <w:rFonts w:ascii="Times New Roman" w:hAnsi="Times New Roman" w:cs="Times New Roman"/>
          <w:sz w:val="24"/>
          <w:szCs w:val="24"/>
        </w:rPr>
        <w:t>mata pelajaran</w:t>
      </w:r>
      <w:r w:rsidR="00BD1B3C" w:rsidRPr="00B96E4D">
        <w:rPr>
          <w:rFonts w:ascii="Times New Roman" w:hAnsi="Times New Roman" w:cs="Times New Roman"/>
          <w:sz w:val="24"/>
          <w:szCs w:val="24"/>
        </w:rPr>
        <w:t xml:space="preserve"> berbasis web</w:t>
      </w:r>
      <w:r w:rsidR="009D0343" w:rsidRPr="00B96E4D">
        <w:rPr>
          <w:rFonts w:ascii="Times New Roman" w:hAnsi="Times New Roman" w:cs="Times New Roman"/>
          <w:sz w:val="24"/>
          <w:szCs w:val="24"/>
        </w:rPr>
        <w:t>, Prose</w:t>
      </w:r>
      <w:r w:rsidR="004A60D4" w:rsidRPr="00B96E4D">
        <w:rPr>
          <w:rFonts w:ascii="Times New Roman" w:hAnsi="Times New Roman" w:cs="Times New Roman"/>
          <w:sz w:val="24"/>
          <w:szCs w:val="24"/>
        </w:rPr>
        <w:t>s</w:t>
      </w:r>
      <w:r w:rsidR="009D0343" w:rsidRPr="00B96E4D">
        <w:rPr>
          <w:rFonts w:ascii="Times New Roman" w:hAnsi="Times New Roman" w:cs="Times New Roman"/>
          <w:sz w:val="24"/>
          <w:szCs w:val="24"/>
        </w:rPr>
        <w:t xml:space="preserve"> pengambilan data</w:t>
      </w:r>
      <w:r w:rsidR="007F2B57" w:rsidRPr="00B96E4D">
        <w:rPr>
          <w:rFonts w:ascii="Times New Roman" w:hAnsi="Times New Roman" w:cs="Times New Roman"/>
          <w:sz w:val="24"/>
          <w:szCs w:val="24"/>
        </w:rPr>
        <w:t xml:space="preserve"> dimulai awal bulan desember 2022</w:t>
      </w:r>
      <w:r w:rsidR="009D0343" w:rsidRPr="00B96E4D">
        <w:rPr>
          <w:rFonts w:ascii="Times New Roman" w:hAnsi="Times New Roman" w:cs="Times New Roman"/>
          <w:sz w:val="24"/>
          <w:szCs w:val="24"/>
        </w:rPr>
        <w:t xml:space="preserve"> s</w:t>
      </w:r>
      <w:r w:rsidR="007F2B57" w:rsidRPr="00B96E4D">
        <w:rPr>
          <w:rFonts w:ascii="Times New Roman" w:hAnsi="Times New Roman" w:cs="Times New Roman"/>
          <w:sz w:val="24"/>
          <w:szCs w:val="24"/>
        </w:rPr>
        <w:t>ampai dengan bulan januari 2023</w:t>
      </w:r>
      <w:r w:rsidR="009D0343" w:rsidRPr="00B96E4D">
        <w:rPr>
          <w:rFonts w:ascii="Times New Roman" w:hAnsi="Times New Roman" w:cs="Times New Roman"/>
          <w:sz w:val="24"/>
          <w:szCs w:val="24"/>
        </w:rPr>
        <w:t xml:space="preserve"> yang beralamat di </w:t>
      </w:r>
      <w:r w:rsidR="007F2B57" w:rsidRPr="00B96E4D">
        <w:rPr>
          <w:rFonts w:ascii="Times New Roman" w:hAnsi="Times New Roman" w:cs="Times New Roman"/>
          <w:sz w:val="24"/>
          <w:szCs w:val="24"/>
        </w:rPr>
        <w:t>Sekolah Menengah Kejuruan Negeri 1 Kaidipang</w:t>
      </w:r>
      <w:r w:rsidR="009D0343" w:rsidRPr="00B96E4D">
        <w:rPr>
          <w:rFonts w:ascii="Times New Roman" w:hAnsi="Times New Roman" w:cs="Times New Roman"/>
          <w:sz w:val="24"/>
          <w:szCs w:val="24"/>
        </w:rPr>
        <w:t>, Provins</w:t>
      </w:r>
      <w:r w:rsidR="007F2B57" w:rsidRPr="00B96E4D">
        <w:rPr>
          <w:rFonts w:ascii="Times New Roman" w:hAnsi="Times New Roman" w:cs="Times New Roman"/>
          <w:sz w:val="24"/>
          <w:szCs w:val="24"/>
        </w:rPr>
        <w:t>i Sulawesi utara beralamat di Jl. Manggis, Desa Bigo, Kab. Bolaang mongondow utara</w:t>
      </w:r>
      <w:r w:rsidR="009D0343" w:rsidRPr="00B96E4D">
        <w:rPr>
          <w:rFonts w:ascii="Times New Roman" w:hAnsi="Times New Roman" w:cs="Times New Roman"/>
          <w:sz w:val="24"/>
          <w:szCs w:val="24"/>
        </w:rPr>
        <w:t>.</w:t>
      </w:r>
    </w:p>
    <w:p w:rsidR="00BD1B3C" w:rsidRPr="00B96E4D" w:rsidRDefault="00110E17" w:rsidP="00110E17">
      <w:pPr>
        <w:pStyle w:val="Heading2"/>
        <w:rPr>
          <w:rFonts w:cs="Times New Roman"/>
        </w:rPr>
      </w:pPr>
      <w:r w:rsidRPr="00B96E4D">
        <w:rPr>
          <w:rFonts w:cs="Times New Roman"/>
        </w:rPr>
        <w:t xml:space="preserve">3.2 </w:t>
      </w:r>
      <w:r w:rsidR="007F2B57" w:rsidRPr="00B96E4D">
        <w:rPr>
          <w:rFonts w:cs="Times New Roman"/>
        </w:rPr>
        <w:t>Pengump</w:t>
      </w:r>
      <w:r w:rsidR="00BD1B3C" w:rsidRPr="00B96E4D">
        <w:rPr>
          <w:rFonts w:cs="Times New Roman"/>
        </w:rPr>
        <w:t>u</w:t>
      </w:r>
      <w:r w:rsidR="007F2B57" w:rsidRPr="00B96E4D">
        <w:rPr>
          <w:rFonts w:cs="Times New Roman"/>
        </w:rPr>
        <w:t>lan Data</w:t>
      </w:r>
    </w:p>
    <w:p w:rsidR="00984543" w:rsidRPr="00B96E4D" w:rsidRDefault="00BD1B3C" w:rsidP="00984543">
      <w:pPr>
        <w:pStyle w:val="ListParagraph"/>
        <w:spacing w:after="0" w:line="360" w:lineRule="auto"/>
        <w:ind w:left="0" w:firstLine="567"/>
        <w:jc w:val="both"/>
        <w:rPr>
          <w:rFonts w:ascii="Times New Roman" w:hAnsi="Times New Roman" w:cs="Times New Roman"/>
          <w:sz w:val="24"/>
          <w:szCs w:val="24"/>
        </w:rPr>
      </w:pPr>
      <w:r w:rsidRPr="00B96E4D">
        <w:rPr>
          <w:rFonts w:ascii="Times New Roman" w:hAnsi="Times New Roman" w:cs="Times New Roman"/>
          <w:sz w:val="24"/>
          <w:szCs w:val="24"/>
        </w:rPr>
        <w:t xml:space="preserve">Data Lapangan (Primer) penelitian adalah untuk mengoptimasi jadwal </w:t>
      </w:r>
      <w:r w:rsidR="00463DF2" w:rsidRPr="00B96E4D">
        <w:rPr>
          <w:rFonts w:ascii="Times New Roman" w:hAnsi="Times New Roman" w:cs="Times New Roman"/>
          <w:sz w:val="24"/>
          <w:szCs w:val="24"/>
        </w:rPr>
        <w:t>mata pelajaran</w:t>
      </w:r>
      <w:r w:rsidRPr="00B96E4D">
        <w:rPr>
          <w:rFonts w:ascii="Times New Roman" w:hAnsi="Times New Roman" w:cs="Times New Roman"/>
          <w:sz w:val="24"/>
          <w:szCs w:val="24"/>
        </w:rPr>
        <w:t xml:space="preserve"> yang bertabrakan di sekolah </w:t>
      </w:r>
      <w:r w:rsidR="00463DF2" w:rsidRPr="00B96E4D">
        <w:rPr>
          <w:rFonts w:ascii="Times New Roman" w:hAnsi="Times New Roman" w:cs="Times New Roman"/>
          <w:sz w:val="24"/>
          <w:szCs w:val="24"/>
        </w:rPr>
        <w:t>SMKN 1 Kaidipang</w:t>
      </w:r>
      <w:r w:rsidRPr="00B96E4D">
        <w:rPr>
          <w:rFonts w:ascii="Times New Roman" w:hAnsi="Times New Roman" w:cs="Times New Roman"/>
          <w:sz w:val="24"/>
          <w:szCs w:val="24"/>
        </w:rPr>
        <w:t xml:space="preserve">. mengunakan teknik observasi dan wawancara. Sedangkan Data sekunder berasal dari data </w:t>
      </w:r>
      <w:r w:rsidR="00463DF2" w:rsidRPr="00B96E4D">
        <w:rPr>
          <w:rFonts w:ascii="Times New Roman" w:hAnsi="Times New Roman" w:cs="Times New Roman"/>
          <w:sz w:val="24"/>
          <w:szCs w:val="24"/>
        </w:rPr>
        <w:t>mata pelajaran</w:t>
      </w:r>
      <w:r w:rsidRPr="00B96E4D">
        <w:rPr>
          <w:rFonts w:ascii="Times New Roman" w:hAnsi="Times New Roman" w:cs="Times New Roman"/>
          <w:sz w:val="24"/>
          <w:szCs w:val="24"/>
        </w:rPr>
        <w:t xml:space="preserve"> dan data guru di sekolah </w:t>
      </w:r>
      <w:r w:rsidR="00463DF2" w:rsidRPr="00B96E4D">
        <w:rPr>
          <w:rFonts w:ascii="Times New Roman" w:hAnsi="Times New Roman" w:cs="Times New Roman"/>
          <w:sz w:val="24"/>
          <w:szCs w:val="24"/>
        </w:rPr>
        <w:t>SMKN 1 Kaidipang</w:t>
      </w:r>
      <w:r w:rsidRPr="00B96E4D">
        <w:rPr>
          <w:rFonts w:ascii="Times New Roman" w:hAnsi="Times New Roman" w:cs="Times New Roman"/>
          <w:sz w:val="24"/>
          <w:szCs w:val="24"/>
        </w:rPr>
        <w:t>,</w:t>
      </w:r>
      <w:r w:rsidR="0052686F" w:rsidRPr="00B96E4D">
        <w:rPr>
          <w:rFonts w:ascii="Times New Roman" w:hAnsi="Times New Roman" w:cs="Times New Roman"/>
          <w:sz w:val="24"/>
          <w:szCs w:val="24"/>
        </w:rPr>
        <w:t xml:space="preserve"> Mengunakan teknik dokumentasi.</w:t>
      </w:r>
    </w:p>
    <w:p w:rsidR="00984543" w:rsidRPr="00B96E4D" w:rsidRDefault="00984543" w:rsidP="00984543">
      <w:pPr>
        <w:pStyle w:val="ListParagraph"/>
        <w:spacing w:after="0" w:line="360" w:lineRule="auto"/>
        <w:ind w:left="0" w:firstLine="567"/>
        <w:jc w:val="both"/>
        <w:rPr>
          <w:rFonts w:ascii="Times New Roman" w:hAnsi="Times New Roman" w:cs="Times New Roman"/>
          <w:sz w:val="24"/>
          <w:szCs w:val="24"/>
        </w:rPr>
      </w:pPr>
    </w:p>
    <w:p w:rsidR="00984543" w:rsidRPr="00B96E4D" w:rsidRDefault="00984543" w:rsidP="00984543">
      <w:pPr>
        <w:pStyle w:val="ListParagraph"/>
        <w:spacing w:after="0" w:line="360" w:lineRule="auto"/>
        <w:ind w:left="0" w:firstLine="567"/>
        <w:jc w:val="both"/>
        <w:rPr>
          <w:rFonts w:ascii="Times New Roman" w:hAnsi="Times New Roman" w:cs="Times New Roman"/>
          <w:sz w:val="24"/>
          <w:szCs w:val="24"/>
        </w:rPr>
      </w:pPr>
    </w:p>
    <w:p w:rsidR="00984543" w:rsidRPr="00B96E4D" w:rsidRDefault="00984543" w:rsidP="00984543">
      <w:pPr>
        <w:pStyle w:val="ListParagraph"/>
        <w:spacing w:after="0" w:line="360" w:lineRule="auto"/>
        <w:ind w:left="0" w:firstLine="567"/>
        <w:jc w:val="both"/>
        <w:rPr>
          <w:rFonts w:ascii="Times New Roman" w:hAnsi="Times New Roman" w:cs="Times New Roman"/>
          <w:sz w:val="24"/>
          <w:szCs w:val="24"/>
        </w:rPr>
      </w:pPr>
    </w:p>
    <w:p w:rsidR="00984543" w:rsidRPr="00B96E4D" w:rsidRDefault="00984543" w:rsidP="00984543">
      <w:pPr>
        <w:pStyle w:val="ListParagraph"/>
        <w:spacing w:after="0" w:line="360" w:lineRule="auto"/>
        <w:ind w:left="0" w:firstLine="567"/>
        <w:jc w:val="both"/>
        <w:rPr>
          <w:rFonts w:ascii="Times New Roman" w:hAnsi="Times New Roman" w:cs="Times New Roman"/>
          <w:sz w:val="24"/>
          <w:szCs w:val="24"/>
        </w:rPr>
      </w:pPr>
    </w:p>
    <w:p w:rsidR="00984543" w:rsidRPr="00B96E4D" w:rsidRDefault="00984543" w:rsidP="00984543">
      <w:pPr>
        <w:pStyle w:val="ListParagraph"/>
        <w:spacing w:after="0" w:line="360" w:lineRule="auto"/>
        <w:ind w:left="0" w:firstLine="567"/>
        <w:jc w:val="both"/>
        <w:rPr>
          <w:rFonts w:ascii="Times New Roman" w:hAnsi="Times New Roman" w:cs="Times New Roman"/>
          <w:sz w:val="24"/>
          <w:szCs w:val="24"/>
        </w:rPr>
      </w:pPr>
    </w:p>
    <w:p w:rsidR="00984543" w:rsidRPr="00B96E4D" w:rsidRDefault="00984543" w:rsidP="00984543">
      <w:pPr>
        <w:pStyle w:val="ListParagraph"/>
        <w:spacing w:after="0" w:line="360" w:lineRule="auto"/>
        <w:ind w:left="0" w:firstLine="567"/>
        <w:jc w:val="both"/>
        <w:rPr>
          <w:rFonts w:ascii="Times New Roman" w:hAnsi="Times New Roman" w:cs="Times New Roman"/>
          <w:sz w:val="24"/>
          <w:szCs w:val="24"/>
        </w:rPr>
      </w:pPr>
    </w:p>
    <w:p w:rsidR="00984543" w:rsidRPr="00B96E4D" w:rsidRDefault="00984543" w:rsidP="00984543">
      <w:pPr>
        <w:pStyle w:val="ListParagraph"/>
        <w:spacing w:after="0" w:line="360" w:lineRule="auto"/>
        <w:ind w:left="0" w:firstLine="567"/>
        <w:jc w:val="both"/>
        <w:rPr>
          <w:rFonts w:ascii="Times New Roman" w:hAnsi="Times New Roman" w:cs="Times New Roman"/>
          <w:sz w:val="24"/>
          <w:szCs w:val="24"/>
        </w:rPr>
      </w:pPr>
    </w:p>
    <w:p w:rsidR="00984543" w:rsidRPr="00B96E4D" w:rsidRDefault="00984543" w:rsidP="00984543">
      <w:pPr>
        <w:pStyle w:val="ListParagraph"/>
        <w:spacing w:after="0" w:line="360" w:lineRule="auto"/>
        <w:ind w:left="0" w:firstLine="567"/>
        <w:jc w:val="both"/>
        <w:rPr>
          <w:rFonts w:ascii="Times New Roman" w:hAnsi="Times New Roman" w:cs="Times New Roman"/>
          <w:sz w:val="24"/>
          <w:szCs w:val="24"/>
        </w:rPr>
      </w:pPr>
    </w:p>
    <w:p w:rsidR="00984543" w:rsidRPr="00B96E4D" w:rsidRDefault="00984543" w:rsidP="00984543">
      <w:pPr>
        <w:pStyle w:val="ListParagraph"/>
        <w:spacing w:after="0" w:line="360" w:lineRule="auto"/>
        <w:ind w:left="0" w:firstLine="567"/>
        <w:jc w:val="both"/>
        <w:rPr>
          <w:rFonts w:ascii="Times New Roman" w:hAnsi="Times New Roman" w:cs="Times New Roman"/>
          <w:sz w:val="24"/>
          <w:szCs w:val="24"/>
        </w:rPr>
      </w:pPr>
    </w:p>
    <w:p w:rsidR="00984543" w:rsidRPr="00B96E4D" w:rsidRDefault="00984543" w:rsidP="00984543">
      <w:pPr>
        <w:pStyle w:val="ListParagraph"/>
        <w:spacing w:after="0" w:line="360" w:lineRule="auto"/>
        <w:ind w:left="0" w:firstLine="567"/>
        <w:jc w:val="both"/>
        <w:rPr>
          <w:rFonts w:ascii="Times New Roman" w:hAnsi="Times New Roman" w:cs="Times New Roman"/>
          <w:sz w:val="24"/>
          <w:szCs w:val="24"/>
        </w:rPr>
      </w:pPr>
    </w:p>
    <w:p w:rsidR="00110E17" w:rsidRPr="00B96E4D" w:rsidRDefault="00110E17" w:rsidP="00110E17">
      <w:pPr>
        <w:spacing w:line="360" w:lineRule="auto"/>
        <w:jc w:val="both"/>
        <w:rPr>
          <w:rFonts w:ascii="Times New Roman" w:hAnsi="Times New Roman" w:cs="Times New Roman"/>
          <w:sz w:val="24"/>
          <w:szCs w:val="24"/>
        </w:rPr>
      </w:pPr>
    </w:p>
    <w:p w:rsidR="009354FB" w:rsidRPr="00B96E4D" w:rsidRDefault="00110E17" w:rsidP="00110E17">
      <w:pPr>
        <w:pStyle w:val="Heading2"/>
        <w:rPr>
          <w:rFonts w:cs="Times New Roman"/>
        </w:rPr>
      </w:pPr>
      <w:r w:rsidRPr="00B96E4D">
        <w:rPr>
          <w:rFonts w:cs="Times New Roman"/>
        </w:rPr>
        <w:lastRenderedPageBreak/>
        <w:t xml:space="preserve">3.3 </w:t>
      </w:r>
      <w:r w:rsidR="001D2D0C" w:rsidRPr="00B96E4D">
        <w:rPr>
          <w:rFonts w:cs="Times New Roman"/>
        </w:rPr>
        <w:t>Pembangunan S</w:t>
      </w:r>
      <w:r w:rsidR="009354FB" w:rsidRPr="00B96E4D">
        <w:rPr>
          <w:rFonts w:cs="Times New Roman"/>
        </w:rPr>
        <w:t xml:space="preserve">ystem </w:t>
      </w:r>
    </w:p>
    <w:p w:rsidR="00DD74B5" w:rsidRPr="00B96E4D" w:rsidRDefault="009354FB" w:rsidP="002126D5">
      <w:pPr>
        <w:pStyle w:val="ListParagraph"/>
        <w:spacing w:line="360" w:lineRule="auto"/>
        <w:ind w:left="0" w:firstLine="426"/>
        <w:jc w:val="both"/>
        <w:rPr>
          <w:rFonts w:ascii="Times New Roman" w:hAnsi="Times New Roman" w:cs="Times New Roman"/>
          <w:sz w:val="24"/>
          <w:szCs w:val="24"/>
        </w:rPr>
      </w:pPr>
      <w:r w:rsidRPr="00B96E4D">
        <w:rPr>
          <w:rFonts w:ascii="Times New Roman" w:hAnsi="Times New Roman" w:cs="Times New Roman"/>
          <w:sz w:val="24"/>
          <w:szCs w:val="24"/>
        </w:rPr>
        <w:t xml:space="preserve">Sistem yang diusulkan dapat digambarkan menggunakan </w:t>
      </w:r>
      <w:r w:rsidR="009C5D59" w:rsidRPr="00B96E4D">
        <w:rPr>
          <w:rFonts w:ascii="Times New Roman" w:hAnsi="Times New Roman" w:cs="Times New Roman"/>
          <w:i/>
          <w:sz w:val="24"/>
          <w:szCs w:val="24"/>
        </w:rPr>
        <w:t>Use Case Diagram</w:t>
      </w:r>
      <w:r w:rsidR="005E2767" w:rsidRPr="00B96E4D">
        <w:rPr>
          <w:rFonts w:ascii="Times New Roman" w:hAnsi="Times New Roman" w:cs="Times New Roman"/>
          <w:sz w:val="24"/>
          <w:szCs w:val="24"/>
        </w:rPr>
        <w:t xml:space="preserve"> </w:t>
      </w:r>
      <w:r w:rsidRPr="00B96E4D">
        <w:rPr>
          <w:rFonts w:ascii="Times New Roman" w:hAnsi="Times New Roman" w:cs="Times New Roman"/>
          <w:sz w:val="24"/>
          <w:szCs w:val="24"/>
        </w:rPr>
        <w:t xml:space="preserve"> yang ditunjukan pada </w:t>
      </w:r>
      <w:r w:rsidRPr="00B96E4D">
        <w:rPr>
          <w:rFonts w:ascii="Times New Roman" w:hAnsi="Times New Roman" w:cs="Times New Roman"/>
          <w:b/>
          <w:sz w:val="24"/>
          <w:szCs w:val="24"/>
        </w:rPr>
        <w:t>gambar 3.1</w:t>
      </w:r>
      <w:r w:rsidRPr="00B96E4D">
        <w:rPr>
          <w:rFonts w:ascii="Times New Roman" w:hAnsi="Times New Roman" w:cs="Times New Roman"/>
          <w:sz w:val="24"/>
          <w:szCs w:val="24"/>
        </w:rPr>
        <w:t xml:space="preserve"> Berikut ini:</w:t>
      </w:r>
    </w:p>
    <w:p w:rsidR="004D61B3" w:rsidRPr="00B96E4D" w:rsidRDefault="009577DF" w:rsidP="004D61B3">
      <w:pPr>
        <w:pStyle w:val="ListParagraph"/>
        <w:ind w:left="0"/>
        <w:jc w:val="center"/>
        <w:rPr>
          <w:rFonts w:ascii="Times New Roman" w:hAnsi="Times New Roman" w:cs="Times New Roman"/>
          <w:b/>
          <w:sz w:val="24"/>
          <w:szCs w:val="24"/>
        </w:rPr>
      </w:pPr>
      <w:r w:rsidRPr="00B96E4D">
        <w:rPr>
          <w:rFonts w:ascii="Times New Roman" w:hAnsi="Times New Roman" w:cs="Times New Roman"/>
          <w:noProof/>
          <w:sz w:val="24"/>
          <w:szCs w:val="24"/>
          <w:shd w:val="clear" w:color="auto" w:fill="FFFFFF"/>
        </w:rPr>
        <w:drawing>
          <wp:inline distT="0" distB="0" distL="0" distR="0" wp14:anchorId="1800AD0D" wp14:editId="6CFB8650">
            <wp:extent cx="5220335" cy="391223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20335" cy="3912235"/>
                    </a:xfrm>
                    <a:prstGeom prst="rect">
                      <a:avLst/>
                    </a:prstGeom>
                  </pic:spPr>
                </pic:pic>
              </a:graphicData>
            </a:graphic>
          </wp:inline>
        </w:drawing>
      </w:r>
    </w:p>
    <w:p w:rsidR="004D61B3" w:rsidRPr="00B96E4D" w:rsidRDefault="00DD74B5" w:rsidP="004D61B3">
      <w:pPr>
        <w:pStyle w:val="ListParagraph"/>
        <w:ind w:left="0"/>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3.1 </w:t>
      </w:r>
      <w:r w:rsidRPr="00B96E4D">
        <w:rPr>
          <w:rFonts w:ascii="Times New Roman" w:hAnsi="Times New Roman" w:cs="Times New Roman"/>
          <w:sz w:val="24"/>
          <w:szCs w:val="24"/>
        </w:rPr>
        <w:t>Sistem yang di usulkan</w:t>
      </w:r>
    </w:p>
    <w:p w:rsidR="00DD74B5" w:rsidRPr="00B96E4D" w:rsidRDefault="00110E17" w:rsidP="00110E17">
      <w:pPr>
        <w:pStyle w:val="Heading3"/>
        <w:rPr>
          <w:rFonts w:cs="Times New Roman"/>
        </w:rPr>
      </w:pPr>
      <w:r w:rsidRPr="00B96E4D">
        <w:rPr>
          <w:rFonts w:cs="Times New Roman"/>
        </w:rPr>
        <w:t xml:space="preserve">3.3.1 </w:t>
      </w:r>
      <w:r w:rsidR="001D2D0C" w:rsidRPr="00B96E4D">
        <w:rPr>
          <w:rFonts w:cs="Times New Roman"/>
        </w:rPr>
        <w:t>Analisis S</w:t>
      </w:r>
      <w:r w:rsidR="00DD74B5" w:rsidRPr="00B96E4D">
        <w:rPr>
          <w:rFonts w:cs="Times New Roman"/>
        </w:rPr>
        <w:t xml:space="preserve">ystem </w:t>
      </w:r>
    </w:p>
    <w:p w:rsidR="00C95669" w:rsidRPr="00B96E4D" w:rsidRDefault="00E91728" w:rsidP="002126D5">
      <w:pPr>
        <w:pStyle w:val="ListParagraph"/>
        <w:spacing w:line="360" w:lineRule="auto"/>
        <w:ind w:left="0" w:firstLine="709"/>
        <w:jc w:val="both"/>
        <w:rPr>
          <w:rFonts w:ascii="Times New Roman" w:hAnsi="Times New Roman" w:cs="Times New Roman"/>
          <w:sz w:val="24"/>
          <w:szCs w:val="24"/>
        </w:rPr>
      </w:pPr>
      <w:r w:rsidRPr="00B96E4D">
        <w:rPr>
          <w:rFonts w:ascii="Times New Roman" w:hAnsi="Times New Roman" w:cs="Times New Roman"/>
          <w:sz w:val="24"/>
          <w:szCs w:val="24"/>
        </w:rPr>
        <w:t>Analisis awal terhadap sistem yang sedang berjalan merupakan dasar yang sangat penting untuk merancang sistem yang baru. Ini diperlukan untuk membandingkan sistem saat ini dengan yang direncanakan nanti.</w:t>
      </w:r>
    </w:p>
    <w:p w:rsidR="00F20F4D" w:rsidRPr="00B96E4D" w:rsidRDefault="00DD74B5" w:rsidP="00F44A30">
      <w:pPr>
        <w:pStyle w:val="ListParagraph"/>
        <w:numPr>
          <w:ilvl w:val="0"/>
          <w:numId w:val="11"/>
        </w:numPr>
        <w:spacing w:line="360" w:lineRule="auto"/>
        <w:ind w:left="567" w:hanging="425"/>
        <w:jc w:val="both"/>
        <w:rPr>
          <w:rFonts w:ascii="Times New Roman" w:hAnsi="Times New Roman" w:cs="Times New Roman"/>
          <w:sz w:val="24"/>
          <w:szCs w:val="24"/>
        </w:rPr>
      </w:pPr>
      <w:r w:rsidRPr="00B96E4D">
        <w:rPr>
          <w:rFonts w:ascii="Times New Roman" w:hAnsi="Times New Roman" w:cs="Times New Roman"/>
          <w:sz w:val="24"/>
          <w:szCs w:val="24"/>
        </w:rPr>
        <w:t xml:space="preserve">Analisis Kebutuhan </w:t>
      </w:r>
    </w:p>
    <w:p w:rsidR="00984543" w:rsidRPr="00B96E4D" w:rsidRDefault="00E91728" w:rsidP="00110E17">
      <w:pPr>
        <w:pStyle w:val="ListParagraph"/>
        <w:spacing w:line="360" w:lineRule="auto"/>
        <w:ind w:left="567" w:firstLine="567"/>
        <w:jc w:val="both"/>
        <w:rPr>
          <w:rFonts w:ascii="Times New Roman" w:hAnsi="Times New Roman" w:cs="Times New Roman"/>
          <w:sz w:val="24"/>
          <w:szCs w:val="24"/>
        </w:rPr>
      </w:pPr>
      <w:r w:rsidRPr="00B96E4D">
        <w:rPr>
          <w:rFonts w:ascii="Times New Roman" w:hAnsi="Times New Roman" w:cs="Times New Roman"/>
          <w:sz w:val="24"/>
          <w:szCs w:val="24"/>
        </w:rPr>
        <w:t>Analisis kebutuhan adalah proses pengumpulan informasi tentang kebutuhan pengguna  perangkat lunak yang  dikembangkan. Informasi ini kemudian dijadikan acuan untuk menentukan fitur apa saja yang dimiliki oleh system optimasi berbasis web ini</w:t>
      </w:r>
      <w:r w:rsidR="00984543" w:rsidRPr="00B96E4D">
        <w:rPr>
          <w:rFonts w:ascii="Times New Roman" w:hAnsi="Times New Roman" w:cs="Times New Roman"/>
          <w:sz w:val="24"/>
          <w:szCs w:val="24"/>
        </w:rPr>
        <w:t>.</w:t>
      </w:r>
    </w:p>
    <w:p w:rsidR="00F20F4D" w:rsidRPr="00B96E4D" w:rsidRDefault="00DD74B5" w:rsidP="00F44A30">
      <w:pPr>
        <w:pStyle w:val="ListParagraph"/>
        <w:numPr>
          <w:ilvl w:val="0"/>
          <w:numId w:val="11"/>
        </w:numPr>
        <w:ind w:left="567" w:hanging="425"/>
        <w:jc w:val="both"/>
        <w:rPr>
          <w:rFonts w:ascii="Times New Roman" w:hAnsi="Times New Roman" w:cs="Times New Roman"/>
          <w:sz w:val="24"/>
          <w:szCs w:val="24"/>
        </w:rPr>
      </w:pPr>
      <w:r w:rsidRPr="00B96E4D">
        <w:rPr>
          <w:rFonts w:ascii="Times New Roman" w:hAnsi="Times New Roman" w:cs="Times New Roman"/>
          <w:sz w:val="24"/>
          <w:szCs w:val="24"/>
        </w:rPr>
        <w:t xml:space="preserve">Analisis Spesifikasi </w:t>
      </w:r>
    </w:p>
    <w:p w:rsidR="002D132C" w:rsidRPr="00B96E4D" w:rsidRDefault="006450A4" w:rsidP="00B14808">
      <w:pPr>
        <w:pStyle w:val="ListParagraph"/>
        <w:spacing w:line="360" w:lineRule="auto"/>
        <w:ind w:left="567" w:firstLine="567"/>
        <w:jc w:val="both"/>
        <w:rPr>
          <w:rFonts w:ascii="Times New Roman" w:hAnsi="Times New Roman" w:cs="Times New Roman"/>
          <w:sz w:val="24"/>
          <w:szCs w:val="24"/>
        </w:rPr>
      </w:pPr>
      <w:r w:rsidRPr="00B96E4D">
        <w:rPr>
          <w:rFonts w:ascii="Times New Roman" w:hAnsi="Times New Roman" w:cs="Times New Roman"/>
          <w:sz w:val="24"/>
          <w:szCs w:val="24"/>
        </w:rPr>
        <w:t xml:space="preserve">Analisis Spesifikasi menggambarkan apa yang harus dimiliki suatu sistem agar dapat berfungsi. Tujuan dari analisis spesifikasi adalah untuk </w:t>
      </w:r>
      <w:bookmarkStart w:id="0" w:name="_GoBack"/>
      <w:bookmarkEnd w:id="0"/>
      <w:r w:rsidRPr="00B96E4D">
        <w:rPr>
          <w:rFonts w:ascii="Times New Roman" w:hAnsi="Times New Roman" w:cs="Times New Roman"/>
          <w:sz w:val="24"/>
          <w:szCs w:val="24"/>
        </w:rPr>
        <w:lastRenderedPageBreak/>
        <w:t>mengetahui sistem mana yang cocok untuk di</w:t>
      </w:r>
      <w:r w:rsidR="009138E7" w:rsidRPr="00B96E4D">
        <w:rPr>
          <w:rFonts w:ascii="Times New Roman" w:hAnsi="Times New Roman" w:cs="Times New Roman"/>
          <w:sz w:val="24"/>
          <w:szCs w:val="24"/>
        </w:rPr>
        <w:t xml:space="preserve"> </w:t>
      </w:r>
      <w:r w:rsidRPr="00B96E4D">
        <w:rPr>
          <w:rFonts w:ascii="Times New Roman" w:hAnsi="Times New Roman" w:cs="Times New Roman"/>
          <w:sz w:val="24"/>
          <w:szCs w:val="24"/>
        </w:rPr>
        <w:t>implementasikan, perangkat keras dan perangkat lunak mana yang diperlukan, dan siapa  pengguna sistem tersebut.</w:t>
      </w:r>
    </w:p>
    <w:p w:rsidR="00F20F4D" w:rsidRPr="00B96E4D" w:rsidRDefault="001D2D0C" w:rsidP="002167AA">
      <w:pPr>
        <w:pStyle w:val="ListParagraph"/>
        <w:numPr>
          <w:ilvl w:val="0"/>
          <w:numId w:val="4"/>
        </w:numPr>
        <w:spacing w:line="360" w:lineRule="auto"/>
        <w:ind w:left="567" w:hanging="425"/>
        <w:jc w:val="both"/>
        <w:rPr>
          <w:rFonts w:ascii="Times New Roman" w:hAnsi="Times New Roman" w:cs="Times New Roman"/>
          <w:sz w:val="24"/>
          <w:szCs w:val="24"/>
        </w:rPr>
      </w:pPr>
      <w:r w:rsidRPr="00B96E4D">
        <w:rPr>
          <w:rFonts w:ascii="Times New Roman" w:hAnsi="Times New Roman" w:cs="Times New Roman"/>
          <w:sz w:val="24"/>
          <w:szCs w:val="24"/>
        </w:rPr>
        <w:t>Analisis S</w:t>
      </w:r>
      <w:r w:rsidR="00DD74B5" w:rsidRPr="00B96E4D">
        <w:rPr>
          <w:rFonts w:ascii="Times New Roman" w:hAnsi="Times New Roman" w:cs="Times New Roman"/>
          <w:sz w:val="24"/>
          <w:szCs w:val="24"/>
        </w:rPr>
        <w:t xml:space="preserve">istem </w:t>
      </w:r>
    </w:p>
    <w:p w:rsidR="00F20F4D" w:rsidRPr="00B96E4D" w:rsidRDefault="00F20F4D" w:rsidP="00B14808">
      <w:pPr>
        <w:pStyle w:val="ListParagraph"/>
        <w:spacing w:line="360" w:lineRule="auto"/>
        <w:ind w:left="567" w:firstLine="567"/>
        <w:jc w:val="both"/>
        <w:rPr>
          <w:rFonts w:ascii="Times New Roman" w:hAnsi="Times New Roman" w:cs="Times New Roman"/>
          <w:sz w:val="24"/>
          <w:szCs w:val="24"/>
        </w:rPr>
      </w:pPr>
      <w:r w:rsidRPr="00B96E4D">
        <w:rPr>
          <w:rFonts w:ascii="Times New Roman" w:hAnsi="Times New Roman" w:cs="Times New Roman"/>
          <w:sz w:val="24"/>
          <w:szCs w:val="24"/>
        </w:rPr>
        <w:t>D</w:t>
      </w:r>
      <w:r w:rsidR="00DD74B5" w:rsidRPr="00B96E4D">
        <w:rPr>
          <w:rFonts w:ascii="Times New Roman" w:hAnsi="Times New Roman" w:cs="Times New Roman"/>
          <w:sz w:val="24"/>
          <w:szCs w:val="24"/>
        </w:rPr>
        <w:t xml:space="preserve">itambahkan menggunakan pendekatan berorientasi objek yang digambarkan dalam bentuk. </w:t>
      </w:r>
      <w:r w:rsidR="00DD74B5" w:rsidRPr="00B96E4D">
        <w:rPr>
          <w:rFonts w:ascii="Times New Roman" w:hAnsi="Times New Roman" w:cs="Times New Roman"/>
          <w:i/>
          <w:sz w:val="24"/>
          <w:szCs w:val="24"/>
        </w:rPr>
        <w:t>Funtional Modelling, Structural Modelling, Behavioral Modelling</w:t>
      </w:r>
      <w:r w:rsidR="00390539" w:rsidRPr="00B96E4D">
        <w:rPr>
          <w:rFonts w:ascii="Times New Roman" w:hAnsi="Times New Roman" w:cs="Times New Roman"/>
          <w:sz w:val="24"/>
          <w:szCs w:val="24"/>
        </w:rPr>
        <w:t>,</w:t>
      </w:r>
      <w:r w:rsidR="00DD74B5" w:rsidRPr="00B96E4D">
        <w:rPr>
          <w:rFonts w:ascii="Times New Roman" w:hAnsi="Times New Roman" w:cs="Times New Roman"/>
          <w:sz w:val="24"/>
          <w:szCs w:val="24"/>
        </w:rPr>
        <w:t xml:space="preserve"> mengunakan alat bantu UML, dalam bentul: </w:t>
      </w:r>
      <w:r w:rsidR="00DD74B5" w:rsidRPr="00B96E4D">
        <w:rPr>
          <w:rFonts w:ascii="Times New Roman" w:hAnsi="Times New Roman" w:cs="Times New Roman"/>
          <w:i/>
          <w:sz w:val="24"/>
          <w:szCs w:val="24"/>
        </w:rPr>
        <w:t>Use Case Diagram, Actifity Diagram, Class Diagram dan Sequence Diagram</w:t>
      </w:r>
      <w:r w:rsidR="00DD74B5" w:rsidRPr="00B96E4D">
        <w:rPr>
          <w:rFonts w:ascii="Times New Roman" w:hAnsi="Times New Roman" w:cs="Times New Roman"/>
          <w:sz w:val="24"/>
          <w:szCs w:val="24"/>
        </w:rPr>
        <w:t>.</w:t>
      </w:r>
    </w:p>
    <w:p w:rsidR="002D132C" w:rsidRPr="00B96E4D" w:rsidRDefault="00110E17" w:rsidP="00110E17">
      <w:pPr>
        <w:pStyle w:val="Heading3"/>
        <w:rPr>
          <w:rFonts w:cs="Times New Roman"/>
        </w:rPr>
      </w:pPr>
      <w:r w:rsidRPr="00B96E4D">
        <w:rPr>
          <w:rFonts w:cs="Times New Roman"/>
        </w:rPr>
        <w:t xml:space="preserve">3.3.2 </w:t>
      </w:r>
      <w:r w:rsidR="008E2D09" w:rsidRPr="00B96E4D">
        <w:rPr>
          <w:rFonts w:cs="Times New Roman"/>
        </w:rPr>
        <w:t>Desain Sistem</w:t>
      </w:r>
    </w:p>
    <w:p w:rsidR="003F00BB" w:rsidRPr="00B96E4D" w:rsidRDefault="008E2D09" w:rsidP="00390539">
      <w:pPr>
        <w:spacing w:line="360" w:lineRule="auto"/>
        <w:ind w:firstLine="709"/>
        <w:jc w:val="both"/>
        <w:rPr>
          <w:rFonts w:ascii="Times New Roman" w:hAnsi="Times New Roman" w:cs="Times New Roman"/>
          <w:sz w:val="24"/>
          <w:szCs w:val="24"/>
        </w:rPr>
      </w:pPr>
      <w:r w:rsidRPr="00B96E4D">
        <w:rPr>
          <w:rFonts w:ascii="Times New Roman" w:hAnsi="Times New Roman" w:cs="Times New Roman"/>
          <w:sz w:val="24"/>
          <w:szCs w:val="24"/>
        </w:rPr>
        <w:t>Perancangan aplikasi ini terdiri dari enam menu yang bertujuan untuk memberikan gambaran awal dari produk yang dikem</w:t>
      </w:r>
      <w:r w:rsidR="00390539" w:rsidRPr="00B96E4D">
        <w:rPr>
          <w:rFonts w:ascii="Times New Roman" w:hAnsi="Times New Roman" w:cs="Times New Roman"/>
          <w:sz w:val="24"/>
          <w:szCs w:val="24"/>
        </w:rPr>
        <w:t xml:space="preserve">bangkan. </w:t>
      </w:r>
      <w:r w:rsidR="003F00BB" w:rsidRPr="00B96E4D">
        <w:rPr>
          <w:rFonts w:ascii="Times New Roman" w:hAnsi="Times New Roman" w:cs="Times New Roman"/>
          <w:sz w:val="24"/>
          <w:szCs w:val="24"/>
        </w:rPr>
        <w:t xml:space="preserve">Desain </w:t>
      </w:r>
      <w:r w:rsidR="003F00BB" w:rsidRPr="00B96E4D">
        <w:rPr>
          <w:rFonts w:ascii="Times New Roman" w:hAnsi="Times New Roman" w:cs="Times New Roman"/>
          <w:color w:val="202124"/>
          <w:sz w:val="24"/>
          <w:szCs w:val="24"/>
          <w:shd w:val="clear" w:color="auto" w:fill="FFFFFF"/>
        </w:rPr>
        <w:t xml:space="preserve">utama berupa dashboard yang isi dari dashboard tersebut berupa icon-icon ataupun yang berfungsi untuk menghubungkan ke </w:t>
      </w:r>
      <w:r w:rsidR="003F00BB" w:rsidRPr="00B96E4D">
        <w:rPr>
          <w:rFonts w:ascii="Times New Roman" w:hAnsi="Times New Roman" w:cs="Times New Roman"/>
          <w:i/>
          <w:iCs/>
          <w:color w:val="202124"/>
          <w:sz w:val="24"/>
          <w:szCs w:val="24"/>
          <w:shd w:val="clear" w:color="auto" w:fill="FFFFFF"/>
        </w:rPr>
        <w:t>activity</w:t>
      </w:r>
      <w:r w:rsidR="003F00BB" w:rsidRPr="00B96E4D">
        <w:rPr>
          <w:rFonts w:ascii="Times New Roman" w:hAnsi="Times New Roman" w:cs="Times New Roman"/>
          <w:color w:val="202124"/>
          <w:sz w:val="24"/>
          <w:szCs w:val="24"/>
          <w:shd w:val="clear" w:color="auto" w:fill="FFFFFF"/>
        </w:rPr>
        <w:t xml:space="preserve"> </w:t>
      </w:r>
      <w:r w:rsidR="003F00BB" w:rsidRPr="00B96E4D">
        <w:rPr>
          <w:rFonts w:ascii="Times New Roman" w:hAnsi="Times New Roman" w:cs="Times New Roman"/>
          <w:color w:val="202124"/>
          <w:shd w:val="clear" w:color="auto" w:fill="FFFFFF"/>
        </w:rPr>
        <w:t>yang lainnya</w:t>
      </w:r>
      <w:r w:rsidR="003F00BB" w:rsidRPr="00B96E4D">
        <w:rPr>
          <w:rFonts w:ascii="Times New Roman" w:hAnsi="Times New Roman" w:cs="Times New Roman"/>
          <w:sz w:val="24"/>
          <w:szCs w:val="24"/>
        </w:rPr>
        <w:t xml:space="preserve"> seperti tampilan layar menu</w:t>
      </w:r>
      <w:r w:rsidR="00271737" w:rsidRPr="00B96E4D">
        <w:rPr>
          <w:rFonts w:ascii="Times New Roman" w:hAnsi="Times New Roman" w:cs="Times New Roman"/>
          <w:sz w:val="24"/>
          <w:szCs w:val="24"/>
        </w:rPr>
        <w:t xml:space="preserve"> Home, Mata pelajaran, </w:t>
      </w:r>
      <w:r w:rsidR="003F00BB" w:rsidRPr="00B96E4D">
        <w:rPr>
          <w:rFonts w:ascii="Times New Roman" w:hAnsi="Times New Roman" w:cs="Times New Roman"/>
          <w:sz w:val="24"/>
          <w:szCs w:val="24"/>
        </w:rPr>
        <w:t xml:space="preserve"> Guru, Waktu, Ruang kelas, Jadwal dari user. </w:t>
      </w:r>
    </w:p>
    <w:p w:rsidR="003F00BB" w:rsidRPr="00B96E4D" w:rsidRDefault="003F00BB" w:rsidP="002126D5">
      <w:pPr>
        <w:spacing w:line="360" w:lineRule="auto"/>
        <w:ind w:firstLine="360"/>
        <w:jc w:val="both"/>
        <w:rPr>
          <w:rFonts w:ascii="Times New Roman" w:hAnsi="Times New Roman" w:cs="Times New Roman"/>
          <w:sz w:val="24"/>
          <w:szCs w:val="24"/>
        </w:rPr>
      </w:pPr>
      <w:r w:rsidRPr="00B96E4D">
        <w:rPr>
          <w:rFonts w:ascii="Times New Roman" w:hAnsi="Times New Roman" w:cs="Times New Roman"/>
          <w:sz w:val="24"/>
          <w:szCs w:val="24"/>
        </w:rPr>
        <w:t xml:space="preserve">Desain sistem menggunakan pendekatan berorientasi objek yang digambarkan dalam bentuk </w:t>
      </w:r>
      <w:r w:rsidRPr="00B96E4D">
        <w:rPr>
          <w:rFonts w:ascii="Times New Roman" w:hAnsi="Times New Roman" w:cs="Times New Roman"/>
          <w:i/>
          <w:sz w:val="24"/>
          <w:szCs w:val="24"/>
        </w:rPr>
        <w:t>Interface Design</w:t>
      </w:r>
      <w:r w:rsidRPr="00B96E4D">
        <w:rPr>
          <w:rFonts w:ascii="Times New Roman" w:hAnsi="Times New Roman" w:cs="Times New Roman"/>
          <w:sz w:val="24"/>
          <w:szCs w:val="24"/>
        </w:rPr>
        <w:t xml:space="preserve">, dan </w:t>
      </w:r>
      <w:r w:rsidRPr="00B96E4D">
        <w:rPr>
          <w:rFonts w:ascii="Times New Roman" w:hAnsi="Times New Roman" w:cs="Times New Roman"/>
          <w:i/>
          <w:sz w:val="24"/>
          <w:szCs w:val="24"/>
        </w:rPr>
        <w:t xml:space="preserve">Program </w:t>
      </w:r>
      <w:r w:rsidR="00271737" w:rsidRPr="00B96E4D">
        <w:rPr>
          <w:rFonts w:ascii="Times New Roman" w:hAnsi="Times New Roman" w:cs="Times New Roman"/>
          <w:i/>
          <w:sz w:val="24"/>
          <w:szCs w:val="24"/>
        </w:rPr>
        <w:t xml:space="preserve"> Des</w:t>
      </w:r>
      <w:r w:rsidRPr="00B96E4D">
        <w:rPr>
          <w:rFonts w:ascii="Times New Roman" w:hAnsi="Times New Roman" w:cs="Times New Roman"/>
          <w:i/>
          <w:sz w:val="24"/>
          <w:szCs w:val="24"/>
        </w:rPr>
        <w:t>ign</w:t>
      </w:r>
      <w:r w:rsidRPr="00B96E4D">
        <w:rPr>
          <w:rFonts w:ascii="Times New Roman" w:hAnsi="Times New Roman" w:cs="Times New Roman"/>
          <w:sz w:val="24"/>
          <w:szCs w:val="24"/>
        </w:rPr>
        <w:t xml:space="preserve"> dengan mengunakan alat bantu Visual studio Code.</w:t>
      </w:r>
    </w:p>
    <w:p w:rsidR="00DF0202" w:rsidRPr="00B96E4D" w:rsidRDefault="00DF0202" w:rsidP="00F44A30">
      <w:pPr>
        <w:pStyle w:val="Heading3"/>
        <w:numPr>
          <w:ilvl w:val="2"/>
          <w:numId w:val="26"/>
        </w:numPr>
        <w:rPr>
          <w:rFonts w:cs="Times New Roman"/>
        </w:rPr>
      </w:pPr>
      <w:r w:rsidRPr="00B96E4D">
        <w:rPr>
          <w:rFonts w:cs="Times New Roman"/>
        </w:rPr>
        <w:t>Kostruksi system</w:t>
      </w:r>
    </w:p>
    <w:p w:rsidR="00110E17" w:rsidRDefault="00301FEC" w:rsidP="00110E17">
      <w:pPr>
        <w:spacing w:line="360" w:lineRule="auto"/>
        <w:ind w:firstLine="709"/>
        <w:jc w:val="both"/>
        <w:rPr>
          <w:rFonts w:ascii="Times New Roman" w:hAnsi="Times New Roman" w:cs="Times New Roman"/>
          <w:sz w:val="24"/>
          <w:szCs w:val="24"/>
        </w:rPr>
      </w:pPr>
      <w:r w:rsidRPr="00B96E4D">
        <w:rPr>
          <w:rFonts w:ascii="Times New Roman" w:hAnsi="Times New Roman" w:cs="Times New Roman"/>
          <w:sz w:val="24"/>
          <w:szCs w:val="24"/>
        </w:rPr>
        <w:t>Pada tahap ini, sistem dibangun dengan menerjemahkan hasil tahap analisis dan perancangan ke dalam kode-kode program komputer. Alat yang digunakan pada langkah ini adalah Visual Studio C</w:t>
      </w:r>
      <w:r w:rsidR="005568DD" w:rsidRPr="00B96E4D">
        <w:rPr>
          <w:rFonts w:ascii="Times New Roman" w:hAnsi="Times New Roman" w:cs="Times New Roman"/>
          <w:sz w:val="24"/>
          <w:szCs w:val="24"/>
        </w:rPr>
        <w:t>ode dalam bahasa pemrograman python</w:t>
      </w:r>
      <w:r w:rsidRPr="00B96E4D">
        <w:rPr>
          <w:rFonts w:ascii="Times New Roman" w:hAnsi="Times New Roman" w:cs="Times New Roman"/>
          <w:sz w:val="24"/>
          <w:szCs w:val="24"/>
        </w:rPr>
        <w:t xml:space="preserve">. Keluaran dari sistem ini berupa </w:t>
      </w:r>
      <w:r w:rsidR="005568DD" w:rsidRPr="00B96E4D">
        <w:rPr>
          <w:rFonts w:ascii="Times New Roman" w:hAnsi="Times New Roman" w:cs="Times New Roman"/>
          <w:sz w:val="24"/>
          <w:szCs w:val="24"/>
        </w:rPr>
        <w:t xml:space="preserve">tampillan system </w:t>
      </w:r>
      <w:r w:rsidRPr="00B96E4D">
        <w:rPr>
          <w:rFonts w:ascii="Times New Roman" w:hAnsi="Times New Roman" w:cs="Times New Roman"/>
          <w:sz w:val="24"/>
          <w:szCs w:val="24"/>
        </w:rPr>
        <w:t>yang mengoptimalkan rancangan masukan. sehingga dapat digunakan saat membuat jadwal. </w:t>
      </w:r>
    </w:p>
    <w:p w:rsidR="00063B49" w:rsidRDefault="00063B49" w:rsidP="00110E17">
      <w:pPr>
        <w:spacing w:line="360" w:lineRule="auto"/>
        <w:ind w:firstLine="709"/>
        <w:jc w:val="both"/>
        <w:rPr>
          <w:rFonts w:ascii="Times New Roman" w:hAnsi="Times New Roman" w:cs="Times New Roman"/>
          <w:sz w:val="24"/>
          <w:szCs w:val="24"/>
        </w:rPr>
      </w:pPr>
    </w:p>
    <w:p w:rsidR="00063B49" w:rsidRDefault="00063B49" w:rsidP="00110E17">
      <w:pPr>
        <w:spacing w:line="360" w:lineRule="auto"/>
        <w:ind w:firstLine="709"/>
        <w:jc w:val="both"/>
        <w:rPr>
          <w:rFonts w:ascii="Times New Roman" w:hAnsi="Times New Roman" w:cs="Times New Roman"/>
          <w:sz w:val="24"/>
          <w:szCs w:val="24"/>
        </w:rPr>
      </w:pPr>
    </w:p>
    <w:p w:rsidR="00063B49" w:rsidRDefault="00063B49" w:rsidP="00110E17">
      <w:pPr>
        <w:spacing w:line="360" w:lineRule="auto"/>
        <w:ind w:firstLine="709"/>
        <w:jc w:val="both"/>
        <w:rPr>
          <w:rFonts w:ascii="Times New Roman" w:hAnsi="Times New Roman" w:cs="Times New Roman"/>
          <w:sz w:val="24"/>
          <w:szCs w:val="24"/>
        </w:rPr>
      </w:pPr>
    </w:p>
    <w:p w:rsidR="00063B49" w:rsidRPr="00B96E4D" w:rsidRDefault="00063B49" w:rsidP="00110E17">
      <w:pPr>
        <w:spacing w:line="360" w:lineRule="auto"/>
        <w:ind w:firstLine="709"/>
        <w:jc w:val="both"/>
        <w:rPr>
          <w:rFonts w:ascii="Times New Roman" w:hAnsi="Times New Roman" w:cs="Times New Roman"/>
          <w:sz w:val="24"/>
          <w:szCs w:val="24"/>
        </w:rPr>
      </w:pPr>
    </w:p>
    <w:p w:rsidR="006D72D0" w:rsidRPr="00B96E4D" w:rsidRDefault="00110E17" w:rsidP="00110E17">
      <w:pPr>
        <w:pStyle w:val="Heading3"/>
        <w:rPr>
          <w:rFonts w:cs="Times New Roman"/>
        </w:rPr>
      </w:pPr>
      <w:r w:rsidRPr="00B96E4D">
        <w:rPr>
          <w:rFonts w:cs="Times New Roman"/>
        </w:rPr>
        <w:lastRenderedPageBreak/>
        <w:t xml:space="preserve">3.3.4 </w:t>
      </w:r>
      <w:r w:rsidR="006D72D0" w:rsidRPr="00B96E4D">
        <w:rPr>
          <w:rFonts w:cs="Times New Roman"/>
        </w:rPr>
        <w:t>Pengujian system</w:t>
      </w:r>
    </w:p>
    <w:p w:rsidR="00301FEC" w:rsidRPr="00B96E4D" w:rsidRDefault="006D72D0" w:rsidP="00F44A30">
      <w:pPr>
        <w:pStyle w:val="ListParagraph"/>
        <w:numPr>
          <w:ilvl w:val="0"/>
          <w:numId w:val="7"/>
        </w:numPr>
        <w:spacing w:line="360" w:lineRule="auto"/>
        <w:ind w:left="567"/>
        <w:jc w:val="both"/>
        <w:rPr>
          <w:rFonts w:ascii="Times New Roman" w:hAnsi="Times New Roman" w:cs="Times New Roman"/>
          <w:b/>
          <w:sz w:val="24"/>
          <w:szCs w:val="24"/>
        </w:rPr>
      </w:pPr>
      <w:r w:rsidRPr="00B96E4D">
        <w:rPr>
          <w:rFonts w:ascii="Times New Roman" w:hAnsi="Times New Roman" w:cs="Times New Roman"/>
          <w:b/>
          <w:sz w:val="24"/>
          <w:szCs w:val="24"/>
        </w:rPr>
        <w:t>White Box Testing</w:t>
      </w:r>
    </w:p>
    <w:p w:rsidR="00301FEC" w:rsidRPr="00B96E4D" w:rsidRDefault="00301FEC" w:rsidP="00301FEC">
      <w:pPr>
        <w:pStyle w:val="ListParagraph"/>
        <w:spacing w:line="360" w:lineRule="auto"/>
        <w:ind w:left="567"/>
        <w:jc w:val="both"/>
        <w:rPr>
          <w:rFonts w:ascii="Times New Roman" w:hAnsi="Times New Roman" w:cs="Times New Roman"/>
          <w:i/>
          <w:sz w:val="24"/>
          <w:szCs w:val="24"/>
        </w:rPr>
      </w:pPr>
      <w:r w:rsidRPr="00B96E4D">
        <w:rPr>
          <w:rFonts w:ascii="Times New Roman" w:hAnsi="Times New Roman" w:cs="Times New Roman"/>
          <w:sz w:val="24"/>
          <w:szCs w:val="24"/>
        </w:rPr>
        <w:t>Perangkat lunak yang dirancang kemudian diuji dengan menggunakan metode white box testing pada kode program untuk proses implementasi metode/model. Kode program diubah menjadi flowchart program, setelah itu dipetakan menjadi flowchart (control flowchart) yang terdiri dari beberapa hex node dan edge. Berdasarkan flowchart, jumlah daerah dan kompleksitas siklomatik (CC) ditentukan. Jika jalur independen = V(G) = (CC) = wilayah di mana setiap jalur dieksekusi hanya sekali dan benar, maka sistem dinyatakan efisien dalam hal kelayakan logika program.</w:t>
      </w:r>
      <w:r w:rsidRPr="00B96E4D">
        <w:rPr>
          <w:rFonts w:ascii="Times New Roman" w:hAnsi="Times New Roman" w:cs="Times New Roman"/>
          <w:i/>
          <w:sz w:val="24"/>
          <w:szCs w:val="24"/>
        </w:rPr>
        <w:t> </w:t>
      </w:r>
    </w:p>
    <w:p w:rsidR="006D72D0" w:rsidRPr="00B96E4D" w:rsidRDefault="006D72D0" w:rsidP="00F44A30">
      <w:pPr>
        <w:pStyle w:val="ListParagraph"/>
        <w:numPr>
          <w:ilvl w:val="0"/>
          <w:numId w:val="7"/>
        </w:numPr>
        <w:spacing w:line="360" w:lineRule="auto"/>
        <w:ind w:left="567"/>
        <w:jc w:val="both"/>
        <w:rPr>
          <w:rFonts w:ascii="Times New Roman" w:hAnsi="Times New Roman" w:cs="Times New Roman"/>
          <w:b/>
          <w:sz w:val="24"/>
          <w:szCs w:val="24"/>
        </w:rPr>
      </w:pPr>
      <w:r w:rsidRPr="00B96E4D">
        <w:rPr>
          <w:rFonts w:ascii="Times New Roman" w:hAnsi="Times New Roman" w:cs="Times New Roman"/>
          <w:b/>
          <w:sz w:val="24"/>
          <w:szCs w:val="24"/>
        </w:rPr>
        <w:t>Black Box Testing</w:t>
      </w:r>
    </w:p>
    <w:p w:rsidR="0045225D" w:rsidRPr="00B96E4D" w:rsidRDefault="00301FEC" w:rsidP="00301FEC">
      <w:pPr>
        <w:pStyle w:val="ListParagraph"/>
        <w:spacing w:after="0" w:line="360" w:lineRule="auto"/>
        <w:ind w:left="567" w:firstLine="632"/>
        <w:jc w:val="both"/>
        <w:rPr>
          <w:rFonts w:ascii="Times New Roman" w:hAnsi="Times New Roman" w:cs="Times New Roman"/>
          <w:sz w:val="24"/>
          <w:szCs w:val="24"/>
        </w:rPr>
      </w:pPr>
      <w:r w:rsidRPr="00B96E4D">
        <w:rPr>
          <w:rFonts w:ascii="Times New Roman" w:hAnsi="Times New Roman" w:cs="Times New Roman"/>
          <w:sz w:val="24"/>
          <w:szCs w:val="24"/>
        </w:rPr>
        <w:t>Selain itu, perangkat lunak diuji dengan menggunakan metode black box testing yang berfokus pada persyaratan fungsional perangkat lunak dan mencoba menemukan bug dalam beberapa kategori, antara lain: (1) Fitur yang salah atau hilang; (2) kesalahan koneksi; (3) Kesalahan dalam struktur data atau akses ke database eksternal; (4) kegagalan melakukan; (5) Kesalahan pembukaan dan penutupan. Jika tidak ada kesalahan seperti itu, sistem dinyatakan efisien sehubungan dengan kesalahan komponen sistem. </w:t>
      </w:r>
    </w:p>
    <w:p w:rsidR="00F20F4D" w:rsidRPr="00B96E4D" w:rsidRDefault="00F20F4D" w:rsidP="002126D5">
      <w:pPr>
        <w:spacing w:after="0" w:line="360" w:lineRule="auto"/>
        <w:jc w:val="both"/>
        <w:rPr>
          <w:rFonts w:ascii="Times New Roman" w:hAnsi="Times New Roman" w:cs="Times New Roman"/>
          <w:sz w:val="24"/>
          <w:szCs w:val="24"/>
        </w:rPr>
      </w:pPr>
    </w:p>
    <w:p w:rsidR="00472BFA" w:rsidRPr="00B96E4D" w:rsidRDefault="00472BFA" w:rsidP="002126D5">
      <w:pPr>
        <w:spacing w:after="0" w:line="360" w:lineRule="auto"/>
        <w:jc w:val="both"/>
        <w:rPr>
          <w:rFonts w:ascii="Times New Roman" w:hAnsi="Times New Roman" w:cs="Times New Roman"/>
          <w:sz w:val="24"/>
          <w:szCs w:val="24"/>
        </w:rPr>
      </w:pPr>
    </w:p>
    <w:p w:rsidR="00472BFA" w:rsidRPr="00B96E4D" w:rsidRDefault="00472BFA" w:rsidP="002126D5">
      <w:pPr>
        <w:spacing w:after="0" w:line="360" w:lineRule="auto"/>
        <w:jc w:val="both"/>
        <w:rPr>
          <w:rFonts w:ascii="Times New Roman" w:hAnsi="Times New Roman" w:cs="Times New Roman"/>
          <w:sz w:val="24"/>
          <w:szCs w:val="24"/>
        </w:rPr>
      </w:pPr>
    </w:p>
    <w:p w:rsidR="00472BFA" w:rsidRPr="00B96E4D" w:rsidRDefault="00472BFA" w:rsidP="002126D5">
      <w:pPr>
        <w:spacing w:after="0" w:line="360" w:lineRule="auto"/>
        <w:jc w:val="both"/>
        <w:rPr>
          <w:rFonts w:ascii="Times New Roman" w:hAnsi="Times New Roman" w:cs="Times New Roman"/>
          <w:sz w:val="24"/>
          <w:szCs w:val="24"/>
        </w:rPr>
      </w:pPr>
    </w:p>
    <w:p w:rsidR="00472BFA" w:rsidRPr="00B96E4D" w:rsidRDefault="00472BFA" w:rsidP="002126D5">
      <w:pPr>
        <w:spacing w:after="0" w:line="360" w:lineRule="auto"/>
        <w:jc w:val="both"/>
        <w:rPr>
          <w:rFonts w:ascii="Times New Roman" w:hAnsi="Times New Roman" w:cs="Times New Roman"/>
          <w:sz w:val="24"/>
          <w:szCs w:val="24"/>
        </w:rPr>
      </w:pPr>
    </w:p>
    <w:p w:rsidR="00472BFA" w:rsidRPr="00B96E4D" w:rsidRDefault="00472BFA" w:rsidP="002126D5">
      <w:pPr>
        <w:spacing w:after="0" w:line="360" w:lineRule="auto"/>
        <w:jc w:val="both"/>
        <w:rPr>
          <w:rFonts w:ascii="Times New Roman" w:hAnsi="Times New Roman" w:cs="Times New Roman"/>
          <w:sz w:val="24"/>
          <w:szCs w:val="24"/>
        </w:rPr>
      </w:pPr>
    </w:p>
    <w:p w:rsidR="00472BFA" w:rsidRPr="00B96E4D" w:rsidRDefault="00472BFA" w:rsidP="002126D5">
      <w:pPr>
        <w:spacing w:after="0" w:line="360" w:lineRule="auto"/>
        <w:jc w:val="both"/>
        <w:rPr>
          <w:rFonts w:ascii="Times New Roman" w:hAnsi="Times New Roman" w:cs="Times New Roman"/>
          <w:sz w:val="24"/>
          <w:szCs w:val="24"/>
        </w:rPr>
      </w:pPr>
    </w:p>
    <w:p w:rsidR="00472BFA" w:rsidRPr="00B96E4D" w:rsidRDefault="00472BFA" w:rsidP="002126D5">
      <w:pPr>
        <w:spacing w:after="0" w:line="360" w:lineRule="auto"/>
        <w:jc w:val="both"/>
        <w:rPr>
          <w:rFonts w:ascii="Times New Roman" w:hAnsi="Times New Roman" w:cs="Times New Roman"/>
          <w:sz w:val="24"/>
          <w:szCs w:val="24"/>
        </w:rPr>
      </w:pPr>
    </w:p>
    <w:p w:rsidR="00472BFA" w:rsidRPr="00B96E4D" w:rsidRDefault="00472BFA" w:rsidP="002126D5">
      <w:pPr>
        <w:spacing w:after="0" w:line="360" w:lineRule="auto"/>
        <w:jc w:val="both"/>
        <w:rPr>
          <w:rFonts w:ascii="Times New Roman" w:hAnsi="Times New Roman" w:cs="Times New Roman"/>
          <w:sz w:val="24"/>
          <w:szCs w:val="24"/>
        </w:rPr>
      </w:pPr>
    </w:p>
    <w:p w:rsidR="00472BFA" w:rsidRPr="00B96E4D" w:rsidRDefault="00472BFA" w:rsidP="002126D5">
      <w:pPr>
        <w:spacing w:after="0" w:line="360" w:lineRule="auto"/>
        <w:jc w:val="both"/>
        <w:rPr>
          <w:rFonts w:ascii="Times New Roman" w:hAnsi="Times New Roman" w:cs="Times New Roman"/>
          <w:sz w:val="24"/>
          <w:szCs w:val="24"/>
        </w:rPr>
      </w:pPr>
    </w:p>
    <w:p w:rsidR="00BB6AB9" w:rsidRPr="00B96E4D" w:rsidRDefault="00BB6AB9" w:rsidP="00451497">
      <w:pPr>
        <w:rPr>
          <w:rFonts w:ascii="Times New Roman" w:hAnsi="Times New Roman" w:cs="Times New Roman"/>
          <w:sz w:val="24"/>
          <w:szCs w:val="24"/>
        </w:rPr>
      </w:pPr>
      <w:r w:rsidRPr="00B96E4D">
        <w:rPr>
          <w:rFonts w:ascii="Times New Roman" w:hAnsi="Times New Roman" w:cs="Times New Roman"/>
          <w:sz w:val="24"/>
          <w:szCs w:val="24"/>
        </w:rPr>
        <w:br w:type="page"/>
      </w:r>
    </w:p>
    <w:p w:rsidR="00451497" w:rsidRPr="00B96E4D" w:rsidRDefault="00451497" w:rsidP="00451497">
      <w:pPr>
        <w:spacing w:after="0" w:line="360" w:lineRule="auto"/>
        <w:jc w:val="center"/>
        <w:rPr>
          <w:rFonts w:ascii="Times New Roman" w:hAnsi="Times New Roman" w:cs="Times New Roman"/>
          <w:b/>
          <w:sz w:val="28"/>
          <w:szCs w:val="28"/>
        </w:rPr>
      </w:pPr>
      <w:r w:rsidRPr="00B96E4D">
        <w:rPr>
          <w:rFonts w:ascii="Times New Roman" w:hAnsi="Times New Roman" w:cs="Times New Roman"/>
          <w:b/>
          <w:sz w:val="28"/>
          <w:szCs w:val="28"/>
        </w:rPr>
        <w:lastRenderedPageBreak/>
        <w:t>BAB IV</w:t>
      </w:r>
    </w:p>
    <w:p w:rsidR="00451497" w:rsidRPr="00B96E4D" w:rsidRDefault="00451497" w:rsidP="00451497">
      <w:pPr>
        <w:spacing w:after="0" w:line="360" w:lineRule="auto"/>
        <w:jc w:val="center"/>
        <w:rPr>
          <w:rFonts w:ascii="Times New Roman" w:hAnsi="Times New Roman" w:cs="Times New Roman"/>
          <w:b/>
          <w:sz w:val="28"/>
          <w:szCs w:val="28"/>
        </w:rPr>
      </w:pPr>
      <w:r w:rsidRPr="00B96E4D">
        <w:rPr>
          <w:rFonts w:ascii="Times New Roman" w:hAnsi="Times New Roman" w:cs="Times New Roman"/>
          <w:b/>
          <w:sz w:val="28"/>
          <w:szCs w:val="28"/>
        </w:rPr>
        <w:t>HASIL PENELITIAN</w:t>
      </w:r>
    </w:p>
    <w:p w:rsidR="00451497" w:rsidRPr="00B96E4D" w:rsidRDefault="00110E17" w:rsidP="00110E17">
      <w:pPr>
        <w:pStyle w:val="Heading2"/>
        <w:rPr>
          <w:rFonts w:cs="Times New Roman"/>
        </w:rPr>
      </w:pPr>
      <w:r w:rsidRPr="00B96E4D">
        <w:rPr>
          <w:rFonts w:cs="Times New Roman"/>
        </w:rPr>
        <w:t xml:space="preserve">4.1 </w:t>
      </w:r>
      <w:r w:rsidR="00451497" w:rsidRPr="00B96E4D">
        <w:rPr>
          <w:rFonts w:cs="Times New Roman"/>
        </w:rPr>
        <w:t>Hasil Pengumpulan Data</w:t>
      </w:r>
    </w:p>
    <w:p w:rsidR="00451497" w:rsidRPr="00B96E4D" w:rsidRDefault="00451497" w:rsidP="00172A92">
      <w:pPr>
        <w:spacing w:after="0" w:line="360" w:lineRule="auto"/>
        <w:ind w:firstLine="720"/>
        <w:jc w:val="both"/>
        <w:rPr>
          <w:rFonts w:ascii="Times New Roman" w:hAnsi="Times New Roman" w:cs="Times New Roman"/>
          <w:sz w:val="24"/>
          <w:szCs w:val="24"/>
        </w:rPr>
      </w:pPr>
      <w:r w:rsidRPr="00B96E4D">
        <w:rPr>
          <w:rFonts w:ascii="Times New Roman" w:hAnsi="Times New Roman" w:cs="Times New Roman"/>
        </w:rPr>
        <w:t xml:space="preserve"> </w:t>
      </w:r>
      <w:r w:rsidRPr="00B96E4D">
        <w:rPr>
          <w:rFonts w:ascii="Times New Roman" w:hAnsi="Times New Roman" w:cs="Times New Roman"/>
          <w:sz w:val="24"/>
          <w:szCs w:val="24"/>
        </w:rPr>
        <w:t xml:space="preserve">Pengumpulan data dalam penelitian ini dilakukan melalui </w:t>
      </w:r>
      <w:r w:rsidRPr="00B96E4D">
        <w:rPr>
          <w:rFonts w:ascii="Times New Roman" w:hAnsi="Times New Roman" w:cs="Times New Roman"/>
          <w:color w:val="202124"/>
          <w:sz w:val="24"/>
          <w:szCs w:val="24"/>
          <w:shd w:val="clear" w:color="auto" w:fill="FFFFFF"/>
        </w:rPr>
        <w:t>wawancara atau interview kegiatan tanya-jawab secara lisan untuk memperoleh informasi. Informasi yang di</w:t>
      </w:r>
      <w:r w:rsidR="001F41DF" w:rsidRPr="00B96E4D">
        <w:rPr>
          <w:rFonts w:ascii="Times New Roman" w:hAnsi="Times New Roman" w:cs="Times New Roman"/>
          <w:color w:val="202124"/>
          <w:sz w:val="24"/>
          <w:szCs w:val="24"/>
          <w:shd w:val="clear" w:color="auto" w:fill="FFFFFF"/>
        </w:rPr>
        <w:t>peroleh</w:t>
      </w:r>
      <w:r w:rsidRPr="00B96E4D">
        <w:rPr>
          <w:rFonts w:ascii="Times New Roman" w:hAnsi="Times New Roman" w:cs="Times New Roman"/>
          <w:color w:val="202124"/>
          <w:sz w:val="24"/>
          <w:szCs w:val="24"/>
          <w:shd w:val="clear" w:color="auto" w:fill="FFFFFF"/>
        </w:rPr>
        <w:t xml:space="preserve"> dalam bentuk file</w:t>
      </w:r>
      <w:r w:rsidRPr="00B96E4D">
        <w:rPr>
          <w:rFonts w:ascii="Times New Roman" w:hAnsi="Times New Roman" w:cs="Times New Roman"/>
          <w:sz w:val="24"/>
          <w:szCs w:val="24"/>
        </w:rPr>
        <w:t>, Metode ini digunakan untuk mendapatkan informasi tentang masalah-masalah jadwal yang ada di sekolah SMK Negeri 1 Kaidipang.</w:t>
      </w:r>
    </w:p>
    <w:p w:rsidR="00063B49" w:rsidRDefault="00451497" w:rsidP="00063B49">
      <w:pPr>
        <w:spacing w:after="0" w:line="360" w:lineRule="auto"/>
        <w:ind w:firstLine="720"/>
        <w:jc w:val="both"/>
        <w:rPr>
          <w:rFonts w:ascii="Times New Roman" w:hAnsi="Times New Roman" w:cs="Times New Roman"/>
          <w:sz w:val="24"/>
          <w:szCs w:val="24"/>
          <w:shd w:val="clear" w:color="auto" w:fill="FFFFFF"/>
        </w:rPr>
      </w:pPr>
      <w:r w:rsidRPr="00B96E4D">
        <w:rPr>
          <w:rFonts w:ascii="Times New Roman" w:hAnsi="Times New Roman" w:cs="Times New Roman"/>
          <w:sz w:val="24"/>
          <w:szCs w:val="24"/>
        </w:rPr>
        <w:t>Berdasarkan hasil pengumpulan data, diperoleh data primer sebaga</w:t>
      </w:r>
      <w:r w:rsidRPr="00B96E4D">
        <w:rPr>
          <w:rFonts w:ascii="Times New Roman" w:hAnsi="Times New Roman" w:cs="Times New Roman"/>
          <w:sz w:val="24"/>
          <w:szCs w:val="24"/>
          <w:lang w:val="id-ID"/>
        </w:rPr>
        <w:t xml:space="preserve">i </w:t>
      </w:r>
      <w:r w:rsidRPr="00B96E4D">
        <w:rPr>
          <w:rFonts w:ascii="Times New Roman" w:hAnsi="Times New Roman" w:cs="Times New Roman"/>
          <w:sz w:val="24"/>
          <w:szCs w:val="24"/>
        </w:rPr>
        <w:t xml:space="preserve">berikut </w:t>
      </w:r>
      <w:r w:rsidRPr="00B96E4D">
        <w:rPr>
          <w:rFonts w:ascii="Times New Roman" w:hAnsi="Times New Roman" w:cs="Times New Roman"/>
          <w:sz w:val="24"/>
          <w:szCs w:val="24"/>
          <w:shd w:val="clear" w:color="auto" w:fill="FFFFFF"/>
        </w:rPr>
        <w:t>Penelitian ini:</w:t>
      </w:r>
    </w:p>
    <w:p w:rsidR="00063B49" w:rsidRPr="00B96E4D" w:rsidRDefault="00063B49" w:rsidP="00063B49">
      <w:pPr>
        <w:spacing w:after="0" w:line="360" w:lineRule="auto"/>
        <w:ind w:firstLine="720"/>
        <w:jc w:val="both"/>
        <w:rPr>
          <w:rFonts w:ascii="Times New Roman" w:hAnsi="Times New Roman" w:cs="Times New Roman"/>
          <w:sz w:val="24"/>
          <w:szCs w:val="24"/>
          <w:shd w:val="clear" w:color="auto" w:fill="FFFFFF"/>
        </w:rPr>
      </w:pPr>
    </w:p>
    <w:p w:rsidR="00451497" w:rsidRPr="00B96E4D" w:rsidRDefault="00451497" w:rsidP="00172A92">
      <w:pPr>
        <w:spacing w:after="0" w:line="360" w:lineRule="auto"/>
        <w:ind w:firstLine="720"/>
        <w:jc w:val="center"/>
        <w:rPr>
          <w:rFonts w:ascii="Times New Roman" w:hAnsi="Times New Roman" w:cs="Times New Roman"/>
          <w:sz w:val="24"/>
          <w:szCs w:val="24"/>
          <w:shd w:val="clear" w:color="auto" w:fill="FFFFFF"/>
        </w:rPr>
      </w:pPr>
      <w:r w:rsidRPr="00B96E4D">
        <w:rPr>
          <w:rFonts w:ascii="Times New Roman" w:hAnsi="Times New Roman" w:cs="Times New Roman"/>
          <w:b/>
          <w:sz w:val="24"/>
          <w:szCs w:val="24"/>
          <w:shd w:val="clear" w:color="auto" w:fill="FFFFFF"/>
        </w:rPr>
        <w:t xml:space="preserve">Tabel 4.1 </w:t>
      </w:r>
      <w:r w:rsidRPr="00B96E4D">
        <w:rPr>
          <w:rFonts w:ascii="Times New Roman" w:hAnsi="Times New Roman" w:cs="Times New Roman"/>
          <w:sz w:val="24"/>
          <w:szCs w:val="24"/>
          <w:shd w:val="clear" w:color="auto" w:fill="FFFFFF"/>
        </w:rPr>
        <w:t>Data Guru</w:t>
      </w:r>
    </w:p>
    <w:tbl>
      <w:tblPr>
        <w:tblStyle w:val="TableGrid"/>
        <w:tblW w:w="0" w:type="auto"/>
        <w:jc w:val="center"/>
        <w:tblLook w:val="0400" w:firstRow="0" w:lastRow="0" w:firstColumn="0" w:lastColumn="0" w:noHBand="0" w:noVBand="1"/>
      </w:tblPr>
      <w:tblGrid>
        <w:gridCol w:w="562"/>
        <w:gridCol w:w="4678"/>
      </w:tblGrid>
      <w:tr w:rsidR="00451497" w:rsidRPr="00B96E4D" w:rsidTr="00172A92">
        <w:trPr>
          <w:jc w:val="center"/>
        </w:trPr>
        <w:tc>
          <w:tcPr>
            <w:tcW w:w="562" w:type="dxa"/>
            <w:shd w:val="clear" w:color="auto" w:fill="D9D9D9" w:themeFill="background1" w:themeFillShade="D9"/>
          </w:tcPr>
          <w:p w:rsidR="00451497" w:rsidRPr="00B96E4D" w:rsidRDefault="00451497" w:rsidP="00172A92">
            <w:pPr>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No</w:t>
            </w:r>
          </w:p>
        </w:tc>
        <w:tc>
          <w:tcPr>
            <w:tcW w:w="4678" w:type="dxa"/>
            <w:tcBorders>
              <w:bottom w:val="single" w:sz="4" w:space="0" w:color="auto"/>
            </w:tcBorders>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Nama Guru</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w:t>
            </w:r>
          </w:p>
        </w:tc>
        <w:tc>
          <w:tcPr>
            <w:tcW w:w="4678" w:type="dxa"/>
            <w:tcBorders>
              <w:top w:val="single" w:sz="4" w:space="0" w:color="auto"/>
            </w:tcBorders>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NURMALA HUSNAN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LUNARDI EFENDY AKUBA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KAMAL BOLOTA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ANSYUR SULEMAN S.Ag</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ISMAN RAHMAN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6</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SOFYAN A. MONOARFA S.Pd.I</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7</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DIKSON TAPAHING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8</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FATMAWATI KOROMPOT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9</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YOULIA P. I. DATUKARAMAT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0</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BRAHIM KOHONGIA, S.Pd M.Si</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1</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AFRIANTY BUHANG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2</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YULIATI MANOPO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3</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TANTRI MOPILI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4</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RINCE ISMAIL NIODE, S.Pd M.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5</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USLIHA MOODUTO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6</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NUR'AFNI F. SALILAMA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7</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NIRMAWATI ABDUL S.Pd</w:t>
            </w:r>
          </w:p>
        </w:tc>
      </w:tr>
      <w:tr w:rsidR="00451497" w:rsidRPr="00B96E4D" w:rsidTr="00172A92">
        <w:trPr>
          <w:jc w:val="center"/>
        </w:trPr>
        <w:tc>
          <w:tcPr>
            <w:tcW w:w="562" w:type="dxa"/>
            <w:shd w:val="clear" w:color="auto" w:fill="D9D9D9" w:themeFill="background1" w:themeFillShade="D9"/>
          </w:tcPr>
          <w:p w:rsidR="00451497" w:rsidRPr="00B96E4D" w:rsidRDefault="00451497" w:rsidP="00172A92">
            <w:pPr>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lastRenderedPageBreak/>
              <w:t>No</w:t>
            </w:r>
          </w:p>
        </w:tc>
        <w:tc>
          <w:tcPr>
            <w:tcW w:w="4678"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Nama Guru</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8</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RAHMAWATI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9</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SERMIATI ANGKAREDA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0</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JUFRI KADIR S.Kom</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1</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BASRI S.Kom</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2</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IMIYATI ISA S.Kom</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3</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SUSILAWATI SULEMAN S.SI</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4</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SAHRIL TUNGGIL S.SI</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5</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IBRAHIM BOWTA S.SI</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6</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DELTA DWI SUFITRI S.Kom</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7</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RIDWAN PANTU S.SI</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8</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OH THAMRIN S. BUHANG S.Kom</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9</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Dra. SYLVIA HAPILI</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0</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Dra. TRIYENI PROBO ASTUTI</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1</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SALIM HULUDU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2</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RIVALDO I. BERAHIM S.Tr.Kep</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3</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NUR SALAM ACHMAD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4</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HIDAYATUL ISLAM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5</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SRI ASTUTI BINOL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6</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ARMAN LUMOTO S.Ag M.Pd.I</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7</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HARIS TUAHUNS S.T</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8</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FEBRIANTO PAKAYA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9</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 TAUFIK PAPUTUNGAN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0</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VIRGIAWAN MANTANG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1</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FIRMANSYAH PATADJENU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2</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NIRJAN SIKI S.P</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3</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NINA GOMA S.E</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4</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UNAWIR UBE S.P</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5</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NURILHAIN LAIPURA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6</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ISHAK GUMOHUNG S.Pd</w:t>
            </w:r>
          </w:p>
        </w:tc>
      </w:tr>
      <w:tr w:rsidR="00451497" w:rsidRPr="00B96E4D" w:rsidTr="00172A92">
        <w:trPr>
          <w:jc w:val="center"/>
        </w:trPr>
        <w:tc>
          <w:tcPr>
            <w:tcW w:w="562" w:type="dxa"/>
            <w:shd w:val="clear" w:color="auto" w:fill="D9D9D9" w:themeFill="background1" w:themeFillShade="D9"/>
          </w:tcPr>
          <w:p w:rsidR="00451497" w:rsidRPr="00B96E4D" w:rsidRDefault="00451497" w:rsidP="00172A92">
            <w:pPr>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lastRenderedPageBreak/>
              <w:t>No</w:t>
            </w:r>
          </w:p>
        </w:tc>
        <w:tc>
          <w:tcPr>
            <w:tcW w:w="4678"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Nama Guru</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7</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FITRI MAMONTO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8</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SITI SARASWATI TEGELA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9</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LUSSIANA BONDE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0</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FATHAN DANIEAL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1</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IMELDA WADING S.P</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2</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EIGI SUMANTI S.Kep</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3</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SITI SUSANTI GINOGA S.Kep</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4</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INTAN RAHAYU SONDANG S.Kep</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5</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OH. HARIYANTO GOMA M.Pd.I</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6</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FATMAWATI LAHAMA, S.Pd M.Si</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7</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ASRA BUHANG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8</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DEDI HANGKIHO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9</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RINA PAKAYA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60</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ARFAN PONTOH S.Kom</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61</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AISYA MUTIARASARI, S.E. M.E</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62</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ARCELINA DATUELA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63</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FIFI PATADJENU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64</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NITRAWATI BUKOTING S.Pd</w:t>
            </w:r>
          </w:p>
        </w:tc>
      </w:tr>
      <w:tr w:rsidR="00451497" w:rsidRPr="00B96E4D" w:rsidTr="00172A92">
        <w:trPr>
          <w:jc w:val="center"/>
        </w:trPr>
        <w:tc>
          <w:tcPr>
            <w:tcW w:w="562" w:type="dxa"/>
            <w:shd w:val="clear" w:color="auto" w:fill="auto"/>
          </w:tcPr>
          <w:p w:rsidR="00451497" w:rsidRPr="00B96E4D" w:rsidRDefault="00451497" w:rsidP="00172A92">
            <w:pPr>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65</w:t>
            </w:r>
          </w:p>
        </w:tc>
        <w:tc>
          <w:tcPr>
            <w:tcW w:w="4678" w:type="dxa"/>
            <w:shd w:val="clear" w:color="auto" w:fill="auto"/>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WISYE PASUMA S.Teo</w:t>
            </w:r>
          </w:p>
        </w:tc>
      </w:tr>
    </w:tbl>
    <w:p w:rsidR="00451497" w:rsidRPr="00B96E4D" w:rsidRDefault="00451497" w:rsidP="00110E17">
      <w:pPr>
        <w:spacing w:after="0" w:line="360" w:lineRule="auto"/>
        <w:rPr>
          <w:rFonts w:ascii="Times New Roman" w:hAnsi="Times New Roman" w:cs="Times New Roman"/>
          <w:sz w:val="24"/>
          <w:szCs w:val="24"/>
          <w:shd w:val="clear" w:color="auto" w:fill="FFFFFF"/>
        </w:rPr>
      </w:pPr>
    </w:p>
    <w:p w:rsidR="00110E17" w:rsidRPr="00B96E4D" w:rsidRDefault="00110E17" w:rsidP="00110E17">
      <w:pPr>
        <w:spacing w:after="0" w:line="360" w:lineRule="auto"/>
        <w:rPr>
          <w:rFonts w:ascii="Times New Roman" w:hAnsi="Times New Roman" w:cs="Times New Roman"/>
          <w:sz w:val="24"/>
          <w:szCs w:val="24"/>
          <w:shd w:val="clear" w:color="auto" w:fill="FFFFFF"/>
        </w:rPr>
      </w:pPr>
    </w:p>
    <w:p w:rsidR="00110E17" w:rsidRPr="00B96E4D" w:rsidRDefault="00110E17" w:rsidP="00110E17">
      <w:pPr>
        <w:spacing w:after="0" w:line="360" w:lineRule="auto"/>
        <w:rPr>
          <w:rFonts w:ascii="Times New Roman" w:hAnsi="Times New Roman" w:cs="Times New Roman"/>
          <w:sz w:val="24"/>
          <w:szCs w:val="24"/>
          <w:shd w:val="clear" w:color="auto" w:fill="FFFFFF"/>
        </w:rPr>
      </w:pPr>
    </w:p>
    <w:p w:rsidR="00110E17" w:rsidRPr="00B96E4D" w:rsidRDefault="00110E17" w:rsidP="00110E17">
      <w:pPr>
        <w:spacing w:after="0" w:line="360" w:lineRule="auto"/>
        <w:rPr>
          <w:rFonts w:ascii="Times New Roman" w:hAnsi="Times New Roman" w:cs="Times New Roman"/>
          <w:sz w:val="24"/>
          <w:szCs w:val="24"/>
          <w:shd w:val="clear" w:color="auto" w:fill="FFFFFF"/>
        </w:rPr>
      </w:pPr>
    </w:p>
    <w:p w:rsidR="00110E17" w:rsidRPr="00B96E4D" w:rsidRDefault="00110E17" w:rsidP="00110E17">
      <w:pPr>
        <w:spacing w:after="0" w:line="360" w:lineRule="auto"/>
        <w:rPr>
          <w:rFonts w:ascii="Times New Roman" w:hAnsi="Times New Roman" w:cs="Times New Roman"/>
          <w:sz w:val="24"/>
          <w:szCs w:val="24"/>
          <w:shd w:val="clear" w:color="auto" w:fill="FFFFFF"/>
        </w:rPr>
      </w:pPr>
    </w:p>
    <w:p w:rsidR="00110E17" w:rsidRPr="00B96E4D" w:rsidRDefault="00110E17" w:rsidP="00110E17">
      <w:pPr>
        <w:spacing w:after="0" w:line="360" w:lineRule="auto"/>
        <w:rPr>
          <w:rFonts w:ascii="Times New Roman" w:hAnsi="Times New Roman" w:cs="Times New Roman"/>
          <w:sz w:val="24"/>
          <w:szCs w:val="24"/>
          <w:shd w:val="clear" w:color="auto" w:fill="FFFFFF"/>
        </w:rPr>
      </w:pPr>
    </w:p>
    <w:p w:rsidR="00110E17" w:rsidRPr="00B96E4D" w:rsidRDefault="00110E17" w:rsidP="00110E17">
      <w:pPr>
        <w:spacing w:after="0" w:line="360" w:lineRule="auto"/>
        <w:rPr>
          <w:rFonts w:ascii="Times New Roman" w:hAnsi="Times New Roman" w:cs="Times New Roman"/>
          <w:sz w:val="24"/>
          <w:szCs w:val="24"/>
          <w:shd w:val="clear" w:color="auto" w:fill="FFFFFF"/>
        </w:rPr>
      </w:pPr>
    </w:p>
    <w:p w:rsidR="00110E17" w:rsidRPr="00B96E4D" w:rsidRDefault="00110E17" w:rsidP="00110E17">
      <w:pPr>
        <w:spacing w:after="0" w:line="360" w:lineRule="auto"/>
        <w:rPr>
          <w:rFonts w:ascii="Times New Roman" w:hAnsi="Times New Roman" w:cs="Times New Roman"/>
          <w:sz w:val="24"/>
          <w:szCs w:val="24"/>
          <w:shd w:val="clear" w:color="auto" w:fill="FFFFFF"/>
        </w:rPr>
      </w:pPr>
    </w:p>
    <w:p w:rsidR="00451497" w:rsidRDefault="00451497" w:rsidP="00063B49">
      <w:pPr>
        <w:spacing w:after="0" w:line="360" w:lineRule="auto"/>
        <w:rPr>
          <w:rFonts w:ascii="Times New Roman" w:hAnsi="Times New Roman" w:cs="Times New Roman"/>
          <w:sz w:val="24"/>
          <w:szCs w:val="24"/>
          <w:shd w:val="clear" w:color="auto" w:fill="FFFFFF"/>
        </w:rPr>
      </w:pPr>
    </w:p>
    <w:p w:rsidR="00063B49" w:rsidRPr="00B96E4D" w:rsidRDefault="00063B49" w:rsidP="00063B49">
      <w:pPr>
        <w:spacing w:after="0" w:line="360" w:lineRule="auto"/>
        <w:rPr>
          <w:rFonts w:ascii="Times New Roman" w:hAnsi="Times New Roman" w:cs="Times New Roman"/>
          <w:sz w:val="24"/>
          <w:szCs w:val="24"/>
          <w:shd w:val="clear" w:color="auto" w:fill="FFFFFF"/>
        </w:rPr>
      </w:pPr>
    </w:p>
    <w:p w:rsidR="00451497" w:rsidRPr="00B96E4D" w:rsidRDefault="00451497" w:rsidP="00172A92">
      <w:pPr>
        <w:spacing w:after="0"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b/>
          <w:sz w:val="24"/>
          <w:szCs w:val="24"/>
          <w:shd w:val="clear" w:color="auto" w:fill="FFFFFF"/>
        </w:rPr>
        <w:lastRenderedPageBreak/>
        <w:t xml:space="preserve">Tabel 4. </w:t>
      </w:r>
      <w:r w:rsidRPr="00B96E4D">
        <w:rPr>
          <w:rFonts w:ascii="Times New Roman" w:hAnsi="Times New Roman" w:cs="Times New Roman"/>
          <w:sz w:val="24"/>
          <w:szCs w:val="24"/>
          <w:shd w:val="clear" w:color="auto" w:fill="FFFFFF"/>
        </w:rPr>
        <w:t xml:space="preserve">Matapelajaran kelas X-AK </w:t>
      </w:r>
    </w:p>
    <w:tbl>
      <w:tblPr>
        <w:tblStyle w:val="TableGrid"/>
        <w:tblW w:w="6379" w:type="dxa"/>
        <w:jc w:val="center"/>
        <w:tblLook w:val="04A0" w:firstRow="1" w:lastRow="0" w:firstColumn="1" w:lastColumn="0" w:noHBand="0" w:noVBand="1"/>
      </w:tblPr>
      <w:tblGrid>
        <w:gridCol w:w="510"/>
        <w:gridCol w:w="4593"/>
        <w:gridCol w:w="1276"/>
      </w:tblGrid>
      <w:tr w:rsidR="00451497" w:rsidRPr="00B96E4D" w:rsidTr="00172A92">
        <w:trPr>
          <w:jc w:val="center"/>
        </w:trPr>
        <w:tc>
          <w:tcPr>
            <w:tcW w:w="510"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No</w:t>
            </w:r>
          </w:p>
        </w:tc>
        <w:tc>
          <w:tcPr>
            <w:tcW w:w="4593"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Matapelajaran</w:t>
            </w:r>
          </w:p>
        </w:tc>
        <w:tc>
          <w:tcPr>
            <w:tcW w:w="1276"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Kelas</w:t>
            </w:r>
          </w:p>
        </w:tc>
      </w:tr>
      <w:tr w:rsidR="00451497" w:rsidRPr="00B96E4D" w:rsidTr="00172A92">
        <w:trPr>
          <w:jc w:val="center"/>
        </w:trPr>
        <w:tc>
          <w:tcPr>
            <w:tcW w:w="510"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 xml:space="preserve">SEJARAH </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r w:rsidR="00451497" w:rsidRPr="00B96E4D" w:rsidTr="00172A92">
        <w:trPr>
          <w:jc w:val="center"/>
        </w:trPr>
        <w:tc>
          <w:tcPr>
            <w:tcW w:w="510"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ILMU PENGETAHUAN ALAM SOSIAL</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r w:rsidR="00451497" w:rsidRPr="00B96E4D" w:rsidTr="00172A92">
        <w:trPr>
          <w:jc w:val="center"/>
        </w:trPr>
        <w:tc>
          <w:tcPr>
            <w:tcW w:w="510"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DADKL</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r w:rsidR="00451497" w:rsidRPr="00B96E4D" w:rsidTr="00172A92">
        <w:trPr>
          <w:jc w:val="center"/>
        </w:trPr>
        <w:tc>
          <w:tcPr>
            <w:tcW w:w="510"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ENDIDIKAN JASMANI OLAHRAGA DAN KESEHATAN</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r w:rsidR="00451497" w:rsidRPr="00B96E4D" w:rsidTr="00172A92">
        <w:trPr>
          <w:jc w:val="center"/>
        </w:trPr>
        <w:tc>
          <w:tcPr>
            <w:tcW w:w="510"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ENDIDIKAN PANCASIL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r w:rsidR="00451497" w:rsidRPr="00B96E4D" w:rsidTr="00172A92">
        <w:trPr>
          <w:jc w:val="center"/>
        </w:trPr>
        <w:tc>
          <w:tcPr>
            <w:tcW w:w="510"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6</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ATEMATIK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r w:rsidR="00451497" w:rsidRPr="00B96E4D" w:rsidTr="00172A92">
        <w:trPr>
          <w:jc w:val="center"/>
        </w:trPr>
        <w:tc>
          <w:tcPr>
            <w:tcW w:w="510"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7</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BAHASA INGGRIS</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r w:rsidR="00451497" w:rsidRPr="00B96E4D" w:rsidTr="00172A92">
        <w:trPr>
          <w:jc w:val="center"/>
        </w:trPr>
        <w:tc>
          <w:tcPr>
            <w:tcW w:w="510"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8</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 xml:space="preserve">PENDIDIKAN AGAMA </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r w:rsidR="00451497" w:rsidRPr="00B96E4D" w:rsidTr="00172A92">
        <w:trPr>
          <w:jc w:val="center"/>
        </w:trPr>
        <w:tc>
          <w:tcPr>
            <w:tcW w:w="510"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9</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INFORMATIK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r w:rsidR="00451497" w:rsidRPr="00B96E4D" w:rsidTr="00172A92">
        <w:trPr>
          <w:jc w:val="center"/>
        </w:trPr>
        <w:tc>
          <w:tcPr>
            <w:tcW w:w="510"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0</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SENI BUDAY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r w:rsidR="00451497" w:rsidRPr="00B96E4D" w:rsidTr="00172A92">
        <w:trPr>
          <w:jc w:val="center"/>
        </w:trPr>
        <w:tc>
          <w:tcPr>
            <w:tcW w:w="510"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1</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BAHASA IDONESI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r w:rsidR="00451497" w:rsidRPr="00B96E4D" w:rsidTr="00172A92">
        <w:trPr>
          <w:jc w:val="center"/>
        </w:trPr>
        <w:tc>
          <w:tcPr>
            <w:tcW w:w="510"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2</w:t>
            </w:r>
          </w:p>
        </w:tc>
        <w:tc>
          <w:tcPr>
            <w:tcW w:w="4593"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ROJEK PENGUATAN PROFIL PELAJAR PANCASIL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AK</w:t>
            </w:r>
          </w:p>
        </w:tc>
      </w:tr>
    </w:tbl>
    <w:p w:rsidR="00063B49" w:rsidRDefault="00063B49" w:rsidP="00063B49">
      <w:pPr>
        <w:spacing w:after="0" w:line="360" w:lineRule="auto"/>
        <w:jc w:val="center"/>
        <w:rPr>
          <w:rFonts w:ascii="Times New Roman" w:hAnsi="Times New Roman" w:cs="Times New Roman"/>
          <w:b/>
          <w:sz w:val="24"/>
          <w:szCs w:val="24"/>
          <w:shd w:val="clear" w:color="auto" w:fill="FFFFFF"/>
        </w:rPr>
      </w:pPr>
    </w:p>
    <w:p w:rsidR="00451497" w:rsidRPr="00B96E4D" w:rsidRDefault="00451497" w:rsidP="00063B49">
      <w:pPr>
        <w:spacing w:after="0"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b/>
          <w:sz w:val="24"/>
          <w:szCs w:val="24"/>
          <w:shd w:val="clear" w:color="auto" w:fill="FFFFFF"/>
        </w:rPr>
        <w:t xml:space="preserve">Tabel 4. </w:t>
      </w:r>
      <w:r w:rsidRPr="00B96E4D">
        <w:rPr>
          <w:rFonts w:ascii="Times New Roman" w:hAnsi="Times New Roman" w:cs="Times New Roman"/>
          <w:sz w:val="24"/>
          <w:szCs w:val="24"/>
          <w:shd w:val="clear" w:color="auto" w:fill="FFFFFF"/>
        </w:rPr>
        <w:t>Matapelajaran kelas XI-AK</w:t>
      </w:r>
    </w:p>
    <w:tbl>
      <w:tblPr>
        <w:tblStyle w:val="TableGrid"/>
        <w:tblW w:w="6379" w:type="dxa"/>
        <w:jc w:val="center"/>
        <w:tblLook w:val="04A0" w:firstRow="1" w:lastRow="0" w:firstColumn="1" w:lastColumn="0" w:noHBand="0" w:noVBand="1"/>
      </w:tblPr>
      <w:tblGrid>
        <w:gridCol w:w="567"/>
        <w:gridCol w:w="4536"/>
        <w:gridCol w:w="1276"/>
      </w:tblGrid>
      <w:tr w:rsidR="00451497" w:rsidRPr="00B96E4D" w:rsidTr="00172A92">
        <w:trPr>
          <w:jc w:val="center"/>
        </w:trPr>
        <w:tc>
          <w:tcPr>
            <w:tcW w:w="567"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No</w:t>
            </w:r>
          </w:p>
        </w:tc>
        <w:tc>
          <w:tcPr>
            <w:tcW w:w="4536"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Matapelajaran</w:t>
            </w:r>
          </w:p>
        </w:tc>
        <w:tc>
          <w:tcPr>
            <w:tcW w:w="1276"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Kelas</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AKUNTANSI KEUANGAN</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ENDIDIKAN PANCASIL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P</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AKUNTANSI PERUSAHAAN JASA, DAGANG DAN MANUFAKTUR</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ENDIDIKAN JASMANI OLAHRAGA DAN KESEHATAN</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6</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SEJARAH</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7</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AJAK</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8</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ENDIDIKAN AGAM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9</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BAHASA INGGRIS</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lastRenderedPageBreak/>
              <w:t>No</w:t>
            </w:r>
          </w:p>
        </w:tc>
        <w:tc>
          <w:tcPr>
            <w:tcW w:w="4536"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Matapelajaran</w:t>
            </w:r>
          </w:p>
        </w:tc>
        <w:tc>
          <w:tcPr>
            <w:tcW w:w="1276"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Kelas</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0</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ATEMATIK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1</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AKUNTANSI LEMBAGA PEMERINTAH</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2</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EKONOMI BISNIS</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3</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BAHASA INDONESI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4</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KOMPUTER AKUNTANSI</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5</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RODUK KREATIF DAN KEWIRAUSAHAAN</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6</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ROJEK PENGUATAN PROFIL PELAJAR PANCASIL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AK</w:t>
            </w:r>
          </w:p>
        </w:tc>
      </w:tr>
    </w:tbl>
    <w:p w:rsidR="00451497" w:rsidRPr="00B96E4D" w:rsidRDefault="00451497">
      <w:pPr>
        <w:rPr>
          <w:rFonts w:ascii="Times New Roman" w:hAnsi="Times New Roman" w:cs="Times New Roman"/>
        </w:rPr>
      </w:pPr>
    </w:p>
    <w:p w:rsidR="00451497" w:rsidRPr="00B96E4D" w:rsidRDefault="00451497" w:rsidP="00172A92">
      <w:pPr>
        <w:spacing w:after="0"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b/>
          <w:sz w:val="24"/>
          <w:szCs w:val="24"/>
          <w:shd w:val="clear" w:color="auto" w:fill="FFFFFF"/>
        </w:rPr>
        <w:t xml:space="preserve">Tabel 4. </w:t>
      </w:r>
      <w:r w:rsidRPr="00B96E4D">
        <w:rPr>
          <w:rFonts w:ascii="Times New Roman" w:hAnsi="Times New Roman" w:cs="Times New Roman"/>
          <w:sz w:val="24"/>
          <w:szCs w:val="24"/>
          <w:shd w:val="clear" w:color="auto" w:fill="FFFFFF"/>
        </w:rPr>
        <w:t xml:space="preserve">Matapelajaran kelas XII-AK </w:t>
      </w:r>
    </w:p>
    <w:tbl>
      <w:tblPr>
        <w:tblStyle w:val="TableGrid"/>
        <w:tblW w:w="6379" w:type="dxa"/>
        <w:jc w:val="center"/>
        <w:tblLook w:val="04A0" w:firstRow="1" w:lastRow="0" w:firstColumn="1" w:lastColumn="0" w:noHBand="0" w:noVBand="1"/>
      </w:tblPr>
      <w:tblGrid>
        <w:gridCol w:w="567"/>
        <w:gridCol w:w="4536"/>
        <w:gridCol w:w="1276"/>
      </w:tblGrid>
      <w:tr w:rsidR="00451497" w:rsidRPr="00B96E4D" w:rsidTr="00172A92">
        <w:trPr>
          <w:jc w:val="center"/>
        </w:trPr>
        <w:tc>
          <w:tcPr>
            <w:tcW w:w="567"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No</w:t>
            </w:r>
          </w:p>
        </w:tc>
        <w:tc>
          <w:tcPr>
            <w:tcW w:w="4536"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Matapelajaran</w:t>
            </w:r>
          </w:p>
        </w:tc>
        <w:tc>
          <w:tcPr>
            <w:tcW w:w="1276"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Kelas</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RODUK KREATIF DAN KEWIRAUSAHAAN</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ENDIDIKAN AGAMA DAN BUDI PEKERTI</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3</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ATEMATIK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4</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BAHASA INDONESIA</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5</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APLIKASI PENGOLAHAN</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6</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BAHASA INGGRIS</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I-AK</w:t>
            </w:r>
          </w:p>
        </w:tc>
      </w:tr>
      <w:tr w:rsidR="00451497" w:rsidRPr="00B96E4D" w:rsidTr="00172A92">
        <w:trPr>
          <w:jc w:val="center"/>
        </w:trPr>
        <w:tc>
          <w:tcPr>
            <w:tcW w:w="567"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7</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AKUNTANSI KEUANGAN</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I-AK</w:t>
            </w:r>
          </w:p>
        </w:tc>
      </w:tr>
      <w:tr w:rsidR="00451497" w:rsidRPr="00B96E4D" w:rsidTr="00172A92">
        <w:trPr>
          <w:jc w:val="center"/>
        </w:trPr>
        <w:tc>
          <w:tcPr>
            <w:tcW w:w="567" w:type="dxa"/>
          </w:tcPr>
          <w:p w:rsidR="00451497" w:rsidRPr="00B96E4D" w:rsidRDefault="00991F16" w:rsidP="00172A92">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8</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PJDM</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I-AK</w:t>
            </w:r>
          </w:p>
        </w:tc>
      </w:tr>
      <w:tr w:rsidR="00451497" w:rsidRPr="00B96E4D" w:rsidTr="00172A92">
        <w:trPr>
          <w:jc w:val="center"/>
        </w:trPr>
        <w:tc>
          <w:tcPr>
            <w:tcW w:w="567" w:type="dxa"/>
          </w:tcPr>
          <w:p w:rsidR="00451497" w:rsidRPr="00B96E4D" w:rsidRDefault="00991F16" w:rsidP="00172A92">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9</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RAKTIKUM AKUNTANSI LEMBAGA PEMERINTAH</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I-AK</w:t>
            </w:r>
          </w:p>
        </w:tc>
      </w:tr>
      <w:tr w:rsidR="00451497" w:rsidRPr="00B96E4D" w:rsidTr="00172A92">
        <w:trPr>
          <w:jc w:val="center"/>
        </w:trPr>
        <w:tc>
          <w:tcPr>
            <w:tcW w:w="567" w:type="dxa"/>
          </w:tcPr>
          <w:p w:rsidR="00451497" w:rsidRPr="00B96E4D" w:rsidRDefault="00991F16" w:rsidP="00172A92">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10</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ENDIDIKAN PANCASILA DAN KEWARGANEGARAAN</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I-AK</w:t>
            </w:r>
          </w:p>
        </w:tc>
      </w:tr>
      <w:tr w:rsidR="00451497" w:rsidRPr="00B96E4D" w:rsidTr="00172A92">
        <w:trPr>
          <w:jc w:val="center"/>
        </w:trPr>
        <w:tc>
          <w:tcPr>
            <w:tcW w:w="567" w:type="dxa"/>
          </w:tcPr>
          <w:p w:rsidR="00451497" w:rsidRPr="00B96E4D" w:rsidRDefault="00991F16" w:rsidP="00172A92">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11</w:t>
            </w:r>
          </w:p>
        </w:tc>
        <w:tc>
          <w:tcPr>
            <w:tcW w:w="4536" w:type="dxa"/>
          </w:tcPr>
          <w:p w:rsidR="00451497" w:rsidRPr="00B96E4D" w:rsidRDefault="00451497" w:rsidP="00172A92">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KOMPUTER AKUNTANSI</w:t>
            </w:r>
          </w:p>
        </w:tc>
        <w:tc>
          <w:tcPr>
            <w:tcW w:w="12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XII-AK</w:t>
            </w:r>
          </w:p>
        </w:tc>
      </w:tr>
    </w:tbl>
    <w:p w:rsidR="00991F16" w:rsidRDefault="00991F16" w:rsidP="00172A92">
      <w:pPr>
        <w:spacing w:after="0" w:line="360" w:lineRule="auto"/>
        <w:jc w:val="center"/>
        <w:rPr>
          <w:rFonts w:ascii="Times New Roman" w:hAnsi="Times New Roman" w:cs="Times New Roman"/>
          <w:b/>
          <w:sz w:val="24"/>
          <w:szCs w:val="24"/>
          <w:shd w:val="clear" w:color="auto" w:fill="FFFFFF"/>
        </w:rPr>
      </w:pPr>
    </w:p>
    <w:p w:rsidR="00991F16" w:rsidRDefault="00991F16" w:rsidP="00172A92">
      <w:pPr>
        <w:spacing w:after="0" w:line="360" w:lineRule="auto"/>
        <w:jc w:val="center"/>
        <w:rPr>
          <w:rFonts w:ascii="Times New Roman" w:hAnsi="Times New Roman" w:cs="Times New Roman"/>
          <w:b/>
          <w:sz w:val="24"/>
          <w:szCs w:val="24"/>
          <w:shd w:val="clear" w:color="auto" w:fill="FFFFFF"/>
        </w:rPr>
      </w:pPr>
    </w:p>
    <w:p w:rsidR="00451497" w:rsidRPr="00B96E4D" w:rsidRDefault="00451497" w:rsidP="00172A92">
      <w:pPr>
        <w:spacing w:after="0"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b/>
          <w:sz w:val="24"/>
          <w:szCs w:val="24"/>
          <w:shd w:val="clear" w:color="auto" w:fill="FFFFFF"/>
        </w:rPr>
        <w:lastRenderedPageBreak/>
        <w:t xml:space="preserve">Tabel 4.2 </w:t>
      </w:r>
      <w:r w:rsidRPr="00B96E4D">
        <w:rPr>
          <w:rFonts w:ascii="Times New Roman" w:hAnsi="Times New Roman" w:cs="Times New Roman"/>
          <w:sz w:val="24"/>
          <w:szCs w:val="24"/>
          <w:shd w:val="clear" w:color="auto" w:fill="FFFFFF"/>
        </w:rPr>
        <w:t>Tabel Jurusan</w:t>
      </w:r>
    </w:p>
    <w:tbl>
      <w:tblPr>
        <w:tblStyle w:val="TableGrid"/>
        <w:tblW w:w="5865" w:type="dxa"/>
        <w:jc w:val="center"/>
        <w:tblLook w:val="04A0" w:firstRow="1" w:lastRow="0" w:firstColumn="1" w:lastColumn="0" w:noHBand="0" w:noVBand="1"/>
      </w:tblPr>
      <w:tblGrid>
        <w:gridCol w:w="576"/>
        <w:gridCol w:w="5289"/>
      </w:tblGrid>
      <w:tr w:rsidR="00451497" w:rsidRPr="00B96E4D" w:rsidTr="00172A92">
        <w:trPr>
          <w:jc w:val="center"/>
        </w:trPr>
        <w:tc>
          <w:tcPr>
            <w:tcW w:w="576"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NO</w:t>
            </w:r>
          </w:p>
        </w:tc>
        <w:tc>
          <w:tcPr>
            <w:tcW w:w="5289" w:type="dxa"/>
            <w:shd w:val="clear" w:color="auto" w:fill="D9D9D9" w:themeFill="background1" w:themeFillShade="D9"/>
          </w:tcPr>
          <w:p w:rsidR="00451497" w:rsidRPr="00B96E4D" w:rsidRDefault="00451497" w:rsidP="00172A92">
            <w:pPr>
              <w:spacing w:line="360" w:lineRule="auto"/>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Jurusan</w:t>
            </w:r>
          </w:p>
        </w:tc>
      </w:tr>
      <w:tr w:rsidR="00451497" w:rsidRPr="00B96E4D" w:rsidTr="00172A92">
        <w:trPr>
          <w:jc w:val="center"/>
        </w:trPr>
        <w:tc>
          <w:tcPr>
            <w:tcW w:w="5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1</w:t>
            </w:r>
          </w:p>
        </w:tc>
        <w:tc>
          <w:tcPr>
            <w:tcW w:w="5289" w:type="dxa"/>
          </w:tcPr>
          <w:p w:rsidR="00451497" w:rsidRPr="00B96E4D" w:rsidRDefault="00451497" w:rsidP="001F41DF">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Akuntansi</w:t>
            </w:r>
          </w:p>
        </w:tc>
      </w:tr>
      <w:tr w:rsidR="00451497" w:rsidRPr="00B96E4D" w:rsidTr="00172A92">
        <w:trPr>
          <w:jc w:val="center"/>
        </w:trPr>
        <w:tc>
          <w:tcPr>
            <w:tcW w:w="576" w:type="dxa"/>
          </w:tcPr>
          <w:p w:rsidR="00451497" w:rsidRPr="00B96E4D" w:rsidRDefault="00451497" w:rsidP="00172A92">
            <w:pPr>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2</w:t>
            </w:r>
          </w:p>
        </w:tc>
        <w:tc>
          <w:tcPr>
            <w:tcW w:w="5289" w:type="dxa"/>
          </w:tcPr>
          <w:p w:rsidR="00451497" w:rsidRPr="00B96E4D" w:rsidRDefault="00451497" w:rsidP="001F41DF">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Manajemen Perkantoran Dan Layanan Bisnis</w:t>
            </w:r>
          </w:p>
        </w:tc>
      </w:tr>
      <w:tr w:rsidR="00451497" w:rsidRPr="00B96E4D" w:rsidTr="00172A92">
        <w:trPr>
          <w:jc w:val="center"/>
        </w:trPr>
        <w:tc>
          <w:tcPr>
            <w:tcW w:w="576" w:type="dxa"/>
          </w:tcPr>
          <w:p w:rsidR="00451497" w:rsidRPr="00B96E4D" w:rsidRDefault="00451497" w:rsidP="00172A92">
            <w:pPr>
              <w:spacing w:line="360" w:lineRule="auto"/>
              <w:jc w:val="center"/>
              <w:rPr>
                <w:rFonts w:ascii="Times New Roman" w:hAnsi="Times New Roman" w:cs="Times New Roman"/>
                <w:b/>
                <w:sz w:val="24"/>
                <w:szCs w:val="24"/>
                <w:shd w:val="clear" w:color="auto" w:fill="FFFFFF"/>
              </w:rPr>
            </w:pPr>
            <w:r w:rsidRPr="00B96E4D">
              <w:rPr>
                <w:rFonts w:ascii="Times New Roman" w:hAnsi="Times New Roman" w:cs="Times New Roman"/>
                <w:b/>
                <w:sz w:val="24"/>
                <w:szCs w:val="24"/>
                <w:shd w:val="clear" w:color="auto" w:fill="FFFFFF"/>
              </w:rPr>
              <w:t>3</w:t>
            </w:r>
          </w:p>
        </w:tc>
        <w:tc>
          <w:tcPr>
            <w:tcW w:w="5289" w:type="dxa"/>
          </w:tcPr>
          <w:p w:rsidR="00451497" w:rsidRPr="00B96E4D" w:rsidRDefault="00451497" w:rsidP="001F41DF">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Pemasaran</w:t>
            </w:r>
          </w:p>
        </w:tc>
      </w:tr>
      <w:tr w:rsidR="00451497" w:rsidRPr="00B96E4D" w:rsidTr="00172A92">
        <w:trPr>
          <w:jc w:val="center"/>
        </w:trPr>
        <w:tc>
          <w:tcPr>
            <w:tcW w:w="576" w:type="dxa"/>
          </w:tcPr>
          <w:p w:rsidR="00451497" w:rsidRPr="00B96E4D" w:rsidRDefault="00451497" w:rsidP="00172A92">
            <w:pPr>
              <w:spacing w:line="360" w:lineRule="auto"/>
              <w:jc w:val="center"/>
              <w:rPr>
                <w:rFonts w:ascii="Times New Roman" w:hAnsi="Times New Roman" w:cs="Times New Roman"/>
                <w:b/>
                <w:sz w:val="24"/>
                <w:szCs w:val="24"/>
                <w:shd w:val="clear" w:color="auto" w:fill="FFFFFF"/>
              </w:rPr>
            </w:pPr>
            <w:r w:rsidRPr="00B96E4D">
              <w:rPr>
                <w:rFonts w:ascii="Times New Roman" w:hAnsi="Times New Roman" w:cs="Times New Roman"/>
                <w:b/>
                <w:sz w:val="24"/>
                <w:szCs w:val="24"/>
                <w:shd w:val="clear" w:color="auto" w:fill="FFFFFF"/>
              </w:rPr>
              <w:t>4</w:t>
            </w:r>
          </w:p>
        </w:tc>
        <w:tc>
          <w:tcPr>
            <w:tcW w:w="5289" w:type="dxa"/>
          </w:tcPr>
          <w:p w:rsidR="00451497" w:rsidRPr="00B96E4D" w:rsidRDefault="00451497" w:rsidP="001F41DF">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Keperawatan</w:t>
            </w:r>
          </w:p>
        </w:tc>
      </w:tr>
      <w:tr w:rsidR="00451497" w:rsidRPr="00B96E4D" w:rsidTr="00172A92">
        <w:trPr>
          <w:jc w:val="center"/>
        </w:trPr>
        <w:tc>
          <w:tcPr>
            <w:tcW w:w="576" w:type="dxa"/>
          </w:tcPr>
          <w:p w:rsidR="00451497" w:rsidRPr="00B96E4D" w:rsidRDefault="00451497" w:rsidP="00172A92">
            <w:pPr>
              <w:spacing w:line="360" w:lineRule="auto"/>
              <w:jc w:val="center"/>
              <w:rPr>
                <w:rFonts w:ascii="Times New Roman" w:hAnsi="Times New Roman" w:cs="Times New Roman"/>
                <w:b/>
                <w:sz w:val="24"/>
                <w:szCs w:val="24"/>
                <w:shd w:val="clear" w:color="auto" w:fill="FFFFFF"/>
              </w:rPr>
            </w:pPr>
            <w:r w:rsidRPr="00B96E4D">
              <w:rPr>
                <w:rFonts w:ascii="Times New Roman" w:hAnsi="Times New Roman" w:cs="Times New Roman"/>
                <w:b/>
                <w:sz w:val="24"/>
                <w:szCs w:val="24"/>
                <w:shd w:val="clear" w:color="auto" w:fill="FFFFFF"/>
              </w:rPr>
              <w:t>5</w:t>
            </w:r>
          </w:p>
        </w:tc>
        <w:tc>
          <w:tcPr>
            <w:tcW w:w="5289" w:type="dxa"/>
          </w:tcPr>
          <w:p w:rsidR="00451497" w:rsidRPr="00B96E4D" w:rsidRDefault="00451497" w:rsidP="001F41DF">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Teknik Komputer Jaringan</w:t>
            </w:r>
          </w:p>
        </w:tc>
      </w:tr>
      <w:tr w:rsidR="00451497" w:rsidRPr="00B96E4D" w:rsidTr="00172A92">
        <w:trPr>
          <w:jc w:val="center"/>
        </w:trPr>
        <w:tc>
          <w:tcPr>
            <w:tcW w:w="576" w:type="dxa"/>
          </w:tcPr>
          <w:p w:rsidR="00451497" w:rsidRPr="00B96E4D" w:rsidRDefault="00451497" w:rsidP="00172A92">
            <w:pPr>
              <w:spacing w:line="360" w:lineRule="auto"/>
              <w:jc w:val="center"/>
              <w:rPr>
                <w:rFonts w:ascii="Times New Roman" w:hAnsi="Times New Roman" w:cs="Times New Roman"/>
                <w:b/>
                <w:sz w:val="24"/>
                <w:szCs w:val="24"/>
                <w:shd w:val="clear" w:color="auto" w:fill="FFFFFF"/>
              </w:rPr>
            </w:pPr>
            <w:r w:rsidRPr="00B96E4D">
              <w:rPr>
                <w:rFonts w:ascii="Times New Roman" w:hAnsi="Times New Roman" w:cs="Times New Roman"/>
                <w:b/>
                <w:sz w:val="24"/>
                <w:szCs w:val="24"/>
                <w:shd w:val="clear" w:color="auto" w:fill="FFFFFF"/>
              </w:rPr>
              <w:t>6</w:t>
            </w:r>
          </w:p>
        </w:tc>
        <w:tc>
          <w:tcPr>
            <w:tcW w:w="5289" w:type="dxa"/>
          </w:tcPr>
          <w:p w:rsidR="00451497" w:rsidRPr="00B96E4D" w:rsidRDefault="00451497" w:rsidP="001F41DF">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Desain Komunikasi Visual</w:t>
            </w:r>
          </w:p>
        </w:tc>
      </w:tr>
      <w:tr w:rsidR="00451497" w:rsidRPr="00B96E4D" w:rsidTr="00172A92">
        <w:trPr>
          <w:jc w:val="center"/>
        </w:trPr>
        <w:tc>
          <w:tcPr>
            <w:tcW w:w="576" w:type="dxa"/>
          </w:tcPr>
          <w:p w:rsidR="00451497" w:rsidRPr="00B96E4D" w:rsidRDefault="00451497" w:rsidP="00172A92">
            <w:pPr>
              <w:spacing w:line="360" w:lineRule="auto"/>
              <w:jc w:val="center"/>
              <w:rPr>
                <w:rFonts w:ascii="Times New Roman" w:hAnsi="Times New Roman" w:cs="Times New Roman"/>
                <w:b/>
                <w:sz w:val="24"/>
                <w:szCs w:val="24"/>
                <w:shd w:val="clear" w:color="auto" w:fill="FFFFFF"/>
              </w:rPr>
            </w:pPr>
            <w:r w:rsidRPr="00B96E4D">
              <w:rPr>
                <w:rFonts w:ascii="Times New Roman" w:hAnsi="Times New Roman" w:cs="Times New Roman"/>
                <w:b/>
                <w:sz w:val="24"/>
                <w:szCs w:val="24"/>
                <w:shd w:val="clear" w:color="auto" w:fill="FFFFFF"/>
              </w:rPr>
              <w:t>7</w:t>
            </w:r>
          </w:p>
        </w:tc>
        <w:tc>
          <w:tcPr>
            <w:tcW w:w="5289" w:type="dxa"/>
          </w:tcPr>
          <w:p w:rsidR="00451497" w:rsidRPr="00B96E4D" w:rsidRDefault="00451497" w:rsidP="001F41DF">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Rekayasa Perangkat Lunak</w:t>
            </w:r>
          </w:p>
        </w:tc>
      </w:tr>
      <w:tr w:rsidR="00451497" w:rsidRPr="00B96E4D" w:rsidTr="00172A92">
        <w:trPr>
          <w:jc w:val="center"/>
        </w:trPr>
        <w:tc>
          <w:tcPr>
            <w:tcW w:w="576" w:type="dxa"/>
          </w:tcPr>
          <w:p w:rsidR="00451497" w:rsidRPr="00B96E4D" w:rsidRDefault="00451497" w:rsidP="00172A92">
            <w:pPr>
              <w:spacing w:line="360" w:lineRule="auto"/>
              <w:jc w:val="center"/>
              <w:rPr>
                <w:rFonts w:ascii="Times New Roman" w:hAnsi="Times New Roman" w:cs="Times New Roman"/>
                <w:b/>
                <w:sz w:val="24"/>
                <w:szCs w:val="24"/>
                <w:shd w:val="clear" w:color="auto" w:fill="FFFFFF"/>
              </w:rPr>
            </w:pPr>
            <w:r w:rsidRPr="00B96E4D">
              <w:rPr>
                <w:rFonts w:ascii="Times New Roman" w:hAnsi="Times New Roman" w:cs="Times New Roman"/>
                <w:b/>
                <w:sz w:val="24"/>
                <w:szCs w:val="24"/>
                <w:shd w:val="clear" w:color="auto" w:fill="FFFFFF"/>
              </w:rPr>
              <w:t>8</w:t>
            </w:r>
          </w:p>
        </w:tc>
        <w:tc>
          <w:tcPr>
            <w:tcW w:w="5289" w:type="dxa"/>
          </w:tcPr>
          <w:p w:rsidR="00451497" w:rsidRPr="00B96E4D" w:rsidRDefault="00451497" w:rsidP="001F41DF">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Desain Pemodelan Dan Informasi Bangunan</w:t>
            </w:r>
          </w:p>
        </w:tc>
      </w:tr>
      <w:tr w:rsidR="00451497" w:rsidRPr="00B96E4D" w:rsidTr="00172A92">
        <w:trPr>
          <w:jc w:val="center"/>
        </w:trPr>
        <w:tc>
          <w:tcPr>
            <w:tcW w:w="576" w:type="dxa"/>
          </w:tcPr>
          <w:p w:rsidR="00451497" w:rsidRPr="00B96E4D" w:rsidRDefault="00451497" w:rsidP="00172A92">
            <w:pPr>
              <w:spacing w:line="360" w:lineRule="auto"/>
              <w:jc w:val="center"/>
              <w:rPr>
                <w:rFonts w:ascii="Times New Roman" w:hAnsi="Times New Roman" w:cs="Times New Roman"/>
                <w:b/>
                <w:sz w:val="24"/>
                <w:szCs w:val="24"/>
                <w:shd w:val="clear" w:color="auto" w:fill="FFFFFF"/>
              </w:rPr>
            </w:pPr>
            <w:r w:rsidRPr="00B96E4D">
              <w:rPr>
                <w:rFonts w:ascii="Times New Roman" w:hAnsi="Times New Roman" w:cs="Times New Roman"/>
                <w:b/>
                <w:sz w:val="24"/>
                <w:szCs w:val="24"/>
                <w:shd w:val="clear" w:color="auto" w:fill="FFFFFF"/>
              </w:rPr>
              <w:t>9</w:t>
            </w:r>
          </w:p>
        </w:tc>
        <w:tc>
          <w:tcPr>
            <w:tcW w:w="5289" w:type="dxa"/>
          </w:tcPr>
          <w:p w:rsidR="00451497" w:rsidRPr="00B96E4D" w:rsidRDefault="00451497" w:rsidP="001F41DF">
            <w:pPr>
              <w:spacing w:line="360" w:lineRule="auto"/>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Agribisnis Tanaman Pangan Dan Hortikultura</w:t>
            </w:r>
          </w:p>
        </w:tc>
      </w:tr>
    </w:tbl>
    <w:p w:rsidR="00451497" w:rsidRPr="00B96E4D" w:rsidRDefault="00451497" w:rsidP="00172A92">
      <w:pPr>
        <w:spacing w:after="0" w:line="360" w:lineRule="auto"/>
        <w:jc w:val="both"/>
        <w:rPr>
          <w:rFonts w:ascii="Times New Roman" w:hAnsi="Times New Roman" w:cs="Times New Roman"/>
          <w:b/>
          <w:sz w:val="24"/>
          <w:szCs w:val="24"/>
          <w:shd w:val="clear" w:color="auto" w:fill="FFFFFF"/>
        </w:rPr>
      </w:pPr>
    </w:p>
    <w:p w:rsidR="00451497" w:rsidRPr="00B96E4D" w:rsidRDefault="001F41DF" w:rsidP="00F44A30">
      <w:pPr>
        <w:pStyle w:val="Heading3"/>
        <w:numPr>
          <w:ilvl w:val="2"/>
          <w:numId w:val="20"/>
        </w:numPr>
        <w:ind w:left="709"/>
        <w:rPr>
          <w:rFonts w:cs="Times New Roman"/>
          <w:shd w:val="clear" w:color="auto" w:fill="FFFFFF"/>
          <w:lang w:val="id-ID"/>
        </w:rPr>
      </w:pPr>
      <w:r w:rsidRPr="00B96E4D">
        <w:rPr>
          <w:rFonts w:cs="Times New Roman"/>
          <w:shd w:val="clear" w:color="auto" w:fill="FFFFFF"/>
          <w:lang w:val="id-ID"/>
        </w:rPr>
        <w:t xml:space="preserve">Penerapan Algoritma </w:t>
      </w:r>
      <w:r w:rsidRPr="00B96E4D">
        <w:rPr>
          <w:rFonts w:cs="Times New Roman"/>
          <w:shd w:val="clear" w:color="auto" w:fill="FFFFFF"/>
        </w:rPr>
        <w:t>G</w:t>
      </w:r>
      <w:r w:rsidR="00451497" w:rsidRPr="00B96E4D">
        <w:rPr>
          <w:rFonts w:cs="Times New Roman"/>
          <w:shd w:val="clear" w:color="auto" w:fill="FFFFFF"/>
          <w:lang w:val="id-ID"/>
        </w:rPr>
        <w:t>enetika</w:t>
      </w:r>
    </w:p>
    <w:p w:rsidR="00451497" w:rsidRPr="00B96E4D" w:rsidRDefault="00451497" w:rsidP="00172A92">
      <w:pPr>
        <w:spacing w:after="0" w:line="360" w:lineRule="auto"/>
        <w:ind w:firstLine="567"/>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Pada Penelitian ini ada beberapa batasan pada algoritma genetika yang digunakan yang selanjutnya disebut HardConstrain dan Soft Constrain sebagai berikut:</w:t>
      </w:r>
    </w:p>
    <w:p w:rsidR="00451497" w:rsidRPr="00B96E4D" w:rsidRDefault="00451497" w:rsidP="00F44A30">
      <w:pPr>
        <w:pStyle w:val="ListParagraph"/>
        <w:numPr>
          <w:ilvl w:val="0"/>
          <w:numId w:val="21"/>
        </w:numPr>
        <w:spacing w:after="0" w:line="360" w:lineRule="auto"/>
        <w:ind w:left="567"/>
        <w:jc w:val="both"/>
        <w:rPr>
          <w:rFonts w:ascii="Times New Roman" w:hAnsi="Times New Roman" w:cs="Times New Roman"/>
          <w:b/>
          <w:i/>
          <w:iCs/>
          <w:sz w:val="24"/>
          <w:szCs w:val="24"/>
          <w:shd w:val="clear" w:color="auto" w:fill="FFFFFF"/>
        </w:rPr>
      </w:pPr>
      <w:r w:rsidRPr="00B96E4D">
        <w:rPr>
          <w:rFonts w:ascii="Times New Roman" w:hAnsi="Times New Roman" w:cs="Times New Roman"/>
          <w:b/>
          <w:i/>
          <w:iCs/>
          <w:sz w:val="24"/>
          <w:szCs w:val="24"/>
          <w:shd w:val="clear" w:color="auto" w:fill="FFFFFF"/>
          <w:lang w:val="id-ID"/>
        </w:rPr>
        <w:t xml:space="preserve">Hard Constraint : </w:t>
      </w:r>
      <w:r w:rsidRPr="00B96E4D">
        <w:rPr>
          <w:rFonts w:ascii="Times New Roman" w:hAnsi="Times New Roman" w:cs="Times New Roman"/>
          <w:bCs/>
          <w:sz w:val="24"/>
          <w:szCs w:val="24"/>
          <w:shd w:val="clear" w:color="auto" w:fill="FFFFFF"/>
          <w:lang w:val="id-ID"/>
        </w:rPr>
        <w:t>Merupakan batasan-batsan yang harus dipenuhi dan tidak boleh dilanggar, berikut adalah hard constraint pada penelitian ini:</w:t>
      </w:r>
    </w:p>
    <w:p w:rsidR="00451497" w:rsidRPr="00B96E4D" w:rsidRDefault="00451497" w:rsidP="00F44A30">
      <w:pPr>
        <w:pStyle w:val="ListParagraph"/>
        <w:numPr>
          <w:ilvl w:val="1"/>
          <w:numId w:val="21"/>
        </w:numPr>
        <w:spacing w:after="0" w:line="360" w:lineRule="auto"/>
        <w:ind w:left="1134"/>
        <w:jc w:val="both"/>
        <w:rPr>
          <w:rFonts w:ascii="Times New Roman" w:hAnsi="Times New Roman" w:cs="Times New Roman"/>
          <w:b/>
          <w:i/>
          <w:iCs/>
          <w:sz w:val="24"/>
          <w:szCs w:val="24"/>
          <w:shd w:val="clear" w:color="auto" w:fill="FFFFFF"/>
        </w:rPr>
      </w:pPr>
      <w:r w:rsidRPr="00B96E4D">
        <w:rPr>
          <w:rFonts w:ascii="Times New Roman" w:hAnsi="Times New Roman" w:cs="Times New Roman"/>
          <w:bCs/>
          <w:sz w:val="24"/>
          <w:szCs w:val="24"/>
          <w:shd w:val="clear" w:color="auto" w:fill="FFFFFF"/>
          <w:lang w:val="id-ID"/>
        </w:rPr>
        <w:t>Setiap Mata Pelajaran hanya di jadwalkan 1 kali dalam 1 pekan untuk tiap kelas</w:t>
      </w:r>
    </w:p>
    <w:p w:rsidR="00451497" w:rsidRPr="00B96E4D" w:rsidRDefault="00451497" w:rsidP="00F44A30">
      <w:pPr>
        <w:pStyle w:val="ListParagraph"/>
        <w:numPr>
          <w:ilvl w:val="1"/>
          <w:numId w:val="21"/>
        </w:numPr>
        <w:spacing w:after="0" w:line="360" w:lineRule="auto"/>
        <w:ind w:left="1134"/>
        <w:jc w:val="both"/>
        <w:rPr>
          <w:rFonts w:ascii="Times New Roman" w:hAnsi="Times New Roman" w:cs="Times New Roman"/>
          <w:b/>
          <w:i/>
          <w:iCs/>
          <w:sz w:val="24"/>
          <w:szCs w:val="24"/>
          <w:shd w:val="clear" w:color="auto" w:fill="FFFFFF"/>
        </w:rPr>
      </w:pPr>
      <w:r w:rsidRPr="00B96E4D">
        <w:rPr>
          <w:rFonts w:ascii="Times New Roman" w:hAnsi="Times New Roman" w:cs="Times New Roman"/>
          <w:bCs/>
          <w:sz w:val="24"/>
          <w:szCs w:val="24"/>
          <w:shd w:val="clear" w:color="auto" w:fill="FFFFFF"/>
          <w:lang w:val="id-ID"/>
        </w:rPr>
        <w:t>Setiap Guru Mata Pelajaran tidak boleh dijadwalkan secara bersamaan dalam 1 waktu jam efektif</w:t>
      </w:r>
    </w:p>
    <w:p w:rsidR="00451497" w:rsidRPr="00B96E4D" w:rsidRDefault="00451497" w:rsidP="00F44A30">
      <w:pPr>
        <w:pStyle w:val="ListParagraph"/>
        <w:numPr>
          <w:ilvl w:val="0"/>
          <w:numId w:val="21"/>
        </w:numPr>
        <w:spacing w:after="0" w:line="360" w:lineRule="auto"/>
        <w:ind w:left="567"/>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
          <w:i/>
          <w:iCs/>
          <w:sz w:val="24"/>
          <w:szCs w:val="24"/>
          <w:shd w:val="clear" w:color="auto" w:fill="FFFFFF"/>
        </w:rPr>
        <w:t>S</w:t>
      </w:r>
      <w:r w:rsidRPr="00B96E4D">
        <w:rPr>
          <w:rFonts w:ascii="Times New Roman" w:hAnsi="Times New Roman" w:cs="Times New Roman"/>
          <w:b/>
          <w:i/>
          <w:iCs/>
          <w:sz w:val="24"/>
          <w:szCs w:val="24"/>
          <w:shd w:val="clear" w:color="auto" w:fill="FFFFFF"/>
          <w:lang w:val="id-ID"/>
        </w:rPr>
        <w:t>oft Constraint</w:t>
      </w:r>
      <w:r w:rsidRPr="00B96E4D">
        <w:rPr>
          <w:rFonts w:ascii="Times New Roman" w:hAnsi="Times New Roman" w:cs="Times New Roman"/>
          <w:b/>
          <w:i/>
          <w:iCs/>
          <w:sz w:val="24"/>
          <w:szCs w:val="24"/>
          <w:shd w:val="clear" w:color="auto" w:fill="FFFFFF"/>
        </w:rPr>
        <w:t>:</w:t>
      </w:r>
      <w:r w:rsidRPr="00B96E4D">
        <w:rPr>
          <w:rFonts w:ascii="Times New Roman" w:hAnsi="Times New Roman" w:cs="Times New Roman"/>
          <w:b/>
          <w:i/>
          <w:iCs/>
          <w:sz w:val="24"/>
          <w:szCs w:val="24"/>
          <w:shd w:val="clear" w:color="auto" w:fill="FFFFFF"/>
          <w:lang w:val="id-ID"/>
        </w:rPr>
        <w:t xml:space="preserve"> </w:t>
      </w:r>
      <w:r w:rsidRPr="00B96E4D">
        <w:rPr>
          <w:rFonts w:ascii="Times New Roman" w:hAnsi="Times New Roman" w:cs="Times New Roman"/>
          <w:bCs/>
          <w:sz w:val="24"/>
          <w:szCs w:val="24"/>
          <w:shd w:val="clear" w:color="auto" w:fill="FFFFFF"/>
        </w:rPr>
        <w:t>Merupakan batasan-batasan yang sebisa mungkin untuk dihindari, namun masih boleh dilanggar. Berikut adalah soft constraint pada penelitian ini</w:t>
      </w:r>
      <w:r w:rsidRPr="00B96E4D">
        <w:rPr>
          <w:rFonts w:ascii="Times New Roman" w:hAnsi="Times New Roman" w:cs="Times New Roman"/>
          <w:bCs/>
          <w:sz w:val="24"/>
          <w:szCs w:val="24"/>
          <w:shd w:val="clear" w:color="auto" w:fill="FFFFFF"/>
          <w:lang w:val="id-ID"/>
        </w:rPr>
        <w:t xml:space="preserve"> :</w:t>
      </w:r>
    </w:p>
    <w:p w:rsidR="00451497" w:rsidRPr="00B96E4D" w:rsidRDefault="00451497" w:rsidP="00F44A30">
      <w:pPr>
        <w:pStyle w:val="ListParagraph"/>
        <w:numPr>
          <w:ilvl w:val="1"/>
          <w:numId w:val="21"/>
        </w:numPr>
        <w:spacing w:after="0" w:line="360" w:lineRule="auto"/>
        <w:ind w:left="1134"/>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Setiap Guru Mata Pelajaran memliki jam mengajar minimal 24 jam (12 kelas) per pekan dan tidak lebih dari 30 Jam (15 kelas)</w:t>
      </w:r>
    </w:p>
    <w:p w:rsidR="00451497" w:rsidRPr="00B96E4D" w:rsidRDefault="00451497" w:rsidP="00172A92">
      <w:pPr>
        <w:spacing w:after="0" w:line="360" w:lineRule="auto"/>
        <w:jc w:val="both"/>
        <w:rPr>
          <w:rFonts w:ascii="Times New Roman" w:hAnsi="Times New Roman" w:cs="Times New Roman"/>
          <w:bCs/>
          <w:sz w:val="24"/>
          <w:szCs w:val="24"/>
          <w:shd w:val="clear" w:color="auto" w:fill="FFFFFF"/>
          <w:lang w:val="id-ID"/>
        </w:rPr>
      </w:pPr>
    </w:p>
    <w:p w:rsidR="00110E17" w:rsidRPr="00B96E4D" w:rsidRDefault="00110E17" w:rsidP="00172A92">
      <w:pPr>
        <w:spacing w:after="0" w:line="360" w:lineRule="auto"/>
        <w:jc w:val="both"/>
        <w:rPr>
          <w:rFonts w:ascii="Times New Roman" w:hAnsi="Times New Roman" w:cs="Times New Roman"/>
          <w:bCs/>
          <w:sz w:val="24"/>
          <w:szCs w:val="24"/>
          <w:shd w:val="clear" w:color="auto" w:fill="FFFFFF"/>
          <w:lang w:val="id-ID"/>
        </w:rPr>
      </w:pPr>
    </w:p>
    <w:p w:rsidR="00451497" w:rsidRPr="00B96E4D" w:rsidRDefault="00451497" w:rsidP="00172A92">
      <w:pPr>
        <w:spacing w:after="0" w:line="360" w:lineRule="auto"/>
        <w:jc w:val="both"/>
        <w:rPr>
          <w:rFonts w:ascii="Times New Roman" w:hAnsi="Times New Roman" w:cs="Times New Roman"/>
          <w:bCs/>
          <w:sz w:val="24"/>
          <w:szCs w:val="24"/>
          <w:shd w:val="clear" w:color="auto" w:fill="FFFFFF"/>
          <w:lang w:val="id-ID"/>
        </w:rPr>
      </w:pPr>
    </w:p>
    <w:p w:rsidR="00984543" w:rsidRPr="00B96E4D" w:rsidRDefault="00984543" w:rsidP="00172A92">
      <w:pPr>
        <w:spacing w:after="0" w:line="360" w:lineRule="auto"/>
        <w:jc w:val="both"/>
        <w:rPr>
          <w:rFonts w:ascii="Times New Roman" w:hAnsi="Times New Roman" w:cs="Times New Roman"/>
          <w:bCs/>
          <w:sz w:val="24"/>
          <w:szCs w:val="24"/>
          <w:shd w:val="clear" w:color="auto" w:fill="FFFFFF"/>
          <w:lang w:val="id-ID"/>
        </w:rPr>
      </w:pPr>
    </w:p>
    <w:p w:rsidR="00451497" w:rsidRPr="00B96E4D" w:rsidRDefault="00451497" w:rsidP="00172A92">
      <w:pPr>
        <w:spacing w:after="0" w:line="360" w:lineRule="auto"/>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lastRenderedPageBreak/>
        <w:t>Adapun tahapan algoritma Genetika dalam Penelitian ini adalah sebagai berikut :</w:t>
      </w:r>
    </w:p>
    <w:p w:rsidR="00451497" w:rsidRPr="00B96E4D" w:rsidRDefault="00451497" w:rsidP="00172A92">
      <w:pPr>
        <w:spacing w:after="0" w:line="360" w:lineRule="auto"/>
        <w:jc w:val="both"/>
        <w:rPr>
          <w:rFonts w:ascii="Times New Roman" w:hAnsi="Times New Roman" w:cs="Times New Roman"/>
          <w:bCs/>
          <w:sz w:val="24"/>
          <w:szCs w:val="24"/>
          <w:shd w:val="clear" w:color="auto" w:fill="FFFFFF"/>
          <w:lang w:val="id-ID"/>
        </w:rPr>
      </w:pPr>
    </w:p>
    <w:p w:rsidR="00451497" w:rsidRPr="00B96E4D" w:rsidRDefault="00451497" w:rsidP="00172A92">
      <w:pPr>
        <w:spacing w:line="360" w:lineRule="auto"/>
        <w:jc w:val="center"/>
        <w:rPr>
          <w:rFonts w:ascii="Times New Roman" w:hAnsi="Times New Roman" w:cs="Times New Roman"/>
        </w:rPr>
      </w:pPr>
      <w:r w:rsidRPr="00B96E4D">
        <w:rPr>
          <w:rFonts w:ascii="Times New Roman" w:hAnsi="Times New Roman" w:cs="Times New Roman"/>
        </w:rPr>
        <w:object w:dxaOrig="10111" w:dyaOrig="6401">
          <v:shape id="_x0000_i1025" type="#_x0000_t75" style="width:350pt;height:222pt" o:ole="">
            <v:imagedata r:id="rId37" o:title=""/>
          </v:shape>
          <o:OLEObject Type="Embed" ProgID="Visio.Drawing.15" ShapeID="_x0000_i1025" DrawAspect="Content" ObjectID="_1763164742" r:id="rId38"/>
        </w:object>
      </w:r>
    </w:p>
    <w:p w:rsidR="00451497" w:rsidRPr="00B96E4D" w:rsidRDefault="00451497" w:rsidP="00172A92">
      <w:pPr>
        <w:spacing w:line="360" w:lineRule="auto"/>
        <w:jc w:val="center"/>
        <w:rPr>
          <w:rFonts w:ascii="Times New Roman" w:hAnsi="Times New Roman" w:cs="Times New Roman"/>
          <w:bCs/>
          <w:sz w:val="24"/>
          <w:szCs w:val="24"/>
          <w:shd w:val="clear" w:color="auto" w:fill="FFFFFF"/>
          <w:lang w:val="id-ID"/>
        </w:rPr>
      </w:pPr>
      <w:r w:rsidRPr="00B96E4D">
        <w:rPr>
          <w:rFonts w:ascii="Times New Roman" w:hAnsi="Times New Roman" w:cs="Times New Roman"/>
          <w:b/>
          <w:bCs/>
          <w:sz w:val="24"/>
          <w:szCs w:val="24"/>
          <w:lang w:val="id-ID"/>
        </w:rPr>
        <w:t>Gambar 4.1</w:t>
      </w:r>
      <w:r w:rsidRPr="00B96E4D">
        <w:rPr>
          <w:rFonts w:ascii="Times New Roman" w:hAnsi="Times New Roman" w:cs="Times New Roman"/>
          <w:sz w:val="24"/>
          <w:szCs w:val="24"/>
          <w:lang w:val="id-ID"/>
        </w:rPr>
        <w:t xml:space="preserve"> Model Algoritma Genetika</w:t>
      </w:r>
    </w:p>
    <w:p w:rsidR="00451497" w:rsidRPr="00B96E4D" w:rsidRDefault="00451497" w:rsidP="00F44A30">
      <w:pPr>
        <w:pStyle w:val="ListParagraph"/>
        <w:numPr>
          <w:ilvl w:val="0"/>
          <w:numId w:val="22"/>
        </w:numPr>
        <w:spacing w:line="360" w:lineRule="auto"/>
        <w:ind w:left="426"/>
        <w:jc w:val="both"/>
        <w:rPr>
          <w:rFonts w:ascii="Times New Roman" w:hAnsi="Times New Roman" w:cs="Times New Roman"/>
          <w:b/>
          <w:bCs/>
          <w:sz w:val="24"/>
          <w:szCs w:val="24"/>
          <w:shd w:val="clear" w:color="auto" w:fill="FFFFFF"/>
          <w:lang w:val="id-ID"/>
        </w:rPr>
      </w:pPr>
      <w:r w:rsidRPr="00B96E4D">
        <w:rPr>
          <w:rFonts w:ascii="Times New Roman" w:hAnsi="Times New Roman" w:cs="Times New Roman"/>
          <w:b/>
          <w:bCs/>
          <w:color w:val="000000"/>
          <w:sz w:val="24"/>
          <w:szCs w:val="24"/>
        </w:rPr>
        <w:t xml:space="preserve">Representasi </w:t>
      </w:r>
      <w:r w:rsidRPr="00B96E4D">
        <w:rPr>
          <w:rFonts w:ascii="Times New Roman" w:hAnsi="Times New Roman" w:cs="Times New Roman"/>
          <w:b/>
          <w:bCs/>
          <w:i/>
          <w:iCs/>
          <w:color w:val="000000"/>
          <w:sz w:val="24"/>
          <w:szCs w:val="24"/>
        </w:rPr>
        <w:t>Kromosom</w:t>
      </w:r>
      <w:r w:rsidRPr="00B96E4D">
        <w:rPr>
          <w:rFonts w:ascii="Times New Roman" w:hAnsi="Times New Roman" w:cs="Times New Roman"/>
          <w:b/>
          <w:bCs/>
          <w:color w:val="000000"/>
          <w:sz w:val="24"/>
          <w:szCs w:val="24"/>
          <w:lang w:val="id-ID"/>
        </w:rPr>
        <w:t xml:space="preserve"> </w:t>
      </w:r>
    </w:p>
    <w:p w:rsidR="00451497" w:rsidRPr="00B96E4D" w:rsidRDefault="00451497" w:rsidP="00172A92">
      <w:pPr>
        <w:pStyle w:val="ListParagraph"/>
        <w:spacing w:line="360" w:lineRule="auto"/>
        <w:ind w:left="426"/>
        <w:jc w:val="both"/>
        <w:rPr>
          <w:rFonts w:ascii="Times New Roman" w:hAnsi="Times New Roman" w:cs="Times New Roman"/>
          <w:color w:val="000000"/>
          <w:sz w:val="24"/>
          <w:szCs w:val="24"/>
        </w:rPr>
      </w:pPr>
      <w:r w:rsidRPr="00B96E4D">
        <w:rPr>
          <w:rFonts w:ascii="Times New Roman" w:hAnsi="Times New Roman" w:cs="Times New Roman"/>
          <w:color w:val="000000"/>
          <w:sz w:val="24"/>
          <w:szCs w:val="24"/>
        </w:rPr>
        <w:t xml:space="preserve">Kromosom adalah kumpulan dari gen-gen yang akan membentuk sebuah solusi. Sebuah gen dirangkai sedemikian rupa sehingga dapat mewakili atau merepresentasikan solusi yang akan dibentuk. </w:t>
      </w:r>
    </w:p>
    <w:p w:rsidR="00451497" w:rsidRPr="00B96E4D" w:rsidRDefault="00451497" w:rsidP="00172A92">
      <w:pPr>
        <w:pStyle w:val="ListParagraph"/>
        <w:spacing w:line="360" w:lineRule="auto"/>
        <w:ind w:left="426"/>
        <w:jc w:val="both"/>
        <w:rPr>
          <w:rFonts w:ascii="Times New Roman" w:hAnsi="Times New Roman" w:cs="Times New Roman"/>
          <w:color w:val="000000"/>
          <w:sz w:val="24"/>
          <w:szCs w:val="24"/>
          <w:lang w:val="id-ID"/>
        </w:rPr>
      </w:pPr>
      <w:r w:rsidRPr="00B96E4D">
        <w:rPr>
          <w:rFonts w:ascii="Times New Roman" w:hAnsi="Times New Roman" w:cs="Times New Roman"/>
          <w:color w:val="000000"/>
          <w:sz w:val="24"/>
          <w:szCs w:val="24"/>
        </w:rPr>
        <w:t xml:space="preserve">Dalam penjadwalan ini, digunakan </w:t>
      </w:r>
      <w:r w:rsidRPr="00B96E4D">
        <w:rPr>
          <w:rFonts w:ascii="Times New Roman" w:hAnsi="Times New Roman" w:cs="Times New Roman"/>
          <w:color w:val="000000"/>
          <w:sz w:val="24"/>
          <w:szCs w:val="24"/>
          <w:lang w:val="id-ID"/>
        </w:rPr>
        <w:t>4</w:t>
      </w:r>
      <w:r w:rsidRPr="00B96E4D">
        <w:rPr>
          <w:rFonts w:ascii="Times New Roman" w:hAnsi="Times New Roman" w:cs="Times New Roman"/>
          <w:color w:val="000000"/>
          <w:sz w:val="24"/>
          <w:szCs w:val="24"/>
        </w:rPr>
        <w:t xml:space="preserve"> variabel yang akan membentuk sususan kromosom, yaitu banyak </w:t>
      </w:r>
      <w:r w:rsidRPr="00B96E4D">
        <w:rPr>
          <w:rFonts w:ascii="Times New Roman" w:hAnsi="Times New Roman" w:cs="Times New Roman"/>
          <w:color w:val="000000"/>
          <w:sz w:val="24"/>
          <w:szCs w:val="24"/>
          <w:lang w:val="id-ID"/>
        </w:rPr>
        <w:t>jam efektif</w:t>
      </w:r>
      <w:r w:rsidRPr="00B96E4D">
        <w:rPr>
          <w:rFonts w:ascii="Times New Roman" w:hAnsi="Times New Roman" w:cs="Times New Roman"/>
          <w:color w:val="000000"/>
          <w:sz w:val="24"/>
          <w:szCs w:val="24"/>
        </w:rPr>
        <w:t xml:space="preserve">, banyak </w:t>
      </w:r>
      <w:r w:rsidRPr="00B96E4D">
        <w:rPr>
          <w:rFonts w:ascii="Times New Roman" w:hAnsi="Times New Roman" w:cs="Times New Roman"/>
          <w:color w:val="000000"/>
          <w:sz w:val="24"/>
          <w:szCs w:val="24"/>
          <w:lang w:val="id-ID"/>
        </w:rPr>
        <w:t>Mata Pelajaran</w:t>
      </w:r>
      <w:r w:rsidRPr="00B96E4D">
        <w:rPr>
          <w:rFonts w:ascii="Times New Roman" w:hAnsi="Times New Roman" w:cs="Times New Roman"/>
          <w:color w:val="000000"/>
          <w:sz w:val="24"/>
          <w:szCs w:val="24"/>
        </w:rPr>
        <w:t>,</w:t>
      </w:r>
      <w:r w:rsidRPr="00B96E4D">
        <w:rPr>
          <w:rFonts w:ascii="Times New Roman" w:hAnsi="Times New Roman" w:cs="Times New Roman"/>
          <w:color w:val="000000"/>
          <w:sz w:val="24"/>
          <w:szCs w:val="24"/>
          <w:lang w:val="id-ID"/>
        </w:rPr>
        <w:t xml:space="preserve"> </w:t>
      </w:r>
      <w:r w:rsidRPr="00B96E4D">
        <w:rPr>
          <w:rFonts w:ascii="Times New Roman" w:hAnsi="Times New Roman" w:cs="Times New Roman"/>
          <w:color w:val="000000"/>
          <w:sz w:val="24"/>
          <w:szCs w:val="24"/>
        </w:rPr>
        <w:t xml:space="preserve">banyak </w:t>
      </w:r>
      <w:r w:rsidRPr="00B96E4D">
        <w:rPr>
          <w:rFonts w:ascii="Times New Roman" w:hAnsi="Times New Roman" w:cs="Times New Roman"/>
          <w:color w:val="000000"/>
          <w:sz w:val="24"/>
          <w:szCs w:val="24"/>
          <w:lang w:val="id-ID"/>
        </w:rPr>
        <w:t>Guru</w:t>
      </w:r>
      <w:r w:rsidRPr="00B96E4D">
        <w:rPr>
          <w:rFonts w:ascii="Times New Roman" w:hAnsi="Times New Roman" w:cs="Times New Roman"/>
          <w:color w:val="000000"/>
          <w:sz w:val="24"/>
          <w:szCs w:val="24"/>
        </w:rPr>
        <w:t xml:space="preserve"> dan </w:t>
      </w:r>
      <w:r w:rsidRPr="00B96E4D">
        <w:rPr>
          <w:rFonts w:ascii="Times New Roman" w:hAnsi="Times New Roman" w:cs="Times New Roman"/>
          <w:color w:val="000000"/>
          <w:sz w:val="24"/>
          <w:szCs w:val="24"/>
          <w:lang w:val="id-ID"/>
        </w:rPr>
        <w:t>Banyaknya Kelas pada kelas tersebut</w:t>
      </w:r>
      <w:r w:rsidRPr="00B96E4D">
        <w:rPr>
          <w:rFonts w:ascii="Times New Roman" w:hAnsi="Times New Roman" w:cs="Times New Roman"/>
          <w:color w:val="000000"/>
          <w:sz w:val="24"/>
          <w:szCs w:val="24"/>
        </w:rPr>
        <w:t xml:space="preserve">. Setiap gen dari kromosom akan mewakili kode </w:t>
      </w:r>
      <w:r w:rsidRPr="00B96E4D">
        <w:rPr>
          <w:rFonts w:ascii="Times New Roman" w:hAnsi="Times New Roman" w:cs="Times New Roman"/>
          <w:color w:val="000000"/>
          <w:sz w:val="24"/>
          <w:szCs w:val="24"/>
          <w:lang w:val="id-ID"/>
        </w:rPr>
        <w:t>jam efektif</w:t>
      </w:r>
      <w:r w:rsidRPr="00B96E4D">
        <w:rPr>
          <w:rFonts w:ascii="Times New Roman" w:hAnsi="Times New Roman" w:cs="Times New Roman"/>
          <w:color w:val="000000"/>
          <w:sz w:val="24"/>
          <w:szCs w:val="24"/>
        </w:rPr>
        <w:t xml:space="preserve">, kode </w:t>
      </w:r>
      <w:r w:rsidRPr="00B96E4D">
        <w:rPr>
          <w:rFonts w:ascii="Times New Roman" w:hAnsi="Times New Roman" w:cs="Times New Roman"/>
          <w:color w:val="000000"/>
          <w:sz w:val="24"/>
          <w:szCs w:val="24"/>
          <w:lang w:val="id-ID"/>
        </w:rPr>
        <w:t>Mata Pelajaran</w:t>
      </w:r>
      <w:r w:rsidRPr="00B96E4D">
        <w:rPr>
          <w:rFonts w:ascii="Times New Roman" w:hAnsi="Times New Roman" w:cs="Times New Roman"/>
          <w:color w:val="000000"/>
          <w:sz w:val="24"/>
          <w:szCs w:val="24"/>
        </w:rPr>
        <w:t xml:space="preserve">, </w:t>
      </w:r>
      <w:r w:rsidRPr="00B96E4D">
        <w:rPr>
          <w:rFonts w:ascii="Times New Roman" w:hAnsi="Times New Roman" w:cs="Times New Roman"/>
          <w:color w:val="000000"/>
          <w:sz w:val="24"/>
          <w:szCs w:val="24"/>
          <w:lang w:val="id-ID"/>
        </w:rPr>
        <w:t>K</w:t>
      </w:r>
      <w:r w:rsidRPr="00B96E4D">
        <w:rPr>
          <w:rFonts w:ascii="Times New Roman" w:hAnsi="Times New Roman" w:cs="Times New Roman"/>
          <w:color w:val="000000"/>
          <w:sz w:val="24"/>
          <w:szCs w:val="24"/>
        </w:rPr>
        <w:t xml:space="preserve">ode </w:t>
      </w:r>
      <w:r w:rsidRPr="00B96E4D">
        <w:rPr>
          <w:rFonts w:ascii="Times New Roman" w:hAnsi="Times New Roman" w:cs="Times New Roman"/>
          <w:color w:val="000000"/>
          <w:sz w:val="24"/>
          <w:szCs w:val="24"/>
          <w:lang w:val="id-ID"/>
        </w:rPr>
        <w:t>Guru</w:t>
      </w:r>
      <w:r w:rsidRPr="00B96E4D">
        <w:rPr>
          <w:rFonts w:ascii="Times New Roman" w:hAnsi="Times New Roman" w:cs="Times New Roman"/>
          <w:color w:val="000000"/>
          <w:sz w:val="24"/>
          <w:szCs w:val="24"/>
        </w:rPr>
        <w:t xml:space="preserve">  </w:t>
      </w:r>
      <w:r w:rsidRPr="00B96E4D">
        <w:rPr>
          <w:rFonts w:ascii="Times New Roman" w:hAnsi="Times New Roman" w:cs="Times New Roman"/>
          <w:color w:val="000000"/>
          <w:sz w:val="24"/>
          <w:szCs w:val="24"/>
          <w:lang w:val="id-ID"/>
        </w:rPr>
        <w:t>dan Kode Kelas.</w:t>
      </w:r>
    </w:p>
    <w:p w:rsidR="00451497" w:rsidRPr="00B96E4D" w:rsidRDefault="00451497" w:rsidP="00172A92">
      <w:pPr>
        <w:pStyle w:val="ListParagraph"/>
        <w:spacing w:line="360" w:lineRule="auto"/>
        <w:ind w:left="426"/>
        <w:jc w:val="both"/>
        <w:rPr>
          <w:rFonts w:ascii="Times New Roman" w:hAnsi="Times New Roman" w:cs="Times New Roman"/>
          <w:color w:val="000000"/>
          <w:sz w:val="24"/>
          <w:szCs w:val="24"/>
          <w:lang w:val="id-ID"/>
        </w:rPr>
      </w:pPr>
      <w:r w:rsidRPr="00B96E4D">
        <w:rPr>
          <w:rFonts w:ascii="Times New Roman" w:hAnsi="Times New Roman" w:cs="Times New Roman"/>
          <w:color w:val="000000"/>
          <w:sz w:val="24"/>
          <w:szCs w:val="24"/>
          <w:lang w:val="id-ID"/>
        </w:rPr>
        <w:t>Pada Penelitian ini Jumlah Kromoson adalah Sebagai Berikut:</w:t>
      </w:r>
    </w:p>
    <w:p w:rsidR="00451497" w:rsidRPr="00B96E4D" w:rsidRDefault="00451497" w:rsidP="00F44A30">
      <w:pPr>
        <w:pStyle w:val="ListParagraph"/>
        <w:numPr>
          <w:ilvl w:val="0"/>
          <w:numId w:val="23"/>
        </w:numPr>
        <w:spacing w:line="276" w:lineRule="auto"/>
        <w:jc w:val="both"/>
        <w:rPr>
          <w:rFonts w:ascii="Times New Roman" w:hAnsi="Times New Roman" w:cs="Times New Roman"/>
          <w:color w:val="000000"/>
          <w:sz w:val="24"/>
          <w:szCs w:val="24"/>
          <w:lang w:val="id-ID"/>
        </w:rPr>
      </w:pPr>
      <w:r w:rsidRPr="00B96E4D">
        <w:rPr>
          <w:rFonts w:ascii="Times New Roman" w:hAnsi="Times New Roman" w:cs="Times New Roman"/>
          <w:color w:val="000000"/>
          <w:sz w:val="24"/>
          <w:szCs w:val="24"/>
          <w:lang w:val="id-ID"/>
        </w:rPr>
        <w:t>Jam Efektif dalam sepekan</w:t>
      </w:r>
    </w:p>
    <w:p w:rsidR="00451497" w:rsidRPr="00B96E4D" w:rsidRDefault="00451497" w:rsidP="00172A92">
      <w:pPr>
        <w:pStyle w:val="ListParagraph"/>
        <w:spacing w:line="276" w:lineRule="auto"/>
        <w:ind w:left="786"/>
        <w:jc w:val="both"/>
        <w:rPr>
          <w:rFonts w:ascii="Times New Roman" w:hAnsi="Times New Roman" w:cs="Times New Roman"/>
          <w:color w:val="000000"/>
          <w:sz w:val="24"/>
          <w:szCs w:val="24"/>
          <w:lang w:val="id-ID"/>
        </w:rPr>
      </w:pPr>
      <w:r w:rsidRPr="00B96E4D">
        <w:rPr>
          <w:rFonts w:ascii="Times New Roman" w:hAnsi="Times New Roman" w:cs="Times New Roman"/>
          <w:i/>
          <w:iCs/>
          <w:color w:val="000000"/>
          <w:sz w:val="24"/>
          <w:szCs w:val="24"/>
          <w:lang w:val="id-ID"/>
        </w:rPr>
        <w:t xml:space="preserve">kromosomJE = Jam efektif * Jumlah hari efektif </w:t>
      </w:r>
    </w:p>
    <w:p w:rsidR="00451497" w:rsidRPr="00B96E4D" w:rsidRDefault="00451497" w:rsidP="00172A92">
      <w:pPr>
        <w:pStyle w:val="ListParagraph"/>
        <w:spacing w:line="276" w:lineRule="auto"/>
        <w:ind w:left="786"/>
        <w:jc w:val="both"/>
        <w:rPr>
          <w:rFonts w:ascii="Times New Roman" w:hAnsi="Times New Roman" w:cs="Times New Roman"/>
          <w:color w:val="000000"/>
          <w:sz w:val="24"/>
          <w:szCs w:val="24"/>
          <w:lang w:val="id-ID"/>
        </w:rPr>
      </w:pPr>
      <w:r w:rsidRPr="00B96E4D">
        <w:rPr>
          <w:rFonts w:ascii="Times New Roman" w:hAnsi="Times New Roman" w:cs="Times New Roman"/>
          <w:i/>
          <w:iCs/>
          <w:color w:val="000000"/>
          <w:sz w:val="24"/>
          <w:szCs w:val="24"/>
          <w:lang w:val="id-ID"/>
        </w:rPr>
        <w:t xml:space="preserve">kromosomJE </w:t>
      </w:r>
      <w:r w:rsidRPr="00B96E4D">
        <w:rPr>
          <w:rFonts w:ascii="Times New Roman" w:hAnsi="Times New Roman" w:cs="Times New Roman"/>
          <w:color w:val="000000"/>
          <w:sz w:val="24"/>
          <w:szCs w:val="24"/>
          <w:lang w:val="id-ID"/>
        </w:rPr>
        <w:t>= 4 * 5 = 20</w:t>
      </w:r>
    </w:p>
    <w:p w:rsidR="00451497" w:rsidRPr="00B96E4D" w:rsidRDefault="00451497" w:rsidP="00F44A30">
      <w:pPr>
        <w:pStyle w:val="ListParagraph"/>
        <w:numPr>
          <w:ilvl w:val="0"/>
          <w:numId w:val="23"/>
        </w:numPr>
        <w:spacing w:line="276" w:lineRule="auto"/>
        <w:jc w:val="both"/>
        <w:rPr>
          <w:rFonts w:ascii="Times New Roman" w:hAnsi="Times New Roman" w:cs="Times New Roman"/>
          <w:color w:val="000000"/>
          <w:sz w:val="24"/>
          <w:szCs w:val="24"/>
          <w:lang w:val="id-ID"/>
        </w:rPr>
      </w:pPr>
      <w:r w:rsidRPr="00B96E4D">
        <w:rPr>
          <w:rFonts w:ascii="Times New Roman" w:hAnsi="Times New Roman" w:cs="Times New Roman"/>
          <w:color w:val="000000"/>
          <w:sz w:val="24"/>
          <w:szCs w:val="24"/>
          <w:lang w:val="id-ID"/>
        </w:rPr>
        <w:t>Mata Pelajaran</w:t>
      </w:r>
    </w:p>
    <w:p w:rsidR="00451497" w:rsidRPr="00B96E4D" w:rsidRDefault="00451497" w:rsidP="00172A92">
      <w:pPr>
        <w:pStyle w:val="ListParagraph"/>
        <w:spacing w:line="276" w:lineRule="auto"/>
        <w:ind w:left="786"/>
        <w:jc w:val="both"/>
        <w:rPr>
          <w:rFonts w:ascii="Times New Roman" w:hAnsi="Times New Roman" w:cs="Times New Roman"/>
          <w:i/>
          <w:iCs/>
          <w:color w:val="000000"/>
          <w:sz w:val="24"/>
          <w:szCs w:val="24"/>
          <w:lang w:val="id-ID"/>
        </w:rPr>
      </w:pPr>
      <w:r w:rsidRPr="00B96E4D">
        <w:rPr>
          <w:rFonts w:ascii="Times New Roman" w:hAnsi="Times New Roman" w:cs="Times New Roman"/>
          <w:i/>
          <w:iCs/>
          <w:color w:val="000000"/>
          <w:sz w:val="24"/>
          <w:szCs w:val="24"/>
          <w:lang w:val="id-ID"/>
        </w:rPr>
        <w:t>kromosonJP = jumlah mata pelajaran</w:t>
      </w:r>
    </w:p>
    <w:p w:rsidR="00451497" w:rsidRPr="00B96E4D" w:rsidRDefault="00451497" w:rsidP="00172A92">
      <w:pPr>
        <w:pStyle w:val="ListParagraph"/>
        <w:spacing w:line="276" w:lineRule="auto"/>
        <w:ind w:left="786"/>
        <w:jc w:val="both"/>
        <w:rPr>
          <w:rFonts w:ascii="Times New Roman" w:hAnsi="Times New Roman" w:cs="Times New Roman"/>
          <w:i/>
          <w:iCs/>
          <w:color w:val="000000"/>
          <w:sz w:val="24"/>
          <w:szCs w:val="24"/>
          <w:lang w:val="id-ID"/>
        </w:rPr>
      </w:pPr>
      <w:r w:rsidRPr="00B96E4D">
        <w:rPr>
          <w:rFonts w:ascii="Times New Roman" w:hAnsi="Times New Roman" w:cs="Times New Roman"/>
          <w:i/>
          <w:iCs/>
          <w:color w:val="000000"/>
          <w:sz w:val="24"/>
          <w:szCs w:val="24"/>
          <w:lang w:val="id-ID"/>
        </w:rPr>
        <w:t xml:space="preserve"> kromosonJP = 33</w:t>
      </w:r>
    </w:p>
    <w:p w:rsidR="00451497" w:rsidRPr="00B96E4D" w:rsidRDefault="00451497" w:rsidP="00F44A30">
      <w:pPr>
        <w:pStyle w:val="ListParagraph"/>
        <w:numPr>
          <w:ilvl w:val="0"/>
          <w:numId w:val="23"/>
        </w:numPr>
        <w:spacing w:line="276" w:lineRule="auto"/>
        <w:jc w:val="both"/>
        <w:rPr>
          <w:rFonts w:ascii="Times New Roman" w:hAnsi="Times New Roman" w:cs="Times New Roman"/>
          <w:color w:val="000000"/>
          <w:sz w:val="24"/>
          <w:szCs w:val="24"/>
          <w:lang w:val="id-ID"/>
        </w:rPr>
      </w:pPr>
      <w:r w:rsidRPr="00B96E4D">
        <w:rPr>
          <w:rFonts w:ascii="Times New Roman" w:hAnsi="Times New Roman" w:cs="Times New Roman"/>
          <w:color w:val="000000"/>
          <w:sz w:val="24"/>
          <w:szCs w:val="24"/>
          <w:lang w:val="id-ID"/>
        </w:rPr>
        <w:t>kelas</w:t>
      </w:r>
    </w:p>
    <w:p w:rsidR="00451497" w:rsidRPr="00B96E4D" w:rsidRDefault="00451497" w:rsidP="00172A92">
      <w:pPr>
        <w:pStyle w:val="ListParagraph"/>
        <w:spacing w:line="276" w:lineRule="auto"/>
        <w:ind w:left="786"/>
        <w:jc w:val="both"/>
        <w:rPr>
          <w:rFonts w:ascii="Times New Roman" w:hAnsi="Times New Roman" w:cs="Times New Roman"/>
          <w:i/>
          <w:iCs/>
          <w:color w:val="000000"/>
          <w:sz w:val="24"/>
          <w:szCs w:val="24"/>
          <w:lang w:val="id-ID"/>
        </w:rPr>
      </w:pPr>
      <w:r w:rsidRPr="00B96E4D">
        <w:rPr>
          <w:rFonts w:ascii="Times New Roman" w:hAnsi="Times New Roman" w:cs="Times New Roman"/>
          <w:i/>
          <w:iCs/>
          <w:color w:val="000000"/>
          <w:sz w:val="24"/>
          <w:szCs w:val="24"/>
          <w:lang w:val="id-ID"/>
        </w:rPr>
        <w:t>kromosonKls = jumlah Kelas</w:t>
      </w:r>
    </w:p>
    <w:p w:rsidR="00451497" w:rsidRPr="00B96E4D" w:rsidRDefault="00451497" w:rsidP="00172A92">
      <w:pPr>
        <w:pStyle w:val="ListParagraph"/>
        <w:spacing w:line="276" w:lineRule="auto"/>
        <w:ind w:left="786"/>
        <w:jc w:val="both"/>
        <w:rPr>
          <w:rFonts w:ascii="Times New Roman" w:hAnsi="Times New Roman" w:cs="Times New Roman"/>
          <w:i/>
          <w:iCs/>
          <w:color w:val="000000"/>
          <w:sz w:val="24"/>
          <w:szCs w:val="24"/>
          <w:lang w:val="id-ID"/>
        </w:rPr>
      </w:pPr>
      <w:r w:rsidRPr="00B96E4D">
        <w:rPr>
          <w:rFonts w:ascii="Times New Roman" w:hAnsi="Times New Roman" w:cs="Times New Roman"/>
          <w:i/>
          <w:iCs/>
          <w:color w:val="000000"/>
          <w:sz w:val="24"/>
          <w:szCs w:val="24"/>
          <w:lang w:val="id-ID"/>
        </w:rPr>
        <w:t xml:space="preserve"> kromosonKls = 6</w:t>
      </w:r>
    </w:p>
    <w:p w:rsidR="00451497" w:rsidRPr="00B96E4D" w:rsidRDefault="00451497" w:rsidP="00F44A30">
      <w:pPr>
        <w:pStyle w:val="ListParagraph"/>
        <w:numPr>
          <w:ilvl w:val="0"/>
          <w:numId w:val="23"/>
        </w:numPr>
        <w:spacing w:line="276" w:lineRule="auto"/>
        <w:jc w:val="both"/>
        <w:rPr>
          <w:rFonts w:ascii="Times New Roman" w:hAnsi="Times New Roman" w:cs="Times New Roman"/>
          <w:color w:val="000000"/>
          <w:sz w:val="24"/>
          <w:szCs w:val="24"/>
          <w:lang w:val="id-ID"/>
        </w:rPr>
      </w:pPr>
      <w:r w:rsidRPr="00B96E4D">
        <w:rPr>
          <w:rFonts w:ascii="Times New Roman" w:hAnsi="Times New Roman" w:cs="Times New Roman"/>
          <w:color w:val="000000"/>
          <w:sz w:val="24"/>
          <w:szCs w:val="24"/>
          <w:lang w:val="id-ID"/>
        </w:rPr>
        <w:lastRenderedPageBreak/>
        <w:t>Guru</w:t>
      </w:r>
    </w:p>
    <w:p w:rsidR="00451497" w:rsidRPr="00B96E4D" w:rsidRDefault="00451497" w:rsidP="00172A92">
      <w:pPr>
        <w:pStyle w:val="ListParagraph"/>
        <w:spacing w:line="276" w:lineRule="auto"/>
        <w:ind w:left="786"/>
        <w:jc w:val="both"/>
        <w:rPr>
          <w:rFonts w:ascii="Times New Roman" w:hAnsi="Times New Roman" w:cs="Times New Roman"/>
          <w:i/>
          <w:iCs/>
          <w:color w:val="000000"/>
          <w:sz w:val="24"/>
          <w:szCs w:val="24"/>
          <w:lang w:val="id-ID"/>
        </w:rPr>
      </w:pPr>
      <w:r w:rsidRPr="00B96E4D">
        <w:rPr>
          <w:rFonts w:ascii="Times New Roman" w:hAnsi="Times New Roman" w:cs="Times New Roman"/>
          <w:i/>
          <w:iCs/>
          <w:color w:val="000000"/>
          <w:sz w:val="24"/>
          <w:szCs w:val="24"/>
          <w:lang w:val="id-ID"/>
        </w:rPr>
        <w:t>kromosonGr = jumlah Guru</w:t>
      </w:r>
    </w:p>
    <w:p w:rsidR="00451497" w:rsidRPr="00B96E4D" w:rsidRDefault="00451497" w:rsidP="00172A92">
      <w:pPr>
        <w:pStyle w:val="ListParagraph"/>
        <w:spacing w:line="276" w:lineRule="auto"/>
        <w:ind w:left="786"/>
        <w:jc w:val="both"/>
        <w:rPr>
          <w:rFonts w:ascii="Times New Roman" w:hAnsi="Times New Roman" w:cs="Times New Roman"/>
          <w:i/>
          <w:iCs/>
          <w:color w:val="000000"/>
          <w:sz w:val="24"/>
          <w:szCs w:val="24"/>
          <w:lang w:val="id-ID"/>
        </w:rPr>
      </w:pPr>
      <w:r w:rsidRPr="00B96E4D">
        <w:rPr>
          <w:rFonts w:ascii="Times New Roman" w:hAnsi="Times New Roman" w:cs="Times New Roman"/>
          <w:i/>
          <w:iCs/>
          <w:color w:val="000000"/>
          <w:sz w:val="24"/>
          <w:szCs w:val="24"/>
          <w:lang w:val="id-ID"/>
        </w:rPr>
        <w:t xml:space="preserve"> kromosonGr = 66</w:t>
      </w:r>
    </w:p>
    <w:p w:rsidR="00451497" w:rsidRPr="00B96E4D" w:rsidRDefault="00451497" w:rsidP="00172A92">
      <w:pPr>
        <w:spacing w:line="360" w:lineRule="auto"/>
        <w:rPr>
          <w:rFonts w:ascii="Times New Roman" w:eastAsiaTheme="minorEastAsia" w:hAnsi="Times New Roman" w:cs="Times New Roman"/>
          <w:iCs/>
          <w:color w:val="000000"/>
          <w:sz w:val="24"/>
          <w:szCs w:val="24"/>
          <w:lang w:val="id-ID"/>
        </w:rPr>
      </w:pPr>
      <w:r w:rsidRPr="00B96E4D">
        <w:rPr>
          <w:rFonts w:ascii="Times New Roman" w:hAnsi="Times New Roman" w:cs="Times New Roman"/>
          <w:color w:val="000000"/>
          <w:sz w:val="24"/>
          <w:szCs w:val="24"/>
        </w:rPr>
        <w:t xml:space="preserve">Maka besarnya kromosom dapat dihitung dengan </w:t>
      </w:r>
      <w:r w:rsidRPr="00B96E4D">
        <w:rPr>
          <w:rFonts w:ascii="Times New Roman" w:hAnsi="Times New Roman" w:cs="Times New Roman"/>
          <w:color w:val="000000"/>
          <w:sz w:val="24"/>
          <w:szCs w:val="24"/>
          <w:lang w:val="id-ID"/>
        </w:rPr>
        <w:t>Menjumlahkan Semua Kromosom</w:t>
      </w:r>
      <w:r w:rsidRPr="00B96E4D">
        <w:rPr>
          <w:rFonts w:ascii="Times New Roman" w:hAnsi="Times New Roman" w:cs="Times New Roman"/>
          <w:color w:val="000000"/>
          <w:sz w:val="24"/>
          <w:szCs w:val="24"/>
        </w:rPr>
        <w:t xml:space="preserve">, </w:t>
      </w:r>
      <w:r w:rsidRPr="00B96E4D">
        <w:rPr>
          <w:rFonts w:ascii="Times New Roman" w:hAnsi="Times New Roman" w:cs="Times New Roman"/>
          <w:color w:val="000000"/>
          <w:sz w:val="24"/>
          <w:szCs w:val="24"/>
          <w:lang w:val="id-ID"/>
        </w:rPr>
        <w:t>yaitu</w:t>
      </w:r>
      <w:r w:rsidRPr="00B96E4D">
        <w:rPr>
          <w:rFonts w:ascii="Times New Roman" w:hAnsi="Times New Roman" w:cs="Times New Roman"/>
          <w:color w:val="000000"/>
          <w:sz w:val="24"/>
          <w:szCs w:val="24"/>
        </w:rPr>
        <w:t>:</w:t>
      </w:r>
      <w:r w:rsidRPr="00B96E4D">
        <w:rPr>
          <w:rFonts w:ascii="Times New Roman" w:hAnsi="Times New Roman" w:cs="Times New Roman"/>
          <w:color w:val="000000"/>
          <w:sz w:val="24"/>
          <w:szCs w:val="24"/>
          <w:lang w:val="id-ID"/>
        </w:rPr>
        <w:br/>
      </w:r>
      <m:oMathPara>
        <m:oMath>
          <m:r>
            <m:rPr>
              <m:sty m:val="p"/>
            </m:rPr>
            <w:rPr>
              <w:rFonts w:ascii="Cambria Math" w:hAnsi="Cambria Math" w:cs="Times New Roman"/>
              <w:color w:val="000000"/>
              <w:sz w:val="24"/>
              <w:szCs w:val="24"/>
              <w:lang w:val="id-ID"/>
            </w:rPr>
            <m:t>jkromosom=</m:t>
          </m:r>
          <m:r>
            <w:rPr>
              <w:rFonts w:ascii="Cambria Math" w:hAnsi="Cambria Math" w:cs="Times New Roman"/>
              <w:color w:val="000000"/>
              <w:sz w:val="24"/>
              <w:szCs w:val="24"/>
              <w:lang w:val="id-ID"/>
            </w:rPr>
            <m:t xml:space="preserve"> kromosomJE + kromosonJP + kromosonKls + kromosonGr</m:t>
          </m:r>
          <m:r>
            <m:rPr>
              <m:sty m:val="p"/>
            </m:rPr>
            <w:rPr>
              <w:rFonts w:ascii="Cambria Math" w:hAnsi="Cambria Math" w:cs="Times New Roman"/>
              <w:color w:val="000000"/>
              <w:sz w:val="24"/>
              <w:szCs w:val="24"/>
              <w:lang w:val="id-ID"/>
            </w:rPr>
            <w:br/>
          </m:r>
        </m:oMath>
        <m:oMath>
          <m:r>
            <m:rPr>
              <m:sty m:val="p"/>
            </m:rPr>
            <w:rPr>
              <w:rFonts w:ascii="Cambria Math" w:hAnsi="Cambria Math" w:cs="Times New Roman"/>
              <w:color w:val="000000"/>
              <w:sz w:val="24"/>
              <w:szCs w:val="24"/>
              <w:lang w:val="id-ID"/>
            </w:rPr>
            <m:t xml:space="preserve">                       =</m:t>
          </m:r>
          <m:r>
            <w:rPr>
              <w:rFonts w:ascii="Cambria Math" w:hAnsi="Cambria Math" w:cs="Times New Roman"/>
              <w:color w:val="000000"/>
              <w:sz w:val="24"/>
              <w:szCs w:val="24"/>
              <w:lang w:val="id-ID"/>
            </w:rPr>
            <m:t xml:space="preserve"> 20 + 33 + 6 + 66</m:t>
          </m:r>
          <m:r>
            <m:rPr>
              <m:sty m:val="p"/>
            </m:rPr>
            <w:rPr>
              <w:rFonts w:ascii="Cambria Math" w:hAnsi="Cambria Math" w:cs="Times New Roman"/>
              <w:color w:val="000000"/>
              <w:sz w:val="24"/>
              <w:szCs w:val="24"/>
              <w:lang w:val="id-ID"/>
            </w:rPr>
            <w:br/>
          </m:r>
        </m:oMath>
        <m:oMath>
          <m:r>
            <m:rPr>
              <m:sty m:val="p"/>
            </m:rPr>
            <w:rPr>
              <w:rFonts w:ascii="Cambria Math" w:hAnsi="Cambria Math" w:cs="Times New Roman"/>
              <w:color w:val="000000"/>
              <w:sz w:val="24"/>
              <w:szCs w:val="24"/>
              <w:lang w:val="id-ID"/>
            </w:rPr>
            <m:t xml:space="preserve">                       =</m:t>
          </m:r>
          <m:r>
            <w:rPr>
              <w:rFonts w:ascii="Cambria Math" w:hAnsi="Cambria Math" w:cs="Times New Roman"/>
              <w:color w:val="000000"/>
              <w:sz w:val="24"/>
              <w:szCs w:val="24"/>
              <w:lang w:val="id-ID"/>
            </w:rPr>
            <m:t xml:space="preserve"> 20 + 33 + 6 + 66  </m:t>
          </m:r>
          <m:r>
            <m:rPr>
              <m:sty m:val="p"/>
            </m:rPr>
            <w:rPr>
              <w:rFonts w:ascii="Cambria Math" w:hAnsi="Cambria Math" w:cs="Times New Roman"/>
              <w:color w:val="000000"/>
              <w:sz w:val="24"/>
              <w:szCs w:val="24"/>
              <w:lang w:val="id-ID"/>
            </w:rPr>
            <w:br/>
          </m:r>
        </m:oMath>
        <m:oMath>
          <m:r>
            <m:rPr>
              <m:sty m:val="p"/>
            </m:rPr>
            <w:rPr>
              <w:rFonts w:ascii="Cambria Math" w:hAnsi="Cambria Math" w:cs="Times New Roman"/>
              <w:color w:val="000000"/>
              <w:sz w:val="24"/>
              <w:szCs w:val="24"/>
              <w:lang w:val="id-ID"/>
            </w:rPr>
            <m:t xml:space="preserve">                      =</m:t>
          </m:r>
          <m:r>
            <w:rPr>
              <w:rFonts w:ascii="Cambria Math" w:hAnsi="Cambria Math" w:cs="Times New Roman"/>
              <w:color w:val="000000"/>
              <w:sz w:val="24"/>
              <w:szCs w:val="24"/>
              <w:lang w:val="id-ID"/>
            </w:rPr>
            <m:t xml:space="preserve"> 125</m:t>
          </m:r>
        </m:oMath>
      </m:oMathPara>
    </w:p>
    <w:p w:rsidR="00451497" w:rsidRPr="00B96E4D" w:rsidRDefault="00451497" w:rsidP="00F44A30">
      <w:pPr>
        <w:pStyle w:val="ListParagraph"/>
        <w:numPr>
          <w:ilvl w:val="0"/>
          <w:numId w:val="22"/>
        </w:numPr>
        <w:spacing w:line="360" w:lineRule="auto"/>
        <w:ind w:left="426"/>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
          <w:bCs/>
          <w:color w:val="000000"/>
          <w:sz w:val="24"/>
          <w:szCs w:val="24"/>
          <w:lang w:val="id-ID"/>
        </w:rPr>
        <w:t>Membangkitkan Populasi</w:t>
      </w:r>
      <w:r w:rsidR="001F41DF" w:rsidRPr="00B96E4D">
        <w:rPr>
          <w:rFonts w:ascii="Times New Roman" w:hAnsi="Times New Roman" w:cs="Times New Roman"/>
          <w:b/>
          <w:bCs/>
          <w:color w:val="000000"/>
          <w:sz w:val="24"/>
          <w:szCs w:val="24"/>
          <w:lang w:val="id-ID"/>
        </w:rPr>
        <w:t xml:space="preserve"> </w:t>
      </w:r>
      <w:r w:rsidR="001F41DF" w:rsidRPr="00B96E4D">
        <w:rPr>
          <w:rFonts w:ascii="Times New Roman" w:hAnsi="Times New Roman" w:cs="Times New Roman"/>
          <w:b/>
          <w:bCs/>
          <w:color w:val="000000"/>
          <w:sz w:val="24"/>
          <w:szCs w:val="24"/>
        </w:rPr>
        <w:t>A</w:t>
      </w:r>
      <w:r w:rsidRPr="00B96E4D">
        <w:rPr>
          <w:rFonts w:ascii="Times New Roman" w:hAnsi="Times New Roman" w:cs="Times New Roman"/>
          <w:b/>
          <w:bCs/>
          <w:color w:val="000000"/>
          <w:sz w:val="24"/>
          <w:szCs w:val="24"/>
          <w:lang w:val="id-ID"/>
        </w:rPr>
        <w:t>wal Secara Acak</w:t>
      </w:r>
    </w:p>
    <w:p w:rsidR="00451497" w:rsidRPr="00B96E4D" w:rsidRDefault="00451497" w:rsidP="00172A92">
      <w:pPr>
        <w:spacing w:after="0" w:line="360" w:lineRule="auto"/>
        <w:ind w:firstLine="567"/>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 xml:space="preserve">Setelah Kromosom sudah di indentifikasi maka langkah selanjutnya adalah membangkitkan populasi awal secara Acak dalam hal ini adalah membuat jadwal secara acak. Hasilnya dapat di lihat pada lampiran 3. </w:t>
      </w:r>
    </w:p>
    <w:p w:rsidR="00451497" w:rsidRPr="00B96E4D" w:rsidRDefault="00451497" w:rsidP="00172A92">
      <w:pPr>
        <w:spacing w:after="0" w:line="360" w:lineRule="auto"/>
        <w:ind w:firstLine="567"/>
        <w:jc w:val="both"/>
        <w:rPr>
          <w:rFonts w:ascii="Times New Roman" w:hAnsi="Times New Roman" w:cs="Times New Roman"/>
          <w:bCs/>
          <w:sz w:val="24"/>
          <w:szCs w:val="24"/>
          <w:shd w:val="clear" w:color="auto" w:fill="FFFFFF"/>
          <w:lang w:val="id-ID"/>
        </w:rPr>
      </w:pPr>
    </w:p>
    <w:p w:rsidR="00451497" w:rsidRPr="00B96E4D" w:rsidRDefault="00451497" w:rsidP="00F44A30">
      <w:pPr>
        <w:pStyle w:val="ListParagraph"/>
        <w:numPr>
          <w:ilvl w:val="0"/>
          <w:numId w:val="22"/>
        </w:numPr>
        <w:spacing w:after="0" w:line="360" w:lineRule="auto"/>
        <w:ind w:left="426"/>
        <w:jc w:val="both"/>
        <w:rPr>
          <w:rFonts w:ascii="Times New Roman" w:hAnsi="Times New Roman" w:cs="Times New Roman"/>
          <w:b/>
          <w:sz w:val="24"/>
          <w:szCs w:val="24"/>
          <w:shd w:val="clear" w:color="auto" w:fill="FFFFFF"/>
          <w:lang w:val="id-ID"/>
        </w:rPr>
      </w:pPr>
      <w:r w:rsidRPr="00B96E4D">
        <w:rPr>
          <w:rFonts w:ascii="Times New Roman" w:hAnsi="Times New Roman" w:cs="Times New Roman"/>
          <w:b/>
          <w:sz w:val="24"/>
          <w:szCs w:val="24"/>
          <w:shd w:val="clear" w:color="auto" w:fill="FFFFFF"/>
          <w:lang w:val="id-ID"/>
        </w:rPr>
        <w:t>Evaluasi Nilai Fitnes</w:t>
      </w:r>
    </w:p>
    <w:p w:rsidR="00451497" w:rsidRPr="00B96E4D" w:rsidRDefault="00451497" w:rsidP="00172A92">
      <w:pPr>
        <w:spacing w:line="360" w:lineRule="auto"/>
        <w:ind w:left="66" w:firstLine="360"/>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Fungsi fitness merupakan fungsi evaluasi yang akan menilai layak tidak nya sebuah solusi, semakin tinggi nilai fitness, maka sebuah solusi atau kromosom akan dinyatakan semakin layak. Fungsi fitness berisi kumpulan aturan dan bobot pelanggaranya, aturan-aturan fungsi fitness yang digunakan dalam penjadwalan ini dapat dilihat pada Tabel Berikut :</w:t>
      </w:r>
    </w:p>
    <w:p w:rsidR="00451497" w:rsidRPr="00B96E4D" w:rsidRDefault="00451497" w:rsidP="00172A92">
      <w:pPr>
        <w:spacing w:line="360" w:lineRule="auto"/>
        <w:ind w:left="66" w:firstLine="360"/>
        <w:jc w:val="center"/>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Tabel 4.1 Aturan Nilai Finess</w:t>
      </w:r>
    </w:p>
    <w:tbl>
      <w:tblPr>
        <w:tblStyle w:val="TableGrid"/>
        <w:tblW w:w="0" w:type="auto"/>
        <w:tblInd w:w="66" w:type="dxa"/>
        <w:tblLook w:val="04A0" w:firstRow="1" w:lastRow="0" w:firstColumn="1" w:lastColumn="0" w:noHBand="0" w:noVBand="1"/>
      </w:tblPr>
      <w:tblGrid>
        <w:gridCol w:w="894"/>
        <w:gridCol w:w="4586"/>
        <w:gridCol w:w="2382"/>
      </w:tblGrid>
      <w:tr w:rsidR="00451497" w:rsidRPr="00B96E4D" w:rsidTr="00172A92">
        <w:tc>
          <w:tcPr>
            <w:tcW w:w="922" w:type="dxa"/>
          </w:tcPr>
          <w:p w:rsidR="00451497" w:rsidRPr="00B96E4D" w:rsidRDefault="00451497" w:rsidP="00172A92">
            <w:pPr>
              <w:spacing w:line="360" w:lineRule="auto"/>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No</w:t>
            </w:r>
          </w:p>
        </w:tc>
        <w:tc>
          <w:tcPr>
            <w:tcW w:w="4819" w:type="dxa"/>
          </w:tcPr>
          <w:p w:rsidR="00451497" w:rsidRPr="00B96E4D" w:rsidRDefault="00451497" w:rsidP="00172A92">
            <w:pPr>
              <w:spacing w:line="360" w:lineRule="auto"/>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Aturan</w:t>
            </w:r>
          </w:p>
        </w:tc>
        <w:tc>
          <w:tcPr>
            <w:tcW w:w="2454" w:type="dxa"/>
          </w:tcPr>
          <w:p w:rsidR="00451497" w:rsidRPr="00B96E4D" w:rsidRDefault="00451497" w:rsidP="00172A92">
            <w:pPr>
              <w:spacing w:line="360" w:lineRule="auto"/>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Jumlah Pelanggaran</w:t>
            </w:r>
          </w:p>
        </w:tc>
      </w:tr>
      <w:tr w:rsidR="00451497" w:rsidRPr="00B96E4D" w:rsidTr="00172A92">
        <w:trPr>
          <w:trHeight w:val="921"/>
        </w:trPr>
        <w:tc>
          <w:tcPr>
            <w:tcW w:w="922" w:type="dxa"/>
          </w:tcPr>
          <w:p w:rsidR="00451497" w:rsidRPr="00B96E4D" w:rsidRDefault="00451497" w:rsidP="00172A92">
            <w:pPr>
              <w:spacing w:line="360" w:lineRule="auto"/>
              <w:jc w:val="center"/>
              <w:rPr>
                <w:rFonts w:ascii="Times New Roman" w:hAnsi="Times New Roman" w:cs="Times New Roman"/>
                <w:bCs/>
                <w:i/>
                <w:iCs/>
                <w:sz w:val="24"/>
                <w:szCs w:val="24"/>
                <w:shd w:val="clear" w:color="auto" w:fill="FFFFFF"/>
                <w:lang w:val="id-ID"/>
              </w:rPr>
            </w:pPr>
            <w:r w:rsidRPr="00B96E4D">
              <w:rPr>
                <w:rFonts w:ascii="Times New Roman" w:hAnsi="Times New Roman" w:cs="Times New Roman"/>
                <w:bCs/>
                <w:i/>
                <w:iCs/>
                <w:sz w:val="24"/>
                <w:szCs w:val="24"/>
                <w:shd w:val="clear" w:color="auto" w:fill="FFFFFF"/>
                <w:lang w:val="id-ID"/>
              </w:rPr>
              <w:t>r1</w:t>
            </w:r>
          </w:p>
        </w:tc>
        <w:tc>
          <w:tcPr>
            <w:tcW w:w="4819" w:type="dxa"/>
          </w:tcPr>
          <w:p w:rsidR="00451497" w:rsidRPr="00B96E4D" w:rsidRDefault="00451497" w:rsidP="00172A92">
            <w:pPr>
              <w:spacing w:line="360" w:lineRule="auto"/>
              <w:jc w:val="both"/>
              <w:rPr>
                <w:rFonts w:ascii="Times New Roman" w:hAnsi="Times New Roman" w:cs="Times New Roman"/>
                <w:b/>
                <w:i/>
                <w:iCs/>
                <w:sz w:val="24"/>
                <w:szCs w:val="24"/>
                <w:shd w:val="clear" w:color="auto" w:fill="FFFFFF"/>
              </w:rPr>
            </w:pPr>
            <w:r w:rsidRPr="00B96E4D">
              <w:rPr>
                <w:rFonts w:ascii="Times New Roman" w:hAnsi="Times New Roman" w:cs="Times New Roman"/>
                <w:bCs/>
                <w:sz w:val="24"/>
                <w:szCs w:val="24"/>
                <w:shd w:val="clear" w:color="auto" w:fill="FFFFFF"/>
                <w:lang w:val="id-ID"/>
              </w:rPr>
              <w:t>Setiap Mata Pelajaran hanya di jadwalkan 1 kali dalam 1 pekan untuk tiap kelas</w:t>
            </w:r>
          </w:p>
        </w:tc>
        <w:tc>
          <w:tcPr>
            <w:tcW w:w="2454" w:type="dxa"/>
          </w:tcPr>
          <w:p w:rsidR="00451497" w:rsidRPr="00B96E4D" w:rsidRDefault="00451497" w:rsidP="00172A92">
            <w:pPr>
              <w:spacing w:line="360" w:lineRule="auto"/>
              <w:jc w:val="center"/>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4</w:t>
            </w:r>
          </w:p>
        </w:tc>
      </w:tr>
      <w:tr w:rsidR="00451497" w:rsidRPr="00B96E4D" w:rsidTr="00172A92">
        <w:trPr>
          <w:trHeight w:val="921"/>
        </w:trPr>
        <w:tc>
          <w:tcPr>
            <w:tcW w:w="922" w:type="dxa"/>
          </w:tcPr>
          <w:p w:rsidR="00451497" w:rsidRPr="00B96E4D" w:rsidRDefault="00451497" w:rsidP="00172A92">
            <w:pPr>
              <w:spacing w:line="360" w:lineRule="auto"/>
              <w:jc w:val="center"/>
              <w:rPr>
                <w:rFonts w:ascii="Times New Roman" w:hAnsi="Times New Roman" w:cs="Times New Roman"/>
                <w:bCs/>
                <w:i/>
                <w:iCs/>
                <w:sz w:val="24"/>
                <w:szCs w:val="24"/>
                <w:shd w:val="clear" w:color="auto" w:fill="FFFFFF"/>
                <w:lang w:val="id-ID"/>
              </w:rPr>
            </w:pPr>
            <w:r w:rsidRPr="00B96E4D">
              <w:rPr>
                <w:rFonts w:ascii="Times New Roman" w:hAnsi="Times New Roman" w:cs="Times New Roman"/>
                <w:bCs/>
                <w:i/>
                <w:iCs/>
                <w:sz w:val="24"/>
                <w:szCs w:val="24"/>
                <w:shd w:val="clear" w:color="auto" w:fill="FFFFFF"/>
                <w:lang w:val="id-ID"/>
              </w:rPr>
              <w:t>r2</w:t>
            </w:r>
          </w:p>
        </w:tc>
        <w:tc>
          <w:tcPr>
            <w:tcW w:w="4819" w:type="dxa"/>
          </w:tcPr>
          <w:p w:rsidR="00451497" w:rsidRPr="00B96E4D" w:rsidRDefault="00451497" w:rsidP="00172A92">
            <w:pPr>
              <w:spacing w:line="360" w:lineRule="auto"/>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Setiap Guru Mata Pelajaran tidak boleh dijadwalkan secara bersamaan dalam 1 waktu jam efektif</w:t>
            </w:r>
          </w:p>
        </w:tc>
        <w:tc>
          <w:tcPr>
            <w:tcW w:w="2454" w:type="dxa"/>
          </w:tcPr>
          <w:p w:rsidR="00451497" w:rsidRPr="00B96E4D" w:rsidRDefault="00451497" w:rsidP="00172A92">
            <w:pPr>
              <w:spacing w:line="360" w:lineRule="auto"/>
              <w:jc w:val="center"/>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7</w:t>
            </w:r>
          </w:p>
        </w:tc>
      </w:tr>
      <w:tr w:rsidR="00451497" w:rsidRPr="00B96E4D" w:rsidTr="00172A92">
        <w:trPr>
          <w:trHeight w:val="921"/>
        </w:trPr>
        <w:tc>
          <w:tcPr>
            <w:tcW w:w="922" w:type="dxa"/>
          </w:tcPr>
          <w:p w:rsidR="00451497" w:rsidRPr="00B96E4D" w:rsidRDefault="00451497" w:rsidP="00172A92">
            <w:pPr>
              <w:spacing w:line="360" w:lineRule="auto"/>
              <w:jc w:val="center"/>
              <w:rPr>
                <w:rFonts w:ascii="Times New Roman" w:hAnsi="Times New Roman" w:cs="Times New Roman"/>
                <w:bCs/>
                <w:i/>
                <w:iCs/>
                <w:sz w:val="24"/>
                <w:szCs w:val="24"/>
                <w:shd w:val="clear" w:color="auto" w:fill="FFFFFF"/>
                <w:lang w:val="id-ID"/>
              </w:rPr>
            </w:pPr>
            <w:r w:rsidRPr="00B96E4D">
              <w:rPr>
                <w:rFonts w:ascii="Times New Roman" w:hAnsi="Times New Roman" w:cs="Times New Roman"/>
                <w:bCs/>
                <w:i/>
                <w:iCs/>
                <w:sz w:val="24"/>
                <w:szCs w:val="24"/>
                <w:shd w:val="clear" w:color="auto" w:fill="FFFFFF"/>
                <w:lang w:val="id-ID"/>
              </w:rPr>
              <w:lastRenderedPageBreak/>
              <w:t>r3</w:t>
            </w:r>
          </w:p>
        </w:tc>
        <w:tc>
          <w:tcPr>
            <w:tcW w:w="4819" w:type="dxa"/>
          </w:tcPr>
          <w:p w:rsidR="00451497" w:rsidRPr="00B96E4D" w:rsidRDefault="00451497" w:rsidP="00172A92">
            <w:pPr>
              <w:spacing w:line="360" w:lineRule="auto"/>
              <w:jc w:val="both"/>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Setiap Guru Mata Pelajaran memliki jam mengajar minimal 24 jam (12 kelas) per pekan dan tidak lebih dari 30 Jam (15 Kelas)</w:t>
            </w:r>
          </w:p>
        </w:tc>
        <w:tc>
          <w:tcPr>
            <w:tcW w:w="2454" w:type="dxa"/>
          </w:tcPr>
          <w:p w:rsidR="00451497" w:rsidRPr="00B96E4D" w:rsidRDefault="00451497" w:rsidP="00172A92">
            <w:pPr>
              <w:spacing w:line="360" w:lineRule="auto"/>
              <w:jc w:val="center"/>
              <w:rPr>
                <w:rFonts w:ascii="Times New Roman" w:hAnsi="Times New Roman" w:cs="Times New Roman"/>
                <w:bCs/>
                <w:sz w:val="24"/>
                <w:szCs w:val="24"/>
                <w:shd w:val="clear" w:color="auto" w:fill="FFFFFF"/>
                <w:lang w:val="id-ID"/>
              </w:rPr>
            </w:pPr>
            <w:r w:rsidRPr="00B96E4D">
              <w:rPr>
                <w:rFonts w:ascii="Times New Roman" w:hAnsi="Times New Roman" w:cs="Times New Roman"/>
                <w:bCs/>
                <w:sz w:val="24"/>
                <w:szCs w:val="24"/>
                <w:shd w:val="clear" w:color="auto" w:fill="FFFFFF"/>
                <w:lang w:val="id-ID"/>
              </w:rPr>
              <w:t>5</w:t>
            </w:r>
          </w:p>
        </w:tc>
      </w:tr>
    </w:tbl>
    <w:p w:rsidR="00451497" w:rsidRPr="00B96E4D" w:rsidRDefault="00451497" w:rsidP="00451497">
      <w:pPr>
        <w:spacing w:after="0" w:line="240" w:lineRule="auto"/>
        <w:ind w:left="66" w:firstLine="360"/>
        <w:jc w:val="both"/>
        <w:rPr>
          <w:rFonts w:ascii="Times New Roman" w:hAnsi="Times New Roman" w:cs="Times New Roman"/>
          <w:bCs/>
          <w:sz w:val="24"/>
          <w:szCs w:val="24"/>
          <w:shd w:val="clear" w:color="auto" w:fill="FFFFFF"/>
        </w:rPr>
      </w:pPr>
      <w:r w:rsidRPr="00B96E4D">
        <w:rPr>
          <w:rFonts w:ascii="Times New Roman" w:hAnsi="Times New Roman" w:cs="Times New Roman"/>
          <w:bCs/>
          <w:sz w:val="24"/>
          <w:szCs w:val="24"/>
          <w:shd w:val="clear" w:color="auto" w:fill="FFFFFF"/>
          <w:lang w:val="id-ID"/>
        </w:rPr>
        <w:t xml:space="preserve">Untuk menghitung fungsi fitness, digunakan persamaan </w:t>
      </w:r>
      <w:r w:rsidR="00022A61" w:rsidRPr="00B96E4D">
        <w:rPr>
          <w:rFonts w:ascii="Times New Roman" w:hAnsi="Times New Roman" w:cs="Times New Roman"/>
          <w:bCs/>
          <w:sz w:val="24"/>
          <w:szCs w:val="24"/>
          <w:shd w:val="clear" w:color="auto" w:fill="FFFFFF"/>
        </w:rPr>
        <w:t>(</w:t>
      </w:r>
      <w:r w:rsidRPr="00B96E4D">
        <w:rPr>
          <w:rFonts w:ascii="Times New Roman" w:hAnsi="Times New Roman" w:cs="Times New Roman"/>
          <w:bCs/>
          <w:sz w:val="24"/>
          <w:szCs w:val="24"/>
          <w:shd w:val="clear" w:color="auto" w:fill="FFFFFF"/>
          <w:lang w:val="id-ID"/>
        </w:rPr>
        <w:t>1</w:t>
      </w:r>
      <w:r w:rsidRPr="00B96E4D">
        <w:rPr>
          <w:rFonts w:ascii="Times New Roman" w:hAnsi="Times New Roman" w:cs="Times New Roman"/>
          <w:bCs/>
          <w:sz w:val="24"/>
          <w:szCs w:val="24"/>
          <w:shd w:val="clear" w:color="auto" w:fill="FFFFFF"/>
        </w:rPr>
        <w:t>.2</w:t>
      </w:r>
      <w:r w:rsidR="00022A61" w:rsidRPr="00B96E4D">
        <w:rPr>
          <w:rFonts w:ascii="Times New Roman" w:hAnsi="Times New Roman" w:cs="Times New Roman"/>
          <w:bCs/>
          <w:sz w:val="24"/>
          <w:szCs w:val="24"/>
          <w:shd w:val="clear" w:color="auto" w:fill="FFFFFF"/>
        </w:rPr>
        <w:t>)</w:t>
      </w:r>
    </w:p>
    <w:p w:rsidR="00451497" w:rsidRPr="00B96E4D" w:rsidRDefault="00451497" w:rsidP="00451497">
      <w:pPr>
        <w:spacing w:after="0" w:line="240" w:lineRule="auto"/>
        <w:ind w:left="66" w:firstLine="360"/>
        <w:jc w:val="both"/>
        <w:rPr>
          <w:rFonts w:ascii="Times New Roman" w:hAnsi="Times New Roman" w:cs="Times New Roman"/>
          <w:bCs/>
          <w:sz w:val="24"/>
          <w:szCs w:val="24"/>
          <w:shd w:val="clear" w:color="auto" w:fill="FFFFFF"/>
          <w:lang w:val="id-ID"/>
        </w:rPr>
      </w:pPr>
    </w:p>
    <w:p w:rsidR="00451497" w:rsidRPr="00B96E4D" w:rsidRDefault="00451497" w:rsidP="00172A92">
      <w:pPr>
        <w:spacing w:after="0" w:line="240" w:lineRule="auto"/>
        <w:ind w:left="66" w:firstLine="360"/>
        <w:jc w:val="both"/>
        <w:rPr>
          <w:rFonts w:ascii="Times New Roman" w:eastAsiaTheme="minorEastAsia" w:hAnsi="Times New Roman" w:cs="Times New Roman"/>
          <w:bCs/>
          <w:i/>
          <w:sz w:val="24"/>
          <w:szCs w:val="24"/>
          <w:shd w:val="clear" w:color="auto" w:fill="FFFFFF"/>
          <w:lang w:val="id-ID"/>
        </w:rPr>
      </w:pPr>
      <m:oMathPara>
        <m:oMath>
          <m:r>
            <w:rPr>
              <w:rFonts w:ascii="Cambria Math" w:hAnsi="Cambria Math" w:cs="Times New Roman"/>
              <w:sz w:val="24"/>
              <w:szCs w:val="24"/>
              <w:shd w:val="clear" w:color="auto" w:fill="FFFFFF"/>
              <w:lang w:val="id-ID"/>
            </w:rPr>
            <m:t>fitness    =</m:t>
          </m:r>
          <m:f>
            <m:fPr>
              <m:ctrlPr>
                <w:rPr>
                  <w:rFonts w:ascii="Cambria Math" w:hAnsi="Cambria Math" w:cs="Times New Roman"/>
                  <w:bCs/>
                  <w:i/>
                  <w:sz w:val="24"/>
                  <w:szCs w:val="24"/>
                  <w:shd w:val="clear" w:color="auto" w:fill="FFFFFF"/>
                  <w:lang w:val="id-ID"/>
                </w:rPr>
              </m:ctrlPr>
            </m:fPr>
            <m:num>
              <m:r>
                <w:rPr>
                  <w:rFonts w:ascii="Cambria Math" w:hAnsi="Cambria Math" w:cs="Times New Roman"/>
                  <w:sz w:val="24"/>
                  <w:szCs w:val="24"/>
                  <w:shd w:val="clear" w:color="auto" w:fill="FFFFFF"/>
                  <w:lang w:val="id-ID"/>
                </w:rPr>
                <m:t>1</m:t>
              </m:r>
            </m:num>
            <m:den>
              <m:r>
                <w:rPr>
                  <w:rFonts w:ascii="Cambria Math" w:hAnsi="Cambria Math" w:cs="Times New Roman"/>
                  <w:sz w:val="24"/>
                  <w:szCs w:val="24"/>
                  <w:shd w:val="clear" w:color="auto" w:fill="FFFFFF"/>
                  <w:lang w:val="id-ID"/>
                </w:rPr>
                <m:t>1+4+7+5</m:t>
              </m:r>
            </m:den>
          </m:f>
        </m:oMath>
      </m:oMathPara>
    </w:p>
    <w:p w:rsidR="00451497" w:rsidRPr="00B96E4D" w:rsidRDefault="00451497" w:rsidP="00172A92">
      <w:pPr>
        <w:spacing w:after="0" w:line="240" w:lineRule="auto"/>
        <w:jc w:val="both"/>
        <w:rPr>
          <w:rFonts w:ascii="Times New Roman" w:eastAsiaTheme="minorEastAsia" w:hAnsi="Times New Roman" w:cs="Times New Roman"/>
          <w:bCs/>
          <w:i/>
          <w:sz w:val="24"/>
          <w:szCs w:val="24"/>
          <w:shd w:val="clear" w:color="auto" w:fill="FFFFFF"/>
          <w:lang w:val="id-ID"/>
        </w:rPr>
      </w:pPr>
      <m:oMathPara>
        <m:oMath>
          <m:r>
            <w:rPr>
              <w:rFonts w:ascii="Cambria Math" w:hAnsi="Cambria Math" w:cs="Times New Roman"/>
              <w:sz w:val="24"/>
              <w:szCs w:val="24"/>
              <w:shd w:val="clear" w:color="auto" w:fill="FFFFFF"/>
              <w:lang w:val="id-ID"/>
            </w:rPr>
            <m:t>=</m:t>
          </m:r>
          <m:f>
            <m:fPr>
              <m:ctrlPr>
                <w:rPr>
                  <w:rFonts w:ascii="Cambria Math" w:hAnsi="Cambria Math" w:cs="Times New Roman"/>
                  <w:bCs/>
                  <w:i/>
                  <w:sz w:val="24"/>
                  <w:szCs w:val="24"/>
                  <w:shd w:val="clear" w:color="auto" w:fill="FFFFFF"/>
                  <w:lang w:val="id-ID"/>
                </w:rPr>
              </m:ctrlPr>
            </m:fPr>
            <m:num>
              <m:r>
                <w:rPr>
                  <w:rFonts w:ascii="Cambria Math" w:hAnsi="Cambria Math" w:cs="Times New Roman"/>
                  <w:sz w:val="24"/>
                  <w:szCs w:val="24"/>
                  <w:shd w:val="clear" w:color="auto" w:fill="FFFFFF"/>
                  <w:lang w:val="id-ID"/>
                </w:rPr>
                <m:t>1</m:t>
              </m:r>
            </m:num>
            <m:den>
              <m:r>
                <w:rPr>
                  <w:rFonts w:ascii="Cambria Math" w:hAnsi="Cambria Math" w:cs="Times New Roman"/>
                  <w:sz w:val="24"/>
                  <w:szCs w:val="24"/>
                  <w:shd w:val="clear" w:color="auto" w:fill="FFFFFF"/>
                  <w:lang w:val="id-ID"/>
                </w:rPr>
                <m:t>17</m:t>
              </m:r>
            </m:den>
          </m:f>
        </m:oMath>
      </m:oMathPara>
    </w:p>
    <w:p w:rsidR="00451497" w:rsidRPr="00B96E4D" w:rsidRDefault="00451497" w:rsidP="00172A92">
      <w:pPr>
        <w:spacing w:after="0" w:line="240" w:lineRule="auto"/>
        <w:ind w:left="66" w:firstLine="360"/>
        <w:jc w:val="both"/>
        <w:rPr>
          <w:rFonts w:ascii="Times New Roman" w:eastAsiaTheme="minorEastAsia" w:hAnsi="Times New Roman" w:cs="Times New Roman"/>
          <w:bCs/>
          <w:i/>
          <w:sz w:val="24"/>
          <w:szCs w:val="24"/>
          <w:shd w:val="clear" w:color="auto" w:fill="FFFFFF"/>
          <w:lang w:val="id-ID"/>
        </w:rPr>
      </w:pPr>
      <m:oMathPara>
        <m:oMath>
          <m:r>
            <w:rPr>
              <w:rFonts w:ascii="Cambria Math" w:eastAsiaTheme="minorEastAsia" w:hAnsi="Cambria Math" w:cs="Times New Roman"/>
              <w:sz w:val="24"/>
              <w:szCs w:val="24"/>
              <w:shd w:val="clear" w:color="auto" w:fill="FFFFFF"/>
              <w:lang w:val="id-ID"/>
            </w:rPr>
            <m:t xml:space="preserve">    </m:t>
          </m:r>
          <m:r>
            <w:rPr>
              <w:rFonts w:ascii="Cambria Math" w:hAnsi="Cambria Math" w:cs="Times New Roman"/>
              <w:sz w:val="24"/>
              <w:szCs w:val="24"/>
              <w:shd w:val="clear" w:color="auto" w:fill="FFFFFF"/>
              <w:lang w:val="id-ID"/>
            </w:rPr>
            <m:t>=0,058</m:t>
          </m:r>
        </m:oMath>
      </m:oMathPara>
    </w:p>
    <w:p w:rsidR="00451497" w:rsidRPr="00B96E4D" w:rsidRDefault="00451497" w:rsidP="00172A92">
      <w:pPr>
        <w:spacing w:line="360" w:lineRule="auto"/>
        <w:ind w:left="66" w:firstLine="360"/>
        <w:jc w:val="both"/>
        <w:rPr>
          <w:rFonts w:ascii="Times New Roman" w:hAnsi="Times New Roman" w:cs="Times New Roman"/>
        </w:rPr>
      </w:pPr>
      <w:r w:rsidRPr="00B96E4D">
        <w:rPr>
          <w:rFonts w:ascii="Times New Roman" w:hAnsi="Times New Roman" w:cs="Times New Roman"/>
          <w:bCs/>
          <w:sz w:val="24"/>
          <w:szCs w:val="24"/>
          <w:shd w:val="clear" w:color="auto" w:fill="FFFFFF"/>
          <w:lang w:val="id-ID"/>
        </w:rPr>
        <w:t xml:space="preserve">       Nilai terbaik pada fitness adalah yang nilanya terbesar sehingga nilainya harusnya 1. Nilai yang dihasilkan oleh fungsi fitness merepresentasikan seberapa banyak jumlah persyaratan yang dilanggar, sehingga dalam kasus penjadwalan mata pelajaram semakin kecil jumlah pelanggaran yang dihasilkan maka solusi yang dihasilkan akan semakin baik</w:t>
      </w:r>
      <w:r w:rsidRPr="00B96E4D">
        <w:rPr>
          <w:rFonts w:ascii="Times New Roman" w:hAnsi="Times New Roman" w:cs="Times New Roman"/>
        </w:rPr>
        <w:t>.</w:t>
      </w:r>
    </w:p>
    <w:p w:rsidR="00451497" w:rsidRPr="00B96E4D" w:rsidRDefault="00451497" w:rsidP="00F44A30">
      <w:pPr>
        <w:pStyle w:val="ListParagraph"/>
        <w:numPr>
          <w:ilvl w:val="0"/>
          <w:numId w:val="22"/>
        </w:numPr>
        <w:spacing w:after="0" w:line="360" w:lineRule="auto"/>
        <w:ind w:left="426"/>
        <w:jc w:val="both"/>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
          <w:sz w:val="24"/>
          <w:szCs w:val="24"/>
          <w:shd w:val="clear" w:color="auto" w:fill="FFFFFF"/>
          <w:lang w:val="id-ID"/>
        </w:rPr>
        <w:t>Kriteria Berhenti Terpenuhi (Tidak)</w:t>
      </w:r>
    </w:p>
    <w:p w:rsidR="00451497" w:rsidRPr="00B96E4D" w:rsidRDefault="00451497" w:rsidP="00172A92">
      <w:pPr>
        <w:spacing w:line="360" w:lineRule="auto"/>
        <w:ind w:left="66" w:firstLine="360"/>
        <w:jc w:val="both"/>
        <w:rPr>
          <w:rFonts w:ascii="Times New Roman" w:eastAsiaTheme="minorEastAsia" w:hAnsi="Times New Roman" w:cs="Times New Roman"/>
          <w:bCs/>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t>Proses algoritma akan berhenti jika sudah mencapai nilai fitness 1 (tidak ada bentrok). Jika masih bentrok akan diulang lagi generasi berikutnya. Terkadang dalam generate jadwal bisa saja tidak menemukan fitness 1, hal ini bisa terjadi karena jumlah mata pelajaran banyak sedangkan guru dan waktu sedikit dan tidak memungkinkan untuk membuat jadwal yang tidak bentrok. Untuk mengatasi hal inilah diatur maksimal generasi sehingga program tidak akan berhenti jika sudah di generasi terakhir walaupun fitness belum mencapai 1.</w:t>
      </w:r>
    </w:p>
    <w:p w:rsidR="00451497" w:rsidRPr="00B96E4D" w:rsidRDefault="00451497" w:rsidP="00F44A30">
      <w:pPr>
        <w:pStyle w:val="ListParagraph"/>
        <w:numPr>
          <w:ilvl w:val="0"/>
          <w:numId w:val="22"/>
        </w:numPr>
        <w:spacing w:after="0" w:line="360" w:lineRule="auto"/>
        <w:ind w:left="426"/>
        <w:jc w:val="both"/>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
          <w:sz w:val="24"/>
          <w:szCs w:val="24"/>
          <w:shd w:val="clear" w:color="auto" w:fill="FFFFFF"/>
          <w:lang w:val="id-ID"/>
        </w:rPr>
        <w:t>Seleksi</w:t>
      </w:r>
    </w:p>
    <w:p w:rsidR="00022A61" w:rsidRPr="00B96E4D" w:rsidRDefault="00451497" w:rsidP="00984543">
      <w:pPr>
        <w:shd w:val="clear" w:color="auto" w:fill="FFFFFF"/>
        <w:spacing w:after="100" w:afterAutospacing="1" w:line="360" w:lineRule="auto"/>
        <w:ind w:firstLine="426"/>
        <w:jc w:val="both"/>
        <w:rPr>
          <w:rFonts w:ascii="Times New Roman" w:eastAsiaTheme="minorEastAsia" w:hAnsi="Times New Roman" w:cs="Times New Roman"/>
          <w:bCs/>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t>Proses seleksi adalah pemilihan kromosom yang mana yang akan digunakan untuk proses algoritma berikutnya. Seleksi ditentukan berdasarkan nilai fitness kromosom. Semakin besar fitness semakin besar kesempatan kromosom untuk terpilih.</w:t>
      </w:r>
    </w:p>
    <w:p w:rsidR="00984543" w:rsidRPr="00B96E4D" w:rsidRDefault="00984543" w:rsidP="00984543">
      <w:pPr>
        <w:shd w:val="clear" w:color="auto" w:fill="FFFFFF"/>
        <w:spacing w:after="100" w:afterAutospacing="1" w:line="360" w:lineRule="auto"/>
        <w:ind w:firstLine="426"/>
        <w:jc w:val="both"/>
        <w:rPr>
          <w:rFonts w:ascii="Times New Roman" w:eastAsiaTheme="minorEastAsia" w:hAnsi="Times New Roman" w:cs="Times New Roman"/>
          <w:bCs/>
          <w:sz w:val="24"/>
          <w:szCs w:val="24"/>
          <w:shd w:val="clear" w:color="auto" w:fill="FFFFFF"/>
          <w:lang w:val="id-ID"/>
        </w:rPr>
      </w:pPr>
    </w:p>
    <w:p w:rsidR="00984543" w:rsidRPr="00B96E4D" w:rsidRDefault="00984543" w:rsidP="00984543">
      <w:pPr>
        <w:shd w:val="clear" w:color="auto" w:fill="FFFFFF"/>
        <w:spacing w:after="100" w:afterAutospacing="1" w:line="360" w:lineRule="auto"/>
        <w:ind w:firstLine="426"/>
        <w:jc w:val="both"/>
        <w:rPr>
          <w:rFonts w:ascii="Times New Roman" w:eastAsiaTheme="minorEastAsia" w:hAnsi="Times New Roman" w:cs="Times New Roman"/>
          <w:bCs/>
          <w:sz w:val="24"/>
          <w:szCs w:val="24"/>
          <w:shd w:val="clear" w:color="auto" w:fill="FFFFFF"/>
          <w:lang w:val="id-ID"/>
        </w:rPr>
      </w:pPr>
    </w:p>
    <w:p w:rsidR="00451497" w:rsidRPr="00B96E4D" w:rsidRDefault="00451497" w:rsidP="00172A92">
      <w:pPr>
        <w:shd w:val="clear" w:color="auto" w:fill="FFFFFF"/>
        <w:spacing w:after="100" w:afterAutospacing="1" w:line="360" w:lineRule="auto"/>
        <w:jc w:val="both"/>
        <w:rPr>
          <w:rFonts w:ascii="Times New Roman" w:eastAsiaTheme="minorEastAsia" w:hAnsi="Times New Roman" w:cs="Times New Roman"/>
          <w:bCs/>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lastRenderedPageBreak/>
        <w:t>Metode yang digunakan untuk seleksi adalah Roullete Wheel. Cara kerjanya adalah:</w:t>
      </w:r>
    </w:p>
    <w:p w:rsidR="00451497" w:rsidRPr="00B96E4D" w:rsidRDefault="00451497" w:rsidP="00F44A30">
      <w:pPr>
        <w:pStyle w:val="ListParagraph"/>
        <w:numPr>
          <w:ilvl w:val="0"/>
          <w:numId w:val="24"/>
        </w:numPr>
        <w:shd w:val="clear" w:color="auto" w:fill="FFFFFF"/>
        <w:spacing w:before="100" w:beforeAutospacing="1" w:after="100" w:afterAutospacing="1" w:line="360" w:lineRule="auto"/>
        <w:jc w:val="both"/>
        <w:rPr>
          <w:rFonts w:ascii="Times New Roman" w:eastAsiaTheme="minorEastAsia" w:hAnsi="Times New Roman" w:cs="Times New Roman"/>
          <w:b/>
          <w:i/>
          <w:iCs/>
          <w:sz w:val="24"/>
          <w:szCs w:val="24"/>
          <w:shd w:val="clear" w:color="auto" w:fill="FFFFFF"/>
          <w:lang w:val="id-ID"/>
        </w:rPr>
      </w:pPr>
      <w:r w:rsidRPr="00B96E4D">
        <w:rPr>
          <w:rFonts w:ascii="Times New Roman" w:eastAsiaTheme="minorEastAsia" w:hAnsi="Times New Roman" w:cs="Times New Roman"/>
          <w:b/>
          <w:sz w:val="24"/>
          <w:szCs w:val="24"/>
          <w:shd w:val="clear" w:color="auto" w:fill="FFFFFF"/>
          <w:lang w:val="id-ID"/>
        </w:rPr>
        <w:t xml:space="preserve">Hitung </w:t>
      </w:r>
      <w:r w:rsidR="00114990" w:rsidRPr="00B96E4D">
        <w:rPr>
          <w:rFonts w:ascii="Times New Roman" w:eastAsiaTheme="minorEastAsia" w:hAnsi="Times New Roman" w:cs="Times New Roman"/>
          <w:b/>
          <w:sz w:val="24"/>
          <w:szCs w:val="24"/>
          <w:shd w:val="clear" w:color="auto" w:fill="FFFFFF"/>
          <w:lang w:val="id-ID"/>
        </w:rPr>
        <w:t xml:space="preserve">Nilai Fitness Dari Masing-Masing Individu </w:t>
      </w:r>
    </w:p>
    <w:p w:rsidR="00451497" w:rsidRPr="00B96E4D" w:rsidRDefault="00451497" w:rsidP="00984543">
      <w:pPr>
        <w:pStyle w:val="ListParagraph"/>
        <w:shd w:val="clear" w:color="auto" w:fill="FFFFFF"/>
        <w:spacing w:before="100" w:beforeAutospacing="1" w:after="100" w:afterAutospacing="1" w:line="360" w:lineRule="auto"/>
        <w:jc w:val="both"/>
        <w:rPr>
          <w:rFonts w:ascii="Times New Roman" w:eastAsiaTheme="minorEastAsia" w:hAnsi="Times New Roman" w:cs="Times New Roman"/>
          <w:bCs/>
          <w:i/>
          <w:iCs/>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t>Misal terdapat 4 kromosom yang dibangkitkan dengan masing-masing fitness:</w:t>
      </w:r>
    </w:p>
    <w:p w:rsidR="00451497" w:rsidRPr="00B96E4D" w:rsidRDefault="00451497" w:rsidP="00984543">
      <w:pPr>
        <w:pStyle w:val="ListParagraph"/>
        <w:shd w:val="clear" w:color="auto" w:fill="FFFFFF"/>
        <w:spacing w:before="100" w:beforeAutospacing="1" w:after="100" w:afterAutospacing="1" w:line="360" w:lineRule="auto"/>
        <w:rPr>
          <w:rFonts w:ascii="Times New Roman" w:eastAsiaTheme="minorEastAsia" w:hAnsi="Times New Roman" w:cs="Times New Roman"/>
          <w:bCs/>
          <w:i/>
          <w:iCs/>
          <w:sz w:val="24"/>
          <w:szCs w:val="24"/>
          <w:shd w:val="clear" w:color="auto" w:fill="FFFFFF"/>
          <w:lang w:val="id-ID"/>
        </w:rPr>
      </w:pPr>
      <w:r w:rsidRPr="00B96E4D">
        <w:rPr>
          <w:rFonts w:ascii="Times New Roman" w:eastAsiaTheme="minorEastAsia" w:hAnsi="Times New Roman" w:cs="Times New Roman"/>
          <w:bCs/>
          <w:i/>
          <w:iCs/>
          <w:sz w:val="24"/>
          <w:szCs w:val="24"/>
          <w:shd w:val="clear" w:color="auto" w:fill="FFFFFF"/>
          <w:lang w:val="id-ID"/>
        </w:rPr>
        <w:t>Kromosom 1 = 0.8</w:t>
      </w:r>
      <w:r w:rsidRPr="00B96E4D">
        <w:rPr>
          <w:rFonts w:ascii="Times New Roman" w:eastAsiaTheme="minorEastAsia" w:hAnsi="Times New Roman" w:cs="Times New Roman"/>
          <w:bCs/>
          <w:i/>
          <w:iCs/>
          <w:sz w:val="24"/>
          <w:szCs w:val="24"/>
          <w:shd w:val="clear" w:color="auto" w:fill="FFFFFF"/>
          <w:lang w:val="id-ID"/>
        </w:rPr>
        <w:br/>
        <w:t>Kromosom 2 = 0.3</w:t>
      </w:r>
      <w:r w:rsidRPr="00B96E4D">
        <w:rPr>
          <w:rFonts w:ascii="Times New Roman" w:eastAsiaTheme="minorEastAsia" w:hAnsi="Times New Roman" w:cs="Times New Roman"/>
          <w:bCs/>
          <w:i/>
          <w:iCs/>
          <w:sz w:val="24"/>
          <w:szCs w:val="24"/>
          <w:shd w:val="clear" w:color="auto" w:fill="FFFFFF"/>
          <w:lang w:val="id-ID"/>
        </w:rPr>
        <w:br/>
        <w:t>Kromosom 3 = 0.5</w:t>
      </w:r>
      <w:r w:rsidRPr="00B96E4D">
        <w:rPr>
          <w:rFonts w:ascii="Times New Roman" w:eastAsiaTheme="minorEastAsia" w:hAnsi="Times New Roman" w:cs="Times New Roman"/>
          <w:bCs/>
          <w:i/>
          <w:iCs/>
          <w:sz w:val="24"/>
          <w:szCs w:val="24"/>
          <w:shd w:val="clear" w:color="auto" w:fill="FFFFFF"/>
          <w:lang w:val="id-ID"/>
        </w:rPr>
        <w:br/>
        <w:t>Kromosom 4 = 0.4</w:t>
      </w:r>
    </w:p>
    <w:p w:rsidR="00451497" w:rsidRPr="00B96E4D" w:rsidRDefault="00451497" w:rsidP="00F44A30">
      <w:pPr>
        <w:pStyle w:val="ListParagraph"/>
        <w:numPr>
          <w:ilvl w:val="0"/>
          <w:numId w:val="24"/>
        </w:numPr>
        <w:shd w:val="clear" w:color="auto" w:fill="FFFFFF"/>
        <w:spacing w:before="100" w:beforeAutospacing="1" w:after="100" w:afterAutospacing="1" w:line="360" w:lineRule="auto"/>
        <w:jc w:val="both"/>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
          <w:sz w:val="24"/>
          <w:szCs w:val="24"/>
          <w:shd w:val="clear" w:color="auto" w:fill="FFFFFF"/>
          <w:lang w:val="id-ID"/>
        </w:rPr>
        <w:t xml:space="preserve">Hitung </w:t>
      </w:r>
      <w:r w:rsidR="00114990" w:rsidRPr="00B96E4D">
        <w:rPr>
          <w:rFonts w:ascii="Times New Roman" w:eastAsiaTheme="minorEastAsia" w:hAnsi="Times New Roman" w:cs="Times New Roman"/>
          <w:b/>
          <w:sz w:val="24"/>
          <w:szCs w:val="24"/>
          <w:shd w:val="clear" w:color="auto" w:fill="FFFFFF"/>
          <w:lang w:val="id-ID"/>
        </w:rPr>
        <w:t xml:space="preserve">Total Fitness Dari Semua Individu </w:t>
      </w:r>
    </w:p>
    <w:p w:rsidR="00451497" w:rsidRPr="00B96E4D" w:rsidRDefault="00451497" w:rsidP="00172A92">
      <w:pPr>
        <w:pStyle w:val="ListParagraph"/>
        <w:shd w:val="clear" w:color="auto" w:fill="FFFFFF"/>
        <w:spacing w:before="100" w:beforeAutospacing="1" w:after="100" w:afterAutospacing="1" w:line="360" w:lineRule="auto"/>
        <w:jc w:val="both"/>
        <w:rPr>
          <w:rFonts w:ascii="Times New Roman" w:eastAsiaTheme="minorEastAsia" w:hAnsi="Times New Roman" w:cs="Times New Roman"/>
          <w:bCs/>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t>Total fitness adalah 0.8 + 0.3 + 0.5 + 0.4 = 2</w:t>
      </w:r>
    </w:p>
    <w:p w:rsidR="00114990" w:rsidRPr="00B96E4D" w:rsidRDefault="00451497" w:rsidP="00F44A30">
      <w:pPr>
        <w:pStyle w:val="ListParagraph"/>
        <w:numPr>
          <w:ilvl w:val="0"/>
          <w:numId w:val="24"/>
        </w:numPr>
        <w:shd w:val="clear" w:color="auto" w:fill="FFFFFF"/>
        <w:spacing w:before="100" w:beforeAutospacing="1" w:after="100" w:afterAutospacing="1" w:line="360" w:lineRule="auto"/>
        <w:jc w:val="both"/>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
          <w:sz w:val="24"/>
          <w:szCs w:val="24"/>
          <w:shd w:val="clear" w:color="auto" w:fill="FFFFFF"/>
          <w:lang w:val="id-ID"/>
        </w:rPr>
        <w:t xml:space="preserve">Hitung </w:t>
      </w:r>
      <w:r w:rsidR="00114990" w:rsidRPr="00B96E4D">
        <w:rPr>
          <w:rFonts w:ascii="Times New Roman" w:eastAsiaTheme="minorEastAsia" w:hAnsi="Times New Roman" w:cs="Times New Roman"/>
          <w:b/>
          <w:sz w:val="24"/>
          <w:szCs w:val="24"/>
          <w:shd w:val="clear" w:color="auto" w:fill="FFFFFF"/>
          <w:lang w:val="id-ID"/>
        </w:rPr>
        <w:t>Probabilitas Masing-Masing Individu</w:t>
      </w:r>
    </w:p>
    <w:p w:rsidR="00451497" w:rsidRPr="00B96E4D" w:rsidRDefault="00451497" w:rsidP="00114990">
      <w:pPr>
        <w:pStyle w:val="ListParagraph"/>
        <w:shd w:val="clear" w:color="auto" w:fill="FFFFFF"/>
        <w:spacing w:before="100" w:beforeAutospacing="1" w:after="100" w:afterAutospacing="1" w:line="360" w:lineRule="auto"/>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t>Probabilitas didapat dari nilai fitness dibagi dengan total fitness, hasilnya:</w:t>
      </w:r>
      <w:r w:rsidRPr="00B96E4D">
        <w:rPr>
          <w:rFonts w:ascii="Times New Roman" w:eastAsiaTheme="minorEastAsia" w:hAnsi="Times New Roman" w:cs="Times New Roman"/>
          <w:bCs/>
          <w:sz w:val="24"/>
          <w:szCs w:val="24"/>
          <w:shd w:val="clear" w:color="auto" w:fill="FFFFFF"/>
          <w:lang w:val="id-ID"/>
        </w:rPr>
        <w:br/>
        <w:t>P 1 = 0.8 / 2 = 0.4</w:t>
      </w:r>
      <w:r w:rsidRPr="00B96E4D">
        <w:rPr>
          <w:rFonts w:ascii="Times New Roman" w:eastAsiaTheme="minorEastAsia" w:hAnsi="Times New Roman" w:cs="Times New Roman"/>
          <w:bCs/>
          <w:sz w:val="24"/>
          <w:szCs w:val="24"/>
          <w:shd w:val="clear" w:color="auto" w:fill="FFFFFF"/>
          <w:lang w:val="id-ID"/>
        </w:rPr>
        <w:br/>
        <w:t>P 2 = 0.3 / 2 = 0.15</w:t>
      </w:r>
      <w:r w:rsidRPr="00B96E4D">
        <w:rPr>
          <w:rFonts w:ascii="Times New Roman" w:eastAsiaTheme="minorEastAsia" w:hAnsi="Times New Roman" w:cs="Times New Roman"/>
          <w:bCs/>
          <w:sz w:val="24"/>
          <w:szCs w:val="24"/>
          <w:shd w:val="clear" w:color="auto" w:fill="FFFFFF"/>
          <w:lang w:val="id-ID"/>
        </w:rPr>
        <w:br/>
        <w:t>P 3 = 0.5 / 2 = 0.25</w:t>
      </w:r>
      <w:r w:rsidRPr="00B96E4D">
        <w:rPr>
          <w:rFonts w:ascii="Times New Roman" w:eastAsiaTheme="minorEastAsia" w:hAnsi="Times New Roman" w:cs="Times New Roman"/>
          <w:bCs/>
          <w:sz w:val="24"/>
          <w:szCs w:val="24"/>
          <w:shd w:val="clear" w:color="auto" w:fill="FFFFFF"/>
          <w:lang w:val="id-ID"/>
        </w:rPr>
        <w:br/>
        <w:t>P 4 = 0.4 / 2 = 0.2</w:t>
      </w:r>
    </w:p>
    <w:p w:rsidR="00451497" w:rsidRPr="00B96E4D" w:rsidRDefault="00451497" w:rsidP="00F44A30">
      <w:pPr>
        <w:pStyle w:val="ListParagraph"/>
        <w:numPr>
          <w:ilvl w:val="0"/>
          <w:numId w:val="24"/>
        </w:numPr>
        <w:shd w:val="clear" w:color="auto" w:fill="FFFFFF"/>
        <w:spacing w:before="100" w:beforeAutospacing="1" w:after="100" w:afterAutospacing="1" w:line="360" w:lineRule="auto"/>
        <w:jc w:val="both"/>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
          <w:sz w:val="24"/>
          <w:szCs w:val="24"/>
          <w:shd w:val="clear" w:color="auto" w:fill="FFFFFF"/>
          <w:lang w:val="id-ID"/>
        </w:rPr>
        <w:t xml:space="preserve">Dari </w:t>
      </w:r>
      <w:r w:rsidR="00114990" w:rsidRPr="00B96E4D">
        <w:rPr>
          <w:rFonts w:ascii="Times New Roman" w:eastAsiaTheme="minorEastAsia" w:hAnsi="Times New Roman" w:cs="Times New Roman"/>
          <w:b/>
          <w:sz w:val="24"/>
          <w:szCs w:val="24"/>
          <w:shd w:val="clear" w:color="auto" w:fill="FFFFFF"/>
          <w:lang w:val="id-ID"/>
        </w:rPr>
        <w:t>Probabilitas Tersebut, Hitung Jatah Masing-Masing Individu Pada Angka 1 Sampai 100</w:t>
      </w:r>
    </w:p>
    <w:p w:rsidR="00451497" w:rsidRPr="00B96E4D" w:rsidRDefault="00451497" w:rsidP="00172A92">
      <w:pPr>
        <w:pStyle w:val="ListParagraph"/>
        <w:shd w:val="clear" w:color="auto" w:fill="FFFFFF"/>
        <w:spacing w:before="100" w:beforeAutospacing="1" w:after="100" w:afterAutospacing="1" w:line="360" w:lineRule="auto"/>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t>Penentuan jatah dilakukan dengan mencari komulatif dari probabilitas:</w:t>
      </w:r>
      <w:r w:rsidRPr="00B96E4D">
        <w:rPr>
          <w:rFonts w:ascii="Times New Roman" w:eastAsiaTheme="minorEastAsia" w:hAnsi="Times New Roman" w:cs="Times New Roman"/>
          <w:bCs/>
          <w:sz w:val="24"/>
          <w:szCs w:val="24"/>
          <w:shd w:val="clear" w:color="auto" w:fill="FFFFFF"/>
          <w:lang w:val="id-ID"/>
        </w:rPr>
        <w:br/>
        <w:t>PK 1 = 0 + 0.4 = 0.4</w:t>
      </w:r>
      <w:r w:rsidRPr="00B96E4D">
        <w:rPr>
          <w:rFonts w:ascii="Times New Roman" w:eastAsiaTheme="minorEastAsia" w:hAnsi="Times New Roman" w:cs="Times New Roman"/>
          <w:bCs/>
          <w:sz w:val="24"/>
          <w:szCs w:val="24"/>
          <w:shd w:val="clear" w:color="auto" w:fill="FFFFFF"/>
          <w:lang w:val="id-ID"/>
        </w:rPr>
        <w:br/>
        <w:t>PK 2 = 0.4 + 0.15 = 0.55</w:t>
      </w:r>
      <w:r w:rsidRPr="00B96E4D">
        <w:rPr>
          <w:rFonts w:ascii="Times New Roman" w:eastAsiaTheme="minorEastAsia" w:hAnsi="Times New Roman" w:cs="Times New Roman"/>
          <w:bCs/>
          <w:sz w:val="24"/>
          <w:szCs w:val="24"/>
          <w:shd w:val="clear" w:color="auto" w:fill="FFFFFF"/>
          <w:lang w:val="id-ID"/>
        </w:rPr>
        <w:br/>
        <w:t>PK 3 = 0.55 + 0.25 = 0.80</w:t>
      </w:r>
      <w:r w:rsidRPr="00B96E4D">
        <w:rPr>
          <w:rFonts w:ascii="Times New Roman" w:eastAsiaTheme="minorEastAsia" w:hAnsi="Times New Roman" w:cs="Times New Roman"/>
          <w:bCs/>
          <w:sz w:val="24"/>
          <w:szCs w:val="24"/>
          <w:shd w:val="clear" w:color="auto" w:fill="FFFFFF"/>
          <w:lang w:val="id-ID"/>
        </w:rPr>
        <w:br/>
        <w:t>PK 4 = 0.80 + 0.2 = 1</w:t>
      </w:r>
    </w:p>
    <w:p w:rsidR="00451497" w:rsidRPr="00B96E4D" w:rsidRDefault="00451497" w:rsidP="00F44A30">
      <w:pPr>
        <w:pStyle w:val="ListParagraph"/>
        <w:numPr>
          <w:ilvl w:val="0"/>
          <w:numId w:val="24"/>
        </w:numPr>
        <w:shd w:val="clear" w:color="auto" w:fill="FFFFFF"/>
        <w:spacing w:before="100" w:beforeAutospacing="1" w:after="100" w:afterAutospacing="1" w:line="360" w:lineRule="auto"/>
        <w:jc w:val="both"/>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
          <w:sz w:val="24"/>
          <w:szCs w:val="24"/>
          <w:shd w:val="clear" w:color="auto" w:fill="FFFFFF"/>
          <w:lang w:val="id-ID"/>
        </w:rPr>
        <w:t xml:space="preserve">Bangkitkan </w:t>
      </w:r>
      <w:r w:rsidR="00114990" w:rsidRPr="00B96E4D">
        <w:rPr>
          <w:rFonts w:ascii="Times New Roman" w:eastAsiaTheme="minorEastAsia" w:hAnsi="Times New Roman" w:cs="Times New Roman"/>
          <w:b/>
          <w:sz w:val="24"/>
          <w:szCs w:val="24"/>
          <w:shd w:val="clear" w:color="auto" w:fill="FFFFFF"/>
          <w:lang w:val="id-ID"/>
        </w:rPr>
        <w:t>Bilangan Acak Antara 0 – 1 Sejumlah Kromosom</w:t>
      </w:r>
    </w:p>
    <w:p w:rsidR="00451497" w:rsidRPr="00B96E4D" w:rsidRDefault="00451497" w:rsidP="00F44A30">
      <w:pPr>
        <w:pStyle w:val="ListParagraph"/>
        <w:numPr>
          <w:ilvl w:val="0"/>
          <w:numId w:val="24"/>
        </w:numPr>
        <w:shd w:val="clear" w:color="auto" w:fill="FFFFFF"/>
        <w:spacing w:before="100" w:beforeAutospacing="1" w:after="100" w:afterAutospacing="1" w:line="360" w:lineRule="auto"/>
        <w:jc w:val="both"/>
        <w:rPr>
          <w:rFonts w:ascii="Times New Roman" w:eastAsiaTheme="minorEastAsia" w:hAnsi="Times New Roman" w:cs="Times New Roman"/>
          <w:bCs/>
          <w:sz w:val="24"/>
          <w:szCs w:val="24"/>
          <w:shd w:val="clear" w:color="auto" w:fill="FFFFFF"/>
          <w:lang w:val="id-ID"/>
        </w:rPr>
      </w:pPr>
      <w:r w:rsidRPr="00B96E4D">
        <w:rPr>
          <w:rFonts w:ascii="Times New Roman" w:eastAsiaTheme="minorEastAsia" w:hAnsi="Times New Roman" w:cs="Times New Roman"/>
          <w:b/>
          <w:sz w:val="24"/>
          <w:szCs w:val="24"/>
          <w:shd w:val="clear" w:color="auto" w:fill="FFFFFF"/>
          <w:lang w:val="id-ID"/>
        </w:rPr>
        <w:t xml:space="preserve">Dari </w:t>
      </w:r>
      <w:r w:rsidR="00114990" w:rsidRPr="00B96E4D">
        <w:rPr>
          <w:rFonts w:ascii="Times New Roman" w:eastAsiaTheme="minorEastAsia" w:hAnsi="Times New Roman" w:cs="Times New Roman"/>
          <w:b/>
          <w:sz w:val="24"/>
          <w:szCs w:val="24"/>
          <w:shd w:val="clear" w:color="auto" w:fill="FFFFFF"/>
          <w:lang w:val="id-ID"/>
        </w:rPr>
        <w:t>Bilangan Acak Yang Dihasilkan, Tentukan Individu Mana Yang Terpilih Dalam Proses Seleksi.</w:t>
      </w:r>
    </w:p>
    <w:p w:rsidR="00451497" w:rsidRPr="00B96E4D" w:rsidRDefault="00451497" w:rsidP="00172A92">
      <w:pPr>
        <w:pStyle w:val="ListParagraph"/>
        <w:shd w:val="clear" w:color="auto" w:fill="FFFFFF"/>
        <w:spacing w:before="100" w:beforeAutospacing="1" w:after="100" w:afterAutospacing="1" w:line="360" w:lineRule="auto"/>
        <w:jc w:val="both"/>
        <w:rPr>
          <w:rFonts w:ascii="Times New Roman" w:eastAsiaTheme="minorEastAsia" w:hAnsi="Times New Roman" w:cs="Times New Roman"/>
          <w:bCs/>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t xml:space="preserve">Misal bilangan pertama adalah 0.2 maka kromosom 1 terpilih (kromosom 1 antara 0-0.4), jika bilangan berikutya adalah 0.7 maka kromosom 3 yang terpilih (kromosom 3 antara 0.55 sampai 0.80). Dapat dilihat bahwa </w:t>
      </w:r>
      <w:r w:rsidRPr="00B96E4D">
        <w:rPr>
          <w:rFonts w:ascii="Times New Roman" w:eastAsiaTheme="minorEastAsia" w:hAnsi="Times New Roman" w:cs="Times New Roman"/>
          <w:bCs/>
          <w:sz w:val="24"/>
          <w:szCs w:val="24"/>
          <w:shd w:val="clear" w:color="auto" w:fill="FFFFFF"/>
          <w:lang w:val="id-ID"/>
        </w:rPr>
        <w:lastRenderedPageBreak/>
        <w:t>kemungkinan besar Kromosom 1 untuk terpilih labih besar karena rentangannya nilainya paling panjang. Kromosom yang dipilih sebanyak jumlah kromosom awal, tapi bisa saja ada kromosom yang sama terpilih dan ada kromosom yang tidak terpilih.</w:t>
      </w:r>
    </w:p>
    <w:p w:rsidR="00451497" w:rsidRPr="00B96E4D" w:rsidRDefault="00451497" w:rsidP="00172A92">
      <w:pPr>
        <w:pStyle w:val="ListParagraph"/>
        <w:shd w:val="clear" w:color="auto" w:fill="FFFFFF"/>
        <w:spacing w:before="100" w:beforeAutospacing="1" w:after="100" w:afterAutospacing="1" w:line="360" w:lineRule="auto"/>
        <w:jc w:val="both"/>
        <w:rPr>
          <w:rFonts w:ascii="Times New Roman" w:eastAsiaTheme="minorEastAsia" w:hAnsi="Times New Roman" w:cs="Times New Roman"/>
          <w:bCs/>
          <w:sz w:val="24"/>
          <w:szCs w:val="24"/>
          <w:shd w:val="clear" w:color="auto" w:fill="FFFFFF"/>
          <w:lang w:val="id-ID"/>
        </w:rPr>
      </w:pPr>
    </w:p>
    <w:p w:rsidR="00451497" w:rsidRPr="00B96E4D" w:rsidRDefault="00451497" w:rsidP="00F44A30">
      <w:pPr>
        <w:pStyle w:val="ListParagraph"/>
        <w:numPr>
          <w:ilvl w:val="0"/>
          <w:numId w:val="22"/>
        </w:numPr>
        <w:spacing w:after="0" w:line="360" w:lineRule="auto"/>
        <w:ind w:left="426"/>
        <w:jc w:val="both"/>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
          <w:sz w:val="24"/>
          <w:szCs w:val="24"/>
          <w:shd w:val="clear" w:color="auto" w:fill="FFFFFF"/>
          <w:lang w:val="id-ID"/>
        </w:rPr>
        <w:t>Pindah Silang (Crossover)</w:t>
      </w:r>
    </w:p>
    <w:p w:rsidR="00451497" w:rsidRPr="00B96E4D" w:rsidRDefault="00451497" w:rsidP="00172A92">
      <w:pPr>
        <w:spacing w:after="0" w:line="360" w:lineRule="auto"/>
        <w:ind w:left="66" w:firstLine="360"/>
        <w:jc w:val="both"/>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t>Pindah silang merupakan pertukaran gen antara dua buah kromosom. Kromosom yang menjadi induk dipilih secara acak sebanyak crossover rate yang sudah diatur di awal. Misal ada 10 kromosom dengan dengan CR 70%, maka induk yang digunakan adalah 7. Dari 7 induk ini akan dipasangkan dua dua yang menghasilkan 1 individu baru. Pasangan induk yang terjadi adalah 7 pasang yaitu, induk1 dan induk2, induk 2 dan induk 3, dan seterusnya sampe induk 7 dengan induk 1. Setiap induk akan berpasangan 2 kali.</w:t>
      </w:r>
    </w:p>
    <w:p w:rsidR="00451497" w:rsidRPr="00B96E4D" w:rsidRDefault="00451497" w:rsidP="00172A92">
      <w:pPr>
        <w:spacing w:after="0" w:line="360" w:lineRule="auto"/>
        <w:ind w:left="66" w:firstLine="360"/>
        <w:jc w:val="both"/>
        <w:rPr>
          <w:rFonts w:ascii="Times New Roman" w:eastAsiaTheme="minorEastAsia" w:hAnsi="Times New Roman" w:cs="Times New Roman"/>
          <w:bCs/>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t>Metode pindah silang yang digunakan adalah One Point Crossover dimana setiap pasangan akan dipilih 1 buah bilangan acak antara 1 sampe jumlah gen dalam kromosom. Misal dalam kromosom terdapat 50 gen, dan bilangan acak dibangkitkan nilainya 20, maka kromosom baru yang diciptakan adalah gen 0-19 dari induk1 dan 20-49 dari induk2, begitu juga untuk pasangan yang lain.</w:t>
      </w:r>
    </w:p>
    <w:p w:rsidR="00451497" w:rsidRPr="00B96E4D" w:rsidRDefault="00451497" w:rsidP="00172A92">
      <w:pPr>
        <w:spacing w:after="0" w:line="360" w:lineRule="auto"/>
        <w:ind w:left="66" w:firstLine="360"/>
        <w:jc w:val="both"/>
        <w:rPr>
          <w:rFonts w:ascii="Times New Roman" w:eastAsiaTheme="minorEastAsia" w:hAnsi="Times New Roman" w:cs="Times New Roman"/>
          <w:b/>
          <w:sz w:val="24"/>
          <w:szCs w:val="24"/>
          <w:shd w:val="clear" w:color="auto" w:fill="FFFFFF"/>
          <w:lang w:val="id-ID"/>
        </w:rPr>
      </w:pPr>
    </w:p>
    <w:p w:rsidR="00451497" w:rsidRPr="00B96E4D" w:rsidRDefault="00451497" w:rsidP="00F44A30">
      <w:pPr>
        <w:pStyle w:val="ListParagraph"/>
        <w:numPr>
          <w:ilvl w:val="0"/>
          <w:numId w:val="22"/>
        </w:numPr>
        <w:spacing w:after="0" w:line="360" w:lineRule="auto"/>
        <w:ind w:left="426"/>
        <w:jc w:val="both"/>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
          <w:sz w:val="24"/>
          <w:szCs w:val="24"/>
          <w:shd w:val="clear" w:color="auto" w:fill="FFFFFF"/>
          <w:lang w:val="id-ID"/>
        </w:rPr>
        <w:t>Mutasi</w:t>
      </w:r>
    </w:p>
    <w:p w:rsidR="00451497" w:rsidRPr="00B96E4D" w:rsidRDefault="00451497" w:rsidP="00172A92">
      <w:pPr>
        <w:spacing w:after="0" w:line="360" w:lineRule="auto"/>
        <w:ind w:left="66" w:firstLine="654"/>
        <w:jc w:val="both"/>
        <w:rPr>
          <w:rFonts w:ascii="Times New Roman" w:eastAsiaTheme="minorEastAsia" w:hAnsi="Times New Roman" w:cs="Times New Roman"/>
          <w:bCs/>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t>Mutasi adalah penggantian gen. Gen yang dimutasi hanya diganti ruang, dan waktunya saja, untuk kuliahnya tetap. Jumlah gen yang diganti tergantung Mutation Rate (MR). Misal ada 5 kromosom dengan gen 10 masing-masing kromosom, dengan MR 50 persen. Maka:</w:t>
      </w:r>
    </w:p>
    <w:p w:rsidR="00451497" w:rsidRPr="00B96E4D" w:rsidRDefault="00451497" w:rsidP="00172A92">
      <w:pPr>
        <w:spacing w:after="0" w:line="360" w:lineRule="auto"/>
        <w:ind w:left="66" w:firstLine="654"/>
        <w:jc w:val="both"/>
        <w:rPr>
          <w:rFonts w:ascii="Times New Roman" w:eastAsiaTheme="minorEastAsia" w:hAnsi="Times New Roman" w:cs="Times New Roman"/>
          <w:b/>
          <w:sz w:val="24"/>
          <w:szCs w:val="24"/>
          <w:shd w:val="clear" w:color="auto" w:fill="FFFFFF"/>
          <w:lang w:val="id-ID"/>
        </w:rPr>
      </w:pPr>
    </w:p>
    <w:p w:rsidR="00451497" w:rsidRPr="00B96E4D" w:rsidRDefault="00451497" w:rsidP="00172A92">
      <w:pPr>
        <w:spacing w:after="0" w:line="360" w:lineRule="auto"/>
        <w:ind w:left="66" w:firstLine="654"/>
        <w:jc w:val="both"/>
        <w:rPr>
          <w:rFonts w:ascii="Times New Roman" w:eastAsiaTheme="minorEastAsia" w:hAnsi="Times New Roman" w:cs="Times New Roman"/>
          <w:bCs/>
          <w:i/>
          <w:iCs/>
          <w:sz w:val="24"/>
          <w:szCs w:val="24"/>
          <w:shd w:val="clear" w:color="auto" w:fill="FFFFFF"/>
          <w:lang w:val="id-ID"/>
        </w:rPr>
      </w:pPr>
      <w:r w:rsidRPr="00B96E4D">
        <w:rPr>
          <w:rFonts w:ascii="Times New Roman" w:eastAsiaTheme="minorEastAsia" w:hAnsi="Times New Roman" w:cs="Times New Roman"/>
          <w:bCs/>
          <w:i/>
          <w:iCs/>
          <w:sz w:val="24"/>
          <w:szCs w:val="24"/>
          <w:shd w:val="clear" w:color="auto" w:fill="FFFFFF"/>
          <w:lang w:val="id-ID"/>
        </w:rPr>
        <w:t>Total Gen : 5 * 10 (jumlah kromosom * jumlah gen per kromosom) = 50 gen</w:t>
      </w:r>
    </w:p>
    <w:p w:rsidR="00451497" w:rsidRPr="00B96E4D" w:rsidRDefault="00451497" w:rsidP="00172A92">
      <w:pPr>
        <w:spacing w:after="0" w:line="360" w:lineRule="auto"/>
        <w:ind w:left="66" w:firstLine="654"/>
        <w:jc w:val="both"/>
        <w:rPr>
          <w:rFonts w:ascii="Times New Roman" w:eastAsiaTheme="minorEastAsia" w:hAnsi="Times New Roman" w:cs="Times New Roman"/>
          <w:bCs/>
          <w:i/>
          <w:iCs/>
          <w:sz w:val="24"/>
          <w:szCs w:val="24"/>
          <w:shd w:val="clear" w:color="auto" w:fill="FFFFFF"/>
          <w:lang w:val="id-ID"/>
        </w:rPr>
      </w:pPr>
      <w:r w:rsidRPr="00B96E4D">
        <w:rPr>
          <w:rFonts w:ascii="Times New Roman" w:eastAsiaTheme="minorEastAsia" w:hAnsi="Times New Roman" w:cs="Times New Roman"/>
          <w:bCs/>
          <w:i/>
          <w:iCs/>
          <w:sz w:val="24"/>
          <w:szCs w:val="24"/>
          <w:shd w:val="clear" w:color="auto" w:fill="FFFFFF"/>
          <w:lang w:val="id-ID"/>
        </w:rPr>
        <w:t>Jumlah Mutasi = 50% * 50 = 25 gen.</w:t>
      </w:r>
    </w:p>
    <w:p w:rsidR="00451497" w:rsidRPr="00B96E4D" w:rsidRDefault="00451497" w:rsidP="00172A92">
      <w:pPr>
        <w:spacing w:after="0" w:line="360" w:lineRule="auto"/>
        <w:ind w:left="66" w:firstLine="654"/>
        <w:jc w:val="both"/>
        <w:rPr>
          <w:rFonts w:ascii="Times New Roman" w:eastAsiaTheme="minorEastAsia" w:hAnsi="Times New Roman" w:cs="Times New Roman"/>
          <w:b/>
          <w:i/>
          <w:iCs/>
          <w:sz w:val="24"/>
          <w:szCs w:val="24"/>
          <w:shd w:val="clear" w:color="auto" w:fill="FFFFFF"/>
          <w:lang w:val="id-ID"/>
        </w:rPr>
      </w:pPr>
    </w:p>
    <w:p w:rsidR="00451497" w:rsidRPr="00B96E4D" w:rsidRDefault="00451497" w:rsidP="00984543">
      <w:pPr>
        <w:shd w:val="clear" w:color="auto" w:fill="FFFFFF"/>
        <w:spacing w:after="100" w:afterAutospacing="1" w:line="360" w:lineRule="auto"/>
        <w:jc w:val="both"/>
        <w:rPr>
          <w:rFonts w:ascii="Times New Roman" w:eastAsia="Times New Roman" w:hAnsi="Times New Roman" w:cs="Times New Roman"/>
          <w:color w:val="444444"/>
          <w:sz w:val="24"/>
          <w:szCs w:val="24"/>
          <w:lang w:val="id-ID" w:eastAsia="id-ID"/>
        </w:rPr>
      </w:pPr>
      <w:r w:rsidRPr="00B96E4D">
        <w:rPr>
          <w:rFonts w:ascii="Times New Roman" w:eastAsiaTheme="minorEastAsia" w:hAnsi="Times New Roman" w:cs="Times New Roman"/>
          <w:bCs/>
          <w:sz w:val="24"/>
          <w:szCs w:val="24"/>
          <w:shd w:val="clear" w:color="auto" w:fill="FFFFFF"/>
          <w:lang w:val="id-ID"/>
        </w:rPr>
        <w:t xml:space="preserve">Cara mutasi adalah membangkitkan bilangan acak antara 1 sampe total gen (50) sebanyak 25 kali. Misal bilangan acak pertama adalah 12 maka akan diambil </w:t>
      </w:r>
      <w:r w:rsidRPr="00B96E4D">
        <w:rPr>
          <w:rFonts w:ascii="Times New Roman" w:eastAsiaTheme="minorEastAsia" w:hAnsi="Times New Roman" w:cs="Times New Roman"/>
          <w:bCs/>
          <w:sz w:val="24"/>
          <w:szCs w:val="24"/>
          <w:shd w:val="clear" w:color="auto" w:fill="FFFFFF"/>
          <w:lang w:val="id-ID"/>
        </w:rPr>
        <w:lastRenderedPageBreak/>
        <w:t>kromosom kedua gen ke dua (karena kromosom pertama hanya sampe 10, kurang lagi 2 diambil di kromosom ke 2). Sehingga ruang dan waktu gen ke dua di kromosom ke dua akan diganti dengan mengambil data ruang dan waktu secara acak</w:t>
      </w:r>
      <w:r w:rsidRPr="00B96E4D">
        <w:rPr>
          <w:rFonts w:ascii="Times New Roman" w:eastAsia="Times New Roman" w:hAnsi="Times New Roman" w:cs="Times New Roman"/>
          <w:color w:val="444444"/>
          <w:sz w:val="24"/>
          <w:szCs w:val="24"/>
          <w:lang w:val="id-ID" w:eastAsia="id-ID"/>
        </w:rPr>
        <w:t>.</w:t>
      </w:r>
    </w:p>
    <w:p w:rsidR="00451497" w:rsidRPr="00B96E4D" w:rsidRDefault="00451497" w:rsidP="00F44A30">
      <w:pPr>
        <w:pStyle w:val="ListParagraph"/>
        <w:numPr>
          <w:ilvl w:val="0"/>
          <w:numId w:val="22"/>
        </w:numPr>
        <w:spacing w:after="0" w:line="360" w:lineRule="auto"/>
        <w:ind w:left="284"/>
        <w:jc w:val="both"/>
        <w:rPr>
          <w:rFonts w:ascii="Times New Roman" w:eastAsiaTheme="minorEastAsia" w:hAnsi="Times New Roman" w:cs="Times New Roman"/>
          <w:b/>
          <w:sz w:val="24"/>
          <w:szCs w:val="24"/>
          <w:shd w:val="clear" w:color="auto" w:fill="FFFFFF"/>
          <w:lang w:val="id-ID"/>
        </w:rPr>
      </w:pPr>
      <w:r w:rsidRPr="00B96E4D">
        <w:rPr>
          <w:rFonts w:ascii="Times New Roman" w:eastAsiaTheme="minorEastAsia" w:hAnsi="Times New Roman" w:cs="Times New Roman"/>
          <w:b/>
          <w:sz w:val="24"/>
          <w:szCs w:val="24"/>
          <w:shd w:val="clear" w:color="auto" w:fill="FFFFFF"/>
          <w:lang w:val="id-ID"/>
        </w:rPr>
        <w:t>Kriteria Berhenti Terpenuhi (Tidak)</w:t>
      </w:r>
    </w:p>
    <w:p w:rsidR="00022A61" w:rsidRPr="00B96E4D" w:rsidRDefault="00451497" w:rsidP="00B25511">
      <w:pPr>
        <w:spacing w:after="0" w:line="360" w:lineRule="auto"/>
        <w:ind w:firstLine="720"/>
        <w:jc w:val="both"/>
        <w:rPr>
          <w:rFonts w:ascii="Times New Roman" w:eastAsiaTheme="minorEastAsia" w:hAnsi="Times New Roman" w:cs="Times New Roman"/>
          <w:bCs/>
          <w:sz w:val="24"/>
          <w:szCs w:val="24"/>
          <w:shd w:val="clear" w:color="auto" w:fill="FFFFFF"/>
          <w:lang w:val="id-ID"/>
        </w:rPr>
      </w:pPr>
      <w:r w:rsidRPr="00B96E4D">
        <w:rPr>
          <w:rFonts w:ascii="Times New Roman" w:eastAsiaTheme="minorEastAsia" w:hAnsi="Times New Roman" w:cs="Times New Roman"/>
          <w:bCs/>
          <w:sz w:val="24"/>
          <w:szCs w:val="24"/>
          <w:shd w:val="clear" w:color="auto" w:fill="FFFFFF"/>
          <w:lang w:val="id-ID"/>
        </w:rPr>
        <w:t xml:space="preserve">Setelah didapatkan nilai fitness terbaik dan sudah di seleksi maka kondisi berhenti sudah terpenuhi dan proses algoritma genetika berhenti dan didapatkan hasil penjadalan . adapun hasil penjadwalan </w:t>
      </w:r>
      <w:r w:rsidR="00114990" w:rsidRPr="00B96E4D">
        <w:rPr>
          <w:rFonts w:ascii="Times New Roman" w:eastAsiaTheme="minorEastAsia" w:hAnsi="Times New Roman" w:cs="Times New Roman"/>
          <w:bCs/>
          <w:sz w:val="24"/>
          <w:szCs w:val="24"/>
          <w:shd w:val="clear" w:color="auto" w:fill="FFFFFF"/>
          <w:lang w:val="id-ID"/>
        </w:rPr>
        <w:t>dapat di lihat pada lampiran 4.</w:t>
      </w:r>
    </w:p>
    <w:p w:rsidR="00451497" w:rsidRPr="00B96E4D" w:rsidRDefault="006441BA" w:rsidP="006441BA">
      <w:pPr>
        <w:pStyle w:val="Heading3"/>
        <w:rPr>
          <w:rFonts w:cs="Times New Roman"/>
          <w:shd w:val="clear" w:color="auto" w:fill="FFFFFF"/>
        </w:rPr>
      </w:pPr>
      <w:r w:rsidRPr="00B96E4D">
        <w:rPr>
          <w:rFonts w:cs="Times New Roman"/>
          <w:shd w:val="clear" w:color="auto" w:fill="FFFFFF"/>
        </w:rPr>
        <w:t xml:space="preserve">4.1.2 </w:t>
      </w:r>
      <w:r w:rsidR="00451497" w:rsidRPr="00B96E4D">
        <w:rPr>
          <w:rFonts w:cs="Times New Roman"/>
          <w:shd w:val="clear" w:color="auto" w:fill="FFFFFF"/>
        </w:rPr>
        <w:t>Sistem Yang Diusulkan</w:t>
      </w:r>
    </w:p>
    <w:p w:rsidR="00451497" w:rsidRPr="00B96E4D" w:rsidRDefault="00451497" w:rsidP="00172A92">
      <w:pPr>
        <w:pStyle w:val="ListParagraph"/>
        <w:spacing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b/>
          <w:sz w:val="24"/>
          <w:szCs w:val="24"/>
          <w:shd w:val="clear" w:color="auto" w:fill="FFFFFF"/>
        </w:rPr>
        <w:t xml:space="preserve">Tabel 4.3 </w:t>
      </w:r>
      <w:r w:rsidRPr="00B96E4D">
        <w:rPr>
          <w:rFonts w:ascii="Times New Roman" w:hAnsi="Times New Roman" w:cs="Times New Roman"/>
          <w:sz w:val="24"/>
          <w:szCs w:val="24"/>
          <w:shd w:val="clear" w:color="auto" w:fill="FFFFFF"/>
        </w:rPr>
        <w:t>Tabel Sistem yang Diusulkan</w:t>
      </w:r>
      <w:r w:rsidRPr="00B96E4D">
        <w:rPr>
          <w:rFonts w:ascii="Times New Roman" w:hAnsi="Times New Roman" w:cs="Times New Roman"/>
          <w:b/>
          <w:sz w:val="24"/>
          <w:szCs w:val="24"/>
          <w:shd w:val="clear" w:color="auto" w:fill="FFFFFF"/>
        </w:rPr>
        <w:t xml:space="preserve"> </w:t>
      </w:r>
    </w:p>
    <w:tbl>
      <w:tblPr>
        <w:tblStyle w:val="TableGrid"/>
        <w:tblW w:w="8178" w:type="dxa"/>
        <w:jc w:val="center"/>
        <w:tblLook w:val="04A0" w:firstRow="1" w:lastRow="0" w:firstColumn="1" w:lastColumn="0" w:noHBand="0" w:noVBand="1"/>
      </w:tblPr>
      <w:tblGrid>
        <w:gridCol w:w="2360"/>
        <w:gridCol w:w="2362"/>
        <w:gridCol w:w="3456"/>
      </w:tblGrid>
      <w:tr w:rsidR="00451497" w:rsidRPr="00B96E4D" w:rsidTr="00172A92">
        <w:trPr>
          <w:trHeight w:val="377"/>
          <w:jc w:val="center"/>
        </w:trPr>
        <w:tc>
          <w:tcPr>
            <w:tcW w:w="2409" w:type="dxa"/>
            <w:shd w:val="clear" w:color="auto" w:fill="D9D9D9" w:themeFill="background1" w:themeFillShade="D9"/>
          </w:tcPr>
          <w:p w:rsidR="00451497" w:rsidRPr="00B96E4D" w:rsidRDefault="00451497" w:rsidP="00172A92">
            <w:pPr>
              <w:pStyle w:val="ListParagraph"/>
              <w:spacing w:line="360" w:lineRule="auto"/>
              <w:ind w:left="0"/>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Input</w:t>
            </w:r>
          </w:p>
        </w:tc>
        <w:tc>
          <w:tcPr>
            <w:tcW w:w="2423" w:type="dxa"/>
            <w:shd w:val="clear" w:color="auto" w:fill="D9D9D9" w:themeFill="background1" w:themeFillShade="D9"/>
          </w:tcPr>
          <w:p w:rsidR="00451497" w:rsidRPr="00B96E4D" w:rsidRDefault="00451497" w:rsidP="00172A92">
            <w:pPr>
              <w:pStyle w:val="ListParagraph"/>
              <w:spacing w:line="360" w:lineRule="auto"/>
              <w:ind w:left="0"/>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Proses</w:t>
            </w:r>
          </w:p>
        </w:tc>
        <w:tc>
          <w:tcPr>
            <w:tcW w:w="3346" w:type="dxa"/>
            <w:shd w:val="clear" w:color="auto" w:fill="D9D9D9" w:themeFill="background1" w:themeFillShade="D9"/>
          </w:tcPr>
          <w:p w:rsidR="00451497" w:rsidRPr="00B96E4D" w:rsidRDefault="00451497" w:rsidP="00172A92">
            <w:pPr>
              <w:pStyle w:val="ListParagraph"/>
              <w:spacing w:line="360" w:lineRule="auto"/>
              <w:ind w:left="0"/>
              <w:jc w:val="center"/>
              <w:rPr>
                <w:rFonts w:ascii="Times New Roman" w:hAnsi="Times New Roman" w:cs="Times New Roman"/>
                <w:b/>
                <w:sz w:val="24"/>
                <w:szCs w:val="24"/>
                <w:shd w:val="clear" w:color="auto" w:fill="D9D9D9" w:themeFill="background1" w:themeFillShade="D9"/>
              </w:rPr>
            </w:pPr>
            <w:r w:rsidRPr="00B96E4D">
              <w:rPr>
                <w:rFonts w:ascii="Times New Roman" w:hAnsi="Times New Roman" w:cs="Times New Roman"/>
                <w:b/>
                <w:sz w:val="24"/>
                <w:szCs w:val="24"/>
                <w:shd w:val="clear" w:color="auto" w:fill="D9D9D9" w:themeFill="background1" w:themeFillShade="D9"/>
              </w:rPr>
              <w:t>Output</w:t>
            </w:r>
          </w:p>
        </w:tc>
      </w:tr>
      <w:tr w:rsidR="00451497" w:rsidRPr="00B96E4D" w:rsidTr="00172A92">
        <w:trPr>
          <w:trHeight w:val="6673"/>
          <w:jc w:val="center"/>
        </w:trPr>
        <w:tc>
          <w:tcPr>
            <w:tcW w:w="2409" w:type="dxa"/>
          </w:tcPr>
          <w:p w:rsidR="00451497" w:rsidRPr="00B96E4D" w:rsidRDefault="00451497" w:rsidP="00172A92">
            <w:pPr>
              <w:pStyle w:val="ListParagraph"/>
              <w:spacing w:line="360" w:lineRule="auto"/>
              <w:ind w:left="0"/>
              <w:rPr>
                <w:rFonts w:ascii="Times New Roman" w:hAnsi="Times New Roman" w:cs="Times New Roman"/>
                <w:b/>
                <w:noProof/>
                <w:sz w:val="24"/>
                <w:szCs w:val="24"/>
              </w:rPr>
            </w:pPr>
            <w:r w:rsidRPr="00B96E4D">
              <w:rPr>
                <w:rFonts w:ascii="Times New Roman" w:hAnsi="Times New Roman" w:cs="Times New Roman"/>
                <w:b/>
                <w:noProof/>
                <w:sz w:val="24"/>
                <w:szCs w:val="24"/>
              </w:rPr>
              <w:t xml:space="preserve">           </w:t>
            </w:r>
            <w:r w:rsidRPr="00B96E4D">
              <w:rPr>
                <w:rFonts w:ascii="Times New Roman" w:hAnsi="Times New Roman" w:cs="Times New Roman"/>
                <w:b/>
                <w:noProof/>
                <w:sz w:val="24"/>
                <w:szCs w:val="24"/>
              </w:rPr>
              <w:drawing>
                <wp:inline distT="0" distB="0" distL="0" distR="0" wp14:anchorId="381C43FA" wp14:editId="2F689527">
                  <wp:extent cx="609600" cy="510073"/>
                  <wp:effectExtent l="0" t="0" r="0" b="444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pp.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25082" cy="523027"/>
                          </a:xfrm>
                          <a:prstGeom prst="rect">
                            <a:avLst/>
                          </a:prstGeom>
                        </pic:spPr>
                      </pic:pic>
                    </a:graphicData>
                  </a:graphic>
                </wp:inline>
              </w:drawing>
            </w:r>
            <w:r w:rsidRPr="00B96E4D">
              <w:rPr>
                <w:rFonts w:ascii="Times New Roman" w:hAnsi="Times New Roman" w:cs="Times New Roman"/>
                <w:b/>
                <w:noProof/>
                <w:sz w:val="24"/>
                <w:szCs w:val="24"/>
              </w:rPr>
              <mc:AlternateContent>
                <mc:Choice Requires="wps">
                  <w:drawing>
                    <wp:anchor distT="0" distB="0" distL="114300" distR="114300" simplePos="0" relativeHeight="251865088" behindDoc="1" locked="0" layoutInCell="1" allowOverlap="1" wp14:anchorId="5A2ED002" wp14:editId="50EECA92">
                      <wp:simplePos x="0" y="0"/>
                      <wp:positionH relativeFrom="column">
                        <wp:posOffset>-38735</wp:posOffset>
                      </wp:positionH>
                      <wp:positionV relativeFrom="paragraph">
                        <wp:posOffset>3860800</wp:posOffset>
                      </wp:positionV>
                      <wp:extent cx="1504950" cy="428625"/>
                      <wp:effectExtent l="0" t="0" r="0" b="9525"/>
                      <wp:wrapNone/>
                      <wp:docPr id="20" name="Text Box 20"/>
                      <wp:cNvGraphicFramePr/>
                      <a:graphic xmlns:a="http://schemas.openxmlformats.org/drawingml/2006/main">
                        <a:graphicData uri="http://schemas.microsoft.com/office/word/2010/wordprocessingShape">
                          <wps:wsp>
                            <wps:cNvSpPr txBox="1"/>
                            <wps:spPr>
                              <a:xfrm>
                                <a:off x="0" y="0"/>
                                <a:ext cx="1504950" cy="42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607BE" w:rsidRPr="00C276F8" w:rsidRDefault="00A607BE">
                                  <w:pPr>
                                    <w:rPr>
                                      <w:rFonts w:ascii="Times New Roman" w:hAnsi="Times New Roman" w:cs="Times New Roman"/>
                                    </w:rPr>
                                  </w:pPr>
                                  <w:r>
                                    <w:rPr>
                                      <w:rFonts w:ascii="Times New Roman" w:hAnsi="Times New Roman" w:cs="Times New Roman"/>
                                    </w:rPr>
                                    <w:t>User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A2ED002" id="Text Box 20" o:spid="_x0000_s1071" type="#_x0000_t202" style="position:absolute;margin-left:-3.05pt;margin-top:304pt;width:118.5pt;height:33.75pt;z-index:-251451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" fillcolor="white [3201]" stroked="f" strokeweight=".5pt">
                      <v:textbox>
                        <w:txbxContent>
                          <w:p w:rsidR="00A607BE" w:rsidRPr="00C276F8" w:rsidRDefault="00A607BE">
                            <w:pPr>
                              <w:rPr>
                                <w:rFonts w:ascii="Times New Roman" w:hAnsi="Times New Roman" w:cs="Times New Roman"/>
                              </w:rPr>
                            </w:pPr>
                            <w:r>
                              <w:rPr>
                                <w:rFonts w:ascii="Times New Roman" w:hAnsi="Times New Roman" w:cs="Times New Roman"/>
                              </w:rPr>
                              <w:t>User interface</w:t>
                            </w:r>
                          </w:p>
                        </w:txbxContent>
                      </v:textbox>
                    </v:shape>
                  </w:pict>
                </mc:Fallback>
              </mc:AlternateContent>
            </w:r>
            <w:r w:rsidRPr="00B96E4D">
              <w:rPr>
                <w:rFonts w:ascii="Times New Roman" w:hAnsi="Times New Roman" w:cs="Times New Roman"/>
                <w:b/>
                <w:noProof/>
                <w:sz w:val="24"/>
                <w:szCs w:val="24"/>
              </w:rPr>
              <mc:AlternateContent>
                <mc:Choice Requires="wps">
                  <w:drawing>
                    <wp:anchor distT="0" distB="0" distL="114300" distR="114300" simplePos="0" relativeHeight="251864064" behindDoc="0" locked="0" layoutInCell="1" allowOverlap="1" wp14:anchorId="73DE27D1" wp14:editId="2CAA6288">
                      <wp:simplePos x="0" y="0"/>
                      <wp:positionH relativeFrom="column">
                        <wp:posOffset>564515</wp:posOffset>
                      </wp:positionH>
                      <wp:positionV relativeFrom="paragraph">
                        <wp:posOffset>2692400</wp:posOffset>
                      </wp:positionV>
                      <wp:extent cx="0" cy="1066800"/>
                      <wp:effectExtent l="76200" t="0" r="57150" b="57150"/>
                      <wp:wrapNone/>
                      <wp:docPr id="134" name="Straight Arrow Connector 134"/>
                      <wp:cNvGraphicFramePr/>
                      <a:graphic xmlns:a="http://schemas.openxmlformats.org/drawingml/2006/main">
                        <a:graphicData uri="http://schemas.microsoft.com/office/word/2010/wordprocessingShape">
                          <wps:wsp>
                            <wps:cNvCnPr/>
                            <wps:spPr>
                              <a:xfrm>
                                <a:off x="0" y="0"/>
                                <a:ext cx="0" cy="1066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CBD7D52" id="Straight Arrow Connector 134" o:spid="_x0000_s1026" type="#_x0000_t32" style="position:absolute;margin-left:44.45pt;margin-top:212pt;width:0;height:84pt;z-index:25186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" strokecolor="black [3200]" strokeweight=".5pt">
                      <v:stroke endarrow="block" joinstyle="miter"/>
                    </v:shape>
                  </w:pict>
                </mc:Fallback>
              </mc:AlternateContent>
            </w:r>
            <w:r w:rsidRPr="00B96E4D">
              <w:rPr>
                <w:rFonts w:ascii="Times New Roman" w:hAnsi="Times New Roman" w:cs="Times New Roman"/>
                <w:b/>
                <w:noProof/>
                <w:sz w:val="24"/>
                <w:szCs w:val="24"/>
              </w:rPr>
              <mc:AlternateContent>
                <mc:Choice Requires="wps">
                  <w:drawing>
                    <wp:anchor distT="0" distB="0" distL="114300" distR="114300" simplePos="0" relativeHeight="251863040" behindDoc="0" locked="0" layoutInCell="1" allowOverlap="1" wp14:anchorId="1F92BA93" wp14:editId="5B0C5199">
                      <wp:simplePos x="0" y="0"/>
                      <wp:positionH relativeFrom="column">
                        <wp:posOffset>31115</wp:posOffset>
                      </wp:positionH>
                      <wp:positionV relativeFrom="paragraph">
                        <wp:posOffset>1397000</wp:posOffset>
                      </wp:positionV>
                      <wp:extent cx="1352550" cy="1123950"/>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352550" cy="1123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07BE" w:rsidRDefault="00A607BE" w:rsidP="00172A92">
                                  <w:pPr>
                                    <w:spacing w:after="0"/>
                                    <w:rPr>
                                      <w:rFonts w:ascii="Times New Roman" w:hAnsi="Times New Roman" w:cs="Times New Roman"/>
                                    </w:rPr>
                                  </w:pPr>
                                  <w:r>
                                    <w:rPr>
                                      <w:rFonts w:ascii="Times New Roman" w:hAnsi="Times New Roman" w:cs="Times New Roman"/>
                                    </w:rPr>
                                    <w:t>-Matapelajaran</w:t>
                                  </w:r>
                                </w:p>
                                <w:p w:rsidR="00A607BE" w:rsidRDefault="00A607BE" w:rsidP="00172A92">
                                  <w:pPr>
                                    <w:spacing w:after="0"/>
                                    <w:rPr>
                                      <w:rFonts w:ascii="Times New Roman" w:hAnsi="Times New Roman" w:cs="Times New Roman"/>
                                    </w:rPr>
                                  </w:pPr>
                                  <w:r>
                                    <w:rPr>
                                      <w:rFonts w:ascii="Times New Roman" w:hAnsi="Times New Roman" w:cs="Times New Roman"/>
                                    </w:rPr>
                                    <w:t xml:space="preserve">-jurusan </w:t>
                                  </w:r>
                                </w:p>
                                <w:p w:rsidR="00A607BE" w:rsidRDefault="00A607BE" w:rsidP="00172A92">
                                  <w:pPr>
                                    <w:spacing w:after="0"/>
                                    <w:rPr>
                                      <w:rFonts w:ascii="Times New Roman" w:hAnsi="Times New Roman" w:cs="Times New Roman"/>
                                    </w:rPr>
                                  </w:pPr>
                                  <w:r>
                                    <w:rPr>
                                      <w:rFonts w:ascii="Times New Roman" w:hAnsi="Times New Roman" w:cs="Times New Roman"/>
                                    </w:rPr>
                                    <w:t>-kelas</w:t>
                                  </w:r>
                                </w:p>
                                <w:p w:rsidR="00A607BE" w:rsidRDefault="00A607BE" w:rsidP="00172A92">
                                  <w:pPr>
                                    <w:spacing w:after="0"/>
                                    <w:rPr>
                                      <w:rFonts w:ascii="Times New Roman" w:hAnsi="Times New Roman" w:cs="Times New Roman"/>
                                    </w:rPr>
                                  </w:pPr>
                                  <w:r>
                                    <w:rPr>
                                      <w:rFonts w:ascii="Times New Roman" w:hAnsi="Times New Roman" w:cs="Times New Roman"/>
                                    </w:rPr>
                                    <w:t>-guru</w:t>
                                  </w:r>
                                </w:p>
                                <w:p w:rsidR="00A607BE" w:rsidRDefault="00A607BE" w:rsidP="00172A92">
                                  <w:pPr>
                                    <w:spacing w:after="0"/>
                                    <w:rPr>
                                      <w:rFonts w:ascii="Times New Roman" w:hAnsi="Times New Roman" w:cs="Times New Roman"/>
                                    </w:rPr>
                                  </w:pPr>
                                  <w:r>
                                    <w:rPr>
                                      <w:rFonts w:ascii="Times New Roman" w:hAnsi="Times New Roman" w:cs="Times New Roman"/>
                                    </w:rPr>
                                    <w:t>-jam efektif</w:t>
                                  </w:r>
                                </w:p>
                                <w:p w:rsidR="00A607BE" w:rsidRDefault="00A607BE" w:rsidP="00172A92">
                                  <w:pPr>
                                    <w:spacing w:after="0"/>
                                    <w:rPr>
                                      <w:rFonts w:ascii="Times New Roman" w:hAnsi="Times New Roman" w:cs="Times New Roman"/>
                                    </w:rPr>
                                  </w:pPr>
                                  <w:r>
                                    <w:rPr>
                                      <w:rFonts w:ascii="Times New Roman" w:hAnsi="Times New Roman" w:cs="Times New Roman"/>
                                    </w:rPr>
                                    <w:t>-guru pengampu</w:t>
                                  </w:r>
                                </w:p>
                                <w:p w:rsidR="00A607BE" w:rsidRPr="000949FF" w:rsidRDefault="00A607BE">
                                  <w:pP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92BA93" id="Text Box 135" o:spid="_x0000_s1072" type="#_x0000_t202" style="position:absolute;margin-left:2.45pt;margin-top:110pt;width:106.5pt;height:88.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" filled="f" stroked="f" strokeweight=".5pt">
                      <v:textbox>
                        <w:txbxContent>
                          <w:p w:rsidR="00A607BE" w:rsidRDefault="00A607BE" w:rsidP="00172A92">
                            <w:pPr>
                              <w:spacing w:after="0"/>
                              <w:rPr>
                                <w:rFonts w:ascii="Times New Roman" w:hAnsi="Times New Roman" w:cs="Times New Roman"/>
                              </w:rPr>
                            </w:pPr>
                            <w:r>
                              <w:rPr>
                                <w:rFonts w:ascii="Times New Roman" w:hAnsi="Times New Roman" w:cs="Times New Roman"/>
                              </w:rPr>
                              <w:t>-Matapelajaran</w:t>
                            </w:r>
                          </w:p>
                          <w:p w:rsidR="00A607BE" w:rsidRDefault="00A607BE" w:rsidP="00172A92">
                            <w:pPr>
                              <w:spacing w:after="0"/>
                              <w:rPr>
                                <w:rFonts w:ascii="Times New Roman" w:hAnsi="Times New Roman" w:cs="Times New Roman"/>
                              </w:rPr>
                            </w:pPr>
                            <w:r>
                              <w:rPr>
                                <w:rFonts w:ascii="Times New Roman" w:hAnsi="Times New Roman" w:cs="Times New Roman"/>
                              </w:rPr>
                              <w:t xml:space="preserve">-jurusan </w:t>
                            </w:r>
                          </w:p>
                          <w:p w:rsidR="00A607BE" w:rsidRDefault="00A607BE" w:rsidP="00172A92">
                            <w:pPr>
                              <w:spacing w:after="0"/>
                              <w:rPr>
                                <w:rFonts w:ascii="Times New Roman" w:hAnsi="Times New Roman" w:cs="Times New Roman"/>
                              </w:rPr>
                            </w:pPr>
                            <w:r>
                              <w:rPr>
                                <w:rFonts w:ascii="Times New Roman" w:hAnsi="Times New Roman" w:cs="Times New Roman"/>
                              </w:rPr>
                              <w:t>-kelas</w:t>
                            </w:r>
                          </w:p>
                          <w:p w:rsidR="00A607BE" w:rsidRDefault="00A607BE" w:rsidP="00172A92">
                            <w:pPr>
                              <w:spacing w:after="0"/>
                              <w:rPr>
                                <w:rFonts w:ascii="Times New Roman" w:hAnsi="Times New Roman" w:cs="Times New Roman"/>
                              </w:rPr>
                            </w:pPr>
                            <w:r>
                              <w:rPr>
                                <w:rFonts w:ascii="Times New Roman" w:hAnsi="Times New Roman" w:cs="Times New Roman"/>
                              </w:rPr>
                              <w:t>-guru</w:t>
                            </w:r>
                          </w:p>
                          <w:p w:rsidR="00A607BE" w:rsidRDefault="00A607BE" w:rsidP="00172A92">
                            <w:pPr>
                              <w:spacing w:after="0"/>
                              <w:rPr>
                                <w:rFonts w:ascii="Times New Roman" w:hAnsi="Times New Roman" w:cs="Times New Roman"/>
                              </w:rPr>
                            </w:pPr>
                            <w:r>
                              <w:rPr>
                                <w:rFonts w:ascii="Times New Roman" w:hAnsi="Times New Roman" w:cs="Times New Roman"/>
                              </w:rPr>
                              <w:t>-jam efektif</w:t>
                            </w:r>
                          </w:p>
                          <w:p w:rsidR="00A607BE" w:rsidRDefault="00A607BE" w:rsidP="00172A92">
                            <w:pPr>
                              <w:spacing w:after="0"/>
                              <w:rPr>
                                <w:rFonts w:ascii="Times New Roman" w:hAnsi="Times New Roman" w:cs="Times New Roman"/>
                              </w:rPr>
                            </w:pPr>
                            <w:r>
                              <w:rPr>
                                <w:rFonts w:ascii="Times New Roman" w:hAnsi="Times New Roman" w:cs="Times New Roman"/>
                              </w:rPr>
                              <w:t>-guru pengampu</w:t>
                            </w:r>
                          </w:p>
                          <w:p w:rsidR="00A607BE" w:rsidRPr="000949FF" w:rsidRDefault="00A607BE">
                            <w:pPr>
                              <w:rPr>
                                <w:rFonts w:ascii="Times New Roman" w:hAnsi="Times New Roman" w:cs="Times New Roman"/>
                              </w:rPr>
                            </w:pPr>
                          </w:p>
                        </w:txbxContent>
                      </v:textbox>
                    </v:shape>
                  </w:pict>
                </mc:Fallback>
              </mc:AlternateContent>
            </w:r>
            <w:r w:rsidRPr="00B96E4D">
              <w:rPr>
                <w:rFonts w:ascii="Times New Roman" w:hAnsi="Times New Roman" w:cs="Times New Roman"/>
                <w:b/>
                <w:noProof/>
                <w:sz w:val="24"/>
                <w:szCs w:val="24"/>
              </w:rPr>
              <mc:AlternateContent>
                <mc:Choice Requires="wps">
                  <w:drawing>
                    <wp:anchor distT="0" distB="0" distL="114300" distR="114300" simplePos="0" relativeHeight="251862016" behindDoc="0" locked="0" layoutInCell="1" allowOverlap="1" wp14:anchorId="02A33D44" wp14:editId="4B7215A5">
                      <wp:simplePos x="0" y="0"/>
                      <wp:positionH relativeFrom="column">
                        <wp:posOffset>-35560</wp:posOffset>
                      </wp:positionH>
                      <wp:positionV relativeFrom="paragraph">
                        <wp:posOffset>644525</wp:posOffset>
                      </wp:positionV>
                      <wp:extent cx="1504950" cy="657225"/>
                      <wp:effectExtent l="0" t="0" r="0" b="0"/>
                      <wp:wrapNone/>
                      <wp:docPr id="136" name="Text Box 136"/>
                      <wp:cNvGraphicFramePr/>
                      <a:graphic xmlns:a="http://schemas.openxmlformats.org/drawingml/2006/main">
                        <a:graphicData uri="http://schemas.microsoft.com/office/word/2010/wordprocessingShape">
                          <wps:wsp>
                            <wps:cNvSpPr txBox="1"/>
                            <wps:spPr>
                              <a:xfrm>
                                <a:off x="0" y="0"/>
                                <a:ext cx="1504950" cy="657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07BE" w:rsidRPr="000949FF" w:rsidRDefault="00A607BE" w:rsidP="00172A92">
                                  <w:pPr>
                                    <w:jc w:val="center"/>
                                    <w:rPr>
                                      <w:rFonts w:ascii="Times New Roman" w:hAnsi="Times New Roman" w:cs="Times New Roman"/>
                                    </w:rPr>
                                  </w:pPr>
                                  <w:r>
                                    <w:rPr>
                                      <w:rFonts w:ascii="Times New Roman" w:hAnsi="Times New Roman" w:cs="Times New Roman"/>
                                    </w:rPr>
                                    <w:t>Bagian akademik/staf (Administrator system penjadw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2A33D44" id="Text Box 136" o:spid="_x0000_s1073" type="#_x0000_t202" style="position:absolute;margin-left:-2.8pt;margin-top:50.75pt;width:118.5pt;height:51.75pt;z-index:251862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" filled="f" stroked="f" strokeweight=".5pt">
                      <v:textbox>
                        <w:txbxContent>
                          <w:p w:rsidR="00A607BE" w:rsidRPr="000949FF" w:rsidRDefault="00A607BE" w:rsidP="00172A92">
                            <w:pPr>
                              <w:jc w:val="center"/>
                              <w:rPr>
                                <w:rFonts w:ascii="Times New Roman" w:hAnsi="Times New Roman" w:cs="Times New Roman"/>
                              </w:rPr>
                            </w:pPr>
                            <w:r>
                              <w:rPr>
                                <w:rFonts w:ascii="Times New Roman" w:hAnsi="Times New Roman" w:cs="Times New Roman"/>
                              </w:rPr>
                              <w:t>Bagian akademik/staf (Administrator system penjadwalan):</w:t>
                            </w:r>
                          </w:p>
                        </w:txbxContent>
                      </v:textbox>
                    </v:shape>
                  </w:pict>
                </mc:Fallback>
              </mc:AlternateContent>
            </w:r>
          </w:p>
        </w:tc>
        <w:tc>
          <w:tcPr>
            <w:tcW w:w="2423" w:type="dxa"/>
          </w:tcPr>
          <w:p w:rsidR="00451497" w:rsidRPr="00B96E4D" w:rsidRDefault="00451497" w:rsidP="00172A92">
            <w:pPr>
              <w:pStyle w:val="ListParagraph"/>
              <w:spacing w:line="360" w:lineRule="auto"/>
              <w:ind w:left="0"/>
              <w:rPr>
                <w:rFonts w:ascii="Times New Roman" w:hAnsi="Times New Roman" w:cs="Times New Roman"/>
                <w:b/>
                <w:sz w:val="24"/>
                <w:szCs w:val="24"/>
                <w:shd w:val="clear" w:color="auto" w:fill="FFFFFF"/>
              </w:rPr>
            </w:pPr>
            <w:r w:rsidRPr="00B96E4D">
              <w:rPr>
                <w:rFonts w:ascii="Times New Roman" w:hAnsi="Times New Roman" w:cs="Times New Roman"/>
                <w:b/>
                <w:noProof/>
                <w:sz w:val="24"/>
                <w:szCs w:val="24"/>
              </w:rPr>
              <mc:AlternateContent>
                <mc:Choice Requires="wps">
                  <w:drawing>
                    <wp:anchor distT="0" distB="0" distL="114300" distR="114300" simplePos="0" relativeHeight="251870208" behindDoc="1" locked="0" layoutInCell="1" allowOverlap="1" wp14:anchorId="72B540C5" wp14:editId="2E82B0A4">
                      <wp:simplePos x="0" y="0"/>
                      <wp:positionH relativeFrom="column">
                        <wp:posOffset>1529080</wp:posOffset>
                      </wp:positionH>
                      <wp:positionV relativeFrom="paragraph">
                        <wp:posOffset>130175</wp:posOffset>
                      </wp:positionV>
                      <wp:extent cx="2133600" cy="638175"/>
                      <wp:effectExtent l="0" t="0" r="0" b="9525"/>
                      <wp:wrapNone/>
                      <wp:docPr id="28" name="Text Box 28"/>
                      <wp:cNvGraphicFramePr/>
                      <a:graphic xmlns:a="http://schemas.openxmlformats.org/drawingml/2006/main">
                        <a:graphicData uri="http://schemas.microsoft.com/office/word/2010/wordprocessingShape">
                          <wps:wsp>
                            <wps:cNvSpPr txBox="1"/>
                            <wps:spPr>
                              <a:xfrm>
                                <a:off x="0" y="0"/>
                                <a:ext cx="2133600" cy="638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607BE" w:rsidRPr="00C276F8" w:rsidRDefault="00A607BE" w:rsidP="00172A92">
                                  <w:pPr>
                                    <w:jc w:val="center"/>
                                    <w:rPr>
                                      <w:rFonts w:ascii="Times New Roman" w:hAnsi="Times New Roman" w:cs="Times New Roman"/>
                                    </w:rPr>
                                  </w:pPr>
                                  <w:r>
                                    <w:rPr>
                                      <w:rFonts w:ascii="Times New Roman" w:hAnsi="Times New Roman" w:cs="Times New Roman"/>
                                    </w:rPr>
                                    <w:t>laporan penjadwalan menggunakan metode algoritma genetik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540C5" id="Text Box 28" o:spid="_x0000_s1074" type="#_x0000_t202" style="position:absolute;margin-left:120.4pt;margin-top:10.25pt;width:168pt;height:50.2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" fillcolor="white [3201]" stroked="f" strokeweight=".5pt">
                      <v:textbox>
                        <w:txbxContent>
                          <w:p w:rsidR="00A607BE" w:rsidRPr="00C276F8" w:rsidRDefault="00A607BE" w:rsidP="00172A92">
                            <w:pPr>
                              <w:jc w:val="center"/>
                              <w:rPr>
                                <w:rFonts w:ascii="Times New Roman" w:hAnsi="Times New Roman" w:cs="Times New Roman"/>
                              </w:rPr>
                            </w:pPr>
                            <w:r>
                              <w:rPr>
                                <w:rFonts w:ascii="Times New Roman" w:hAnsi="Times New Roman" w:cs="Times New Roman"/>
                              </w:rPr>
                              <w:t>laporan penjadwalan menggunakan metode algoritma genetika</w:t>
                            </w:r>
                          </w:p>
                        </w:txbxContent>
                      </v:textbox>
                    </v:shape>
                  </w:pict>
                </mc:Fallback>
              </mc:AlternateContent>
            </w:r>
            <w:r w:rsidRPr="00B96E4D">
              <w:rPr>
                <w:rFonts w:ascii="Times New Roman" w:hAnsi="Times New Roman" w:cs="Times New Roman"/>
                <w:b/>
                <w:noProof/>
                <w:sz w:val="24"/>
                <w:szCs w:val="24"/>
              </w:rPr>
              <mc:AlternateContent>
                <mc:Choice Requires="wps">
                  <w:drawing>
                    <wp:anchor distT="0" distB="0" distL="114300" distR="114300" simplePos="0" relativeHeight="251869184" behindDoc="1" locked="0" layoutInCell="1" allowOverlap="1" wp14:anchorId="66BF4CC8" wp14:editId="53F18041">
                      <wp:simplePos x="0" y="0"/>
                      <wp:positionH relativeFrom="column">
                        <wp:posOffset>-46355</wp:posOffset>
                      </wp:positionH>
                      <wp:positionV relativeFrom="paragraph">
                        <wp:posOffset>3959225</wp:posOffset>
                      </wp:positionV>
                      <wp:extent cx="1524000" cy="476250"/>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524000" cy="476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607BE" w:rsidRPr="00C276F8" w:rsidRDefault="00A607BE">
                                  <w:pPr>
                                    <w:rPr>
                                      <w:rFonts w:ascii="Times New Roman" w:hAnsi="Times New Roman" w:cs="Times New Roman"/>
                                    </w:rPr>
                                  </w:pPr>
                                  <w:r>
                                    <w:rPr>
                                      <w:rFonts w:ascii="Times New Roman" w:hAnsi="Times New Roman" w:cs="Times New Roman"/>
                                    </w:rPr>
                                    <w:t>Desain Laporan(que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BF4CC8" id="Text Box 137" o:spid="_x0000_s1075" type="#_x0000_t202" style="position:absolute;margin-left:-3.65pt;margin-top:311.75pt;width:120pt;height:37.5pt;z-index:-251447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" fillcolor="white [3201]" stroked="f" strokeweight=".5pt">
                      <v:textbox>
                        <w:txbxContent>
                          <w:p w:rsidR="00A607BE" w:rsidRPr="00C276F8" w:rsidRDefault="00A607BE">
                            <w:pPr>
                              <w:rPr>
                                <w:rFonts w:ascii="Times New Roman" w:hAnsi="Times New Roman" w:cs="Times New Roman"/>
                              </w:rPr>
                            </w:pPr>
                            <w:r>
                              <w:rPr>
                                <w:rFonts w:ascii="Times New Roman" w:hAnsi="Times New Roman" w:cs="Times New Roman"/>
                              </w:rPr>
                              <w:t>Desain Laporan(query)</w:t>
                            </w:r>
                          </w:p>
                        </w:txbxContent>
                      </v:textbox>
                    </v:shape>
                  </w:pict>
                </mc:Fallback>
              </mc:AlternateContent>
            </w:r>
            <w:r w:rsidRPr="00B96E4D">
              <w:rPr>
                <w:rFonts w:ascii="Times New Roman" w:hAnsi="Times New Roman" w:cs="Times New Roman"/>
                <w:b/>
                <w:noProof/>
                <w:sz w:val="24"/>
                <w:szCs w:val="24"/>
              </w:rPr>
              <mc:AlternateContent>
                <mc:Choice Requires="wps">
                  <w:drawing>
                    <wp:anchor distT="0" distB="0" distL="114300" distR="114300" simplePos="0" relativeHeight="251868160" behindDoc="0" locked="0" layoutInCell="1" allowOverlap="1" wp14:anchorId="72D21128" wp14:editId="7FE919AC">
                      <wp:simplePos x="0" y="0"/>
                      <wp:positionH relativeFrom="column">
                        <wp:posOffset>643255</wp:posOffset>
                      </wp:positionH>
                      <wp:positionV relativeFrom="paragraph">
                        <wp:posOffset>2454275</wp:posOffset>
                      </wp:positionV>
                      <wp:extent cx="0" cy="1409700"/>
                      <wp:effectExtent l="76200" t="0" r="57150" b="57150"/>
                      <wp:wrapNone/>
                      <wp:docPr id="138" name="Straight Arrow Connector 138"/>
                      <wp:cNvGraphicFramePr/>
                      <a:graphic xmlns:a="http://schemas.openxmlformats.org/drawingml/2006/main">
                        <a:graphicData uri="http://schemas.microsoft.com/office/word/2010/wordprocessingShape">
                          <wps:wsp>
                            <wps:cNvCnPr/>
                            <wps:spPr>
                              <a:xfrm>
                                <a:off x="0" y="0"/>
                                <a:ext cx="0" cy="1409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C560337" id="Straight Arrow Connector 138" o:spid="_x0000_s1026" type="#_x0000_t32" style="position:absolute;margin-left:50.65pt;margin-top:193.25pt;width:0;height:111pt;z-index:25186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" strokecolor="black [3200]" strokeweight=".5pt">
                      <v:stroke endarrow="block" joinstyle="miter"/>
                    </v:shape>
                  </w:pict>
                </mc:Fallback>
              </mc:AlternateContent>
            </w:r>
            <w:r w:rsidRPr="00B96E4D">
              <w:rPr>
                <w:rFonts w:ascii="Times New Roman" w:hAnsi="Times New Roman" w:cs="Times New Roman"/>
                <w:b/>
                <w:noProof/>
                <w:sz w:val="24"/>
                <w:szCs w:val="24"/>
              </w:rPr>
              <mc:AlternateContent>
                <mc:Choice Requires="wps">
                  <w:drawing>
                    <wp:anchor distT="0" distB="0" distL="114300" distR="114300" simplePos="0" relativeHeight="251867136" behindDoc="1" locked="0" layoutInCell="1" allowOverlap="1" wp14:anchorId="2C8ADC4A" wp14:editId="6631BFA6">
                      <wp:simplePos x="0" y="0"/>
                      <wp:positionH relativeFrom="column">
                        <wp:posOffset>-118745</wp:posOffset>
                      </wp:positionH>
                      <wp:positionV relativeFrom="paragraph">
                        <wp:posOffset>1797050</wp:posOffset>
                      </wp:positionV>
                      <wp:extent cx="1647825" cy="571500"/>
                      <wp:effectExtent l="0" t="0" r="9525" b="0"/>
                      <wp:wrapNone/>
                      <wp:docPr id="139" name="Text Box 139"/>
                      <wp:cNvGraphicFramePr/>
                      <a:graphic xmlns:a="http://schemas.openxmlformats.org/drawingml/2006/main">
                        <a:graphicData uri="http://schemas.microsoft.com/office/word/2010/wordprocessingShape">
                          <wps:wsp>
                            <wps:cNvSpPr txBox="1"/>
                            <wps:spPr>
                              <a:xfrm>
                                <a:off x="0" y="0"/>
                                <a:ext cx="1647825" cy="5715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607BE" w:rsidRPr="00C276F8" w:rsidRDefault="00A607BE" w:rsidP="00172A92">
                                  <w:pPr>
                                    <w:jc w:val="center"/>
                                    <w:rPr>
                                      <w:rFonts w:ascii="Times New Roman" w:hAnsi="Times New Roman" w:cs="Times New Roman"/>
                                    </w:rPr>
                                  </w:pPr>
                                  <w:r>
                                    <w:rPr>
                                      <w:rFonts w:ascii="Times New Roman" w:hAnsi="Times New Roman" w:cs="Times New Roman"/>
                                    </w:rPr>
                                    <w:t>Penerapan penjadwalan menggunakan pendekatan algoritma genetik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ADC4A" id="Text Box 139" o:spid="_x0000_s1076" type="#_x0000_t202" style="position:absolute;margin-left:-9.35pt;margin-top:141.5pt;width:129.75pt;height:45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" fillcolor="white [3201]" stroked="f" strokeweight=".5pt">
                      <v:textbox>
                        <w:txbxContent>
                          <w:p w:rsidR="00A607BE" w:rsidRPr="00C276F8" w:rsidRDefault="00A607BE" w:rsidP="00172A92">
                            <w:pPr>
                              <w:jc w:val="center"/>
                              <w:rPr>
                                <w:rFonts w:ascii="Times New Roman" w:hAnsi="Times New Roman" w:cs="Times New Roman"/>
                              </w:rPr>
                            </w:pPr>
                            <w:r>
                              <w:rPr>
                                <w:rFonts w:ascii="Times New Roman" w:hAnsi="Times New Roman" w:cs="Times New Roman"/>
                              </w:rPr>
                              <w:t>Penerapan penjadwalan menggunakan pendekatan algoritma genetika</w:t>
                            </w:r>
                          </w:p>
                        </w:txbxContent>
                      </v:textbox>
                    </v:shape>
                  </w:pict>
                </mc:Fallback>
              </mc:AlternateContent>
            </w:r>
            <w:r w:rsidRPr="00B96E4D">
              <w:rPr>
                <w:rFonts w:ascii="Times New Roman" w:hAnsi="Times New Roman" w:cs="Times New Roman"/>
                <w:b/>
                <w:noProof/>
                <w:sz w:val="24"/>
                <w:szCs w:val="24"/>
              </w:rPr>
              <mc:AlternateContent>
                <mc:Choice Requires="wps">
                  <w:drawing>
                    <wp:anchor distT="0" distB="0" distL="114300" distR="114300" simplePos="0" relativeHeight="251866112" behindDoc="0" locked="0" layoutInCell="1" allowOverlap="1" wp14:anchorId="1D92290F" wp14:editId="0B3DF18E">
                      <wp:simplePos x="0" y="0"/>
                      <wp:positionH relativeFrom="column">
                        <wp:posOffset>643255</wp:posOffset>
                      </wp:positionH>
                      <wp:positionV relativeFrom="paragraph">
                        <wp:posOffset>1073150</wp:posOffset>
                      </wp:positionV>
                      <wp:extent cx="0" cy="609600"/>
                      <wp:effectExtent l="76200" t="0" r="57150" b="57150"/>
                      <wp:wrapNone/>
                      <wp:docPr id="140" name="Straight Arrow Connector 140"/>
                      <wp:cNvGraphicFramePr/>
                      <a:graphic xmlns:a="http://schemas.openxmlformats.org/drawingml/2006/main">
                        <a:graphicData uri="http://schemas.microsoft.com/office/word/2010/wordprocessingShape">
                          <wps:wsp>
                            <wps:cNvCnPr/>
                            <wps:spPr>
                              <a:xfrm>
                                <a:off x="0" y="0"/>
                                <a:ext cx="0" cy="6096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FB99F32" id="Straight Arrow Connector 140" o:spid="_x0000_s1026" type="#_x0000_t32" style="position:absolute;margin-left:50.65pt;margin-top:84.5pt;width:0;height:48pt;z-index:25186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" strokecolor="black [3200]" strokeweight=".5pt">
                      <v:stroke endarrow="block" joinstyle="miter"/>
                    </v:shape>
                  </w:pict>
                </mc:Fallback>
              </mc:AlternateContent>
            </w:r>
            <w:r w:rsidRPr="00B96E4D">
              <w:rPr>
                <w:rFonts w:ascii="Times New Roman" w:hAnsi="Times New Roman" w:cs="Times New Roman"/>
                <w:b/>
                <w:noProof/>
                <w:sz w:val="24"/>
                <w:szCs w:val="24"/>
              </w:rPr>
              <mc:AlternateContent>
                <mc:Choice Requires="wps">
                  <w:drawing>
                    <wp:anchor distT="0" distB="0" distL="114300" distR="114300" simplePos="0" relativeHeight="251859968" behindDoc="0" locked="0" layoutInCell="1" allowOverlap="1" wp14:anchorId="6268848A" wp14:editId="5EB18590">
                      <wp:simplePos x="0" y="0"/>
                      <wp:positionH relativeFrom="column">
                        <wp:posOffset>168063</wp:posOffset>
                      </wp:positionH>
                      <wp:positionV relativeFrom="paragraph">
                        <wp:posOffset>325967</wp:posOffset>
                      </wp:positionV>
                      <wp:extent cx="1100667" cy="668866"/>
                      <wp:effectExtent l="0" t="0" r="23495" b="17145"/>
                      <wp:wrapNone/>
                      <wp:docPr id="141" name="Can 141"/>
                      <wp:cNvGraphicFramePr/>
                      <a:graphic xmlns:a="http://schemas.openxmlformats.org/drawingml/2006/main">
                        <a:graphicData uri="http://schemas.microsoft.com/office/word/2010/wordprocessingShape">
                          <wps:wsp>
                            <wps:cNvSpPr/>
                            <wps:spPr>
                              <a:xfrm>
                                <a:off x="0" y="0"/>
                                <a:ext cx="1100667" cy="668866"/>
                              </a:xfrm>
                              <a:prstGeom prst="can">
                                <a:avLst/>
                              </a:prstGeom>
                              <a:solidFill>
                                <a:schemeClr val="bg1">
                                  <a:lumMod val="8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607BE" w:rsidRPr="007E6EB0" w:rsidRDefault="00A607BE" w:rsidP="00172A92">
                                  <w:pPr>
                                    <w:jc w:val="center"/>
                                    <w:rPr>
                                      <w:color w:val="0D0D0D" w:themeColor="text1" w:themeTint="F2"/>
                                    </w:rPr>
                                  </w:pPr>
                                  <w:r w:rsidRPr="007E6EB0">
                                    <w:rPr>
                                      <w:color w:val="0D0D0D" w:themeColor="text1" w:themeTint="F2"/>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68848A"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141" o:spid="_x0000_s1077" type="#_x0000_t22" style="position:absolute;margin-left:13.25pt;margin-top:25.65pt;width:86.65pt;height:52.65pt;z-index:251859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" fillcolor="#d8d8d8 [2732]" strokecolor="black [3213]" strokeweight="1pt">
                      <v:stroke joinstyle="miter"/>
                      <v:textbox>
                        <w:txbxContent>
                          <w:p w:rsidR="00A607BE" w:rsidRPr="007E6EB0" w:rsidRDefault="00A607BE" w:rsidP="00172A92">
                            <w:pPr>
                              <w:jc w:val="center"/>
                              <w:rPr>
                                <w:color w:val="0D0D0D" w:themeColor="text1" w:themeTint="F2"/>
                              </w:rPr>
                            </w:pPr>
                            <w:r w:rsidRPr="007E6EB0">
                              <w:rPr>
                                <w:color w:val="0D0D0D" w:themeColor="text1" w:themeTint="F2"/>
                              </w:rPr>
                              <w:t>Database</w:t>
                            </w:r>
                          </w:p>
                        </w:txbxContent>
                      </v:textbox>
                    </v:shape>
                  </w:pict>
                </mc:Fallback>
              </mc:AlternateContent>
            </w:r>
          </w:p>
        </w:tc>
        <w:tc>
          <w:tcPr>
            <w:tcW w:w="3346" w:type="dxa"/>
          </w:tcPr>
          <w:p w:rsidR="00451497" w:rsidRPr="00B96E4D" w:rsidRDefault="00451497" w:rsidP="00172A92">
            <w:pPr>
              <w:pStyle w:val="ListParagraph"/>
              <w:spacing w:line="360" w:lineRule="auto"/>
              <w:ind w:left="0"/>
              <w:rPr>
                <w:rFonts w:ascii="Times New Roman" w:hAnsi="Times New Roman" w:cs="Times New Roman"/>
                <w:b/>
                <w:noProof/>
                <w:sz w:val="24"/>
                <w:szCs w:val="24"/>
                <w:shd w:val="clear" w:color="auto" w:fill="FFFFFF"/>
              </w:rPr>
            </w:pPr>
            <w:r w:rsidRPr="00B96E4D">
              <w:rPr>
                <w:rFonts w:ascii="Times New Roman" w:hAnsi="Times New Roman" w:cs="Times New Roman"/>
                <w:b/>
                <w:noProof/>
                <w:sz w:val="24"/>
                <w:szCs w:val="24"/>
                <w:shd w:val="clear" w:color="auto" w:fill="FFFFFF"/>
              </w:rPr>
              <w:t xml:space="preserve">     </w:t>
            </w:r>
          </w:p>
          <w:p w:rsidR="00451497" w:rsidRPr="00B96E4D" w:rsidRDefault="00451497" w:rsidP="00172A92">
            <w:pPr>
              <w:pStyle w:val="ListParagraph"/>
              <w:spacing w:line="360" w:lineRule="auto"/>
              <w:ind w:left="0"/>
              <w:rPr>
                <w:rFonts w:ascii="Times New Roman" w:hAnsi="Times New Roman" w:cs="Times New Roman"/>
                <w:b/>
                <w:noProof/>
                <w:sz w:val="24"/>
                <w:szCs w:val="24"/>
                <w:shd w:val="clear" w:color="auto" w:fill="FFFFFF"/>
              </w:rPr>
            </w:pPr>
          </w:p>
          <w:p w:rsidR="00451497" w:rsidRPr="00B96E4D" w:rsidRDefault="00451497" w:rsidP="00172A92">
            <w:pPr>
              <w:pStyle w:val="ListParagraph"/>
              <w:spacing w:line="360" w:lineRule="auto"/>
              <w:ind w:left="0"/>
              <w:rPr>
                <w:rFonts w:ascii="Times New Roman" w:hAnsi="Times New Roman" w:cs="Times New Roman"/>
                <w:b/>
                <w:noProof/>
                <w:sz w:val="24"/>
                <w:szCs w:val="24"/>
                <w:shd w:val="clear" w:color="auto" w:fill="FFFFFF"/>
              </w:rPr>
            </w:pPr>
            <w:r w:rsidRPr="00B96E4D">
              <w:rPr>
                <w:rFonts w:ascii="Times New Roman" w:hAnsi="Times New Roman" w:cs="Times New Roman"/>
                <w:b/>
                <w:noProof/>
                <w:sz w:val="24"/>
                <w:szCs w:val="24"/>
              </w:rPr>
              <mc:AlternateContent>
                <mc:Choice Requires="wps">
                  <w:drawing>
                    <wp:anchor distT="0" distB="0" distL="114300" distR="114300" simplePos="0" relativeHeight="251871232" behindDoc="0" locked="0" layoutInCell="1" allowOverlap="1">
                      <wp:simplePos x="0" y="0"/>
                      <wp:positionH relativeFrom="column">
                        <wp:posOffset>-153</wp:posOffset>
                      </wp:positionH>
                      <wp:positionV relativeFrom="paragraph">
                        <wp:posOffset>261401</wp:posOffset>
                      </wp:positionV>
                      <wp:extent cx="2057400" cy="541655"/>
                      <wp:effectExtent l="0" t="0" r="19050" b="10795"/>
                      <wp:wrapNone/>
                      <wp:docPr id="19" name="Rectangle 19"/>
                      <wp:cNvGraphicFramePr/>
                      <a:graphic xmlns:a="http://schemas.openxmlformats.org/drawingml/2006/main">
                        <a:graphicData uri="http://schemas.microsoft.com/office/word/2010/wordprocessingShape">
                          <wps:wsp>
                            <wps:cNvSpPr/>
                            <wps:spPr>
                              <a:xfrm>
                                <a:off x="0" y="0"/>
                                <a:ext cx="2057400" cy="5416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9DC42E" id="Rectangle 19" o:spid="_x0000_s1026" style="position:absolute;margin-left:0;margin-top:20.6pt;width:162pt;height:42.65pt;z-index:25187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" filled="f" strokecolor="black [3213]" strokeweight="1pt"/>
                  </w:pict>
                </mc:Fallback>
              </mc:AlternateContent>
            </w:r>
          </w:p>
          <w:p w:rsidR="00451497" w:rsidRPr="00B96E4D" w:rsidRDefault="00451497" w:rsidP="00172A92">
            <w:pPr>
              <w:pStyle w:val="ListParagraph"/>
              <w:spacing w:line="360" w:lineRule="auto"/>
              <w:ind w:left="0"/>
              <w:rPr>
                <w:rFonts w:ascii="Times New Roman" w:hAnsi="Times New Roman" w:cs="Times New Roman"/>
                <w:b/>
                <w:noProof/>
                <w:sz w:val="24"/>
                <w:szCs w:val="24"/>
              </w:rPr>
            </w:pPr>
            <w:r w:rsidRPr="00B96E4D">
              <w:rPr>
                <w:rFonts w:ascii="Times New Roman" w:hAnsi="Times New Roman" w:cs="Times New Roman"/>
                <w:b/>
                <w:noProof/>
                <w:sz w:val="24"/>
                <w:szCs w:val="24"/>
              </w:rPr>
              <mc:AlternateContent>
                <mc:Choice Requires="wps">
                  <w:drawing>
                    <wp:anchor distT="0" distB="0" distL="114300" distR="114300" simplePos="0" relativeHeight="251872256" behindDoc="0" locked="0" layoutInCell="1" allowOverlap="1" wp14:anchorId="4E6AE0DB" wp14:editId="754122C6">
                      <wp:simplePos x="0" y="0"/>
                      <wp:positionH relativeFrom="column">
                        <wp:posOffset>975360</wp:posOffset>
                      </wp:positionH>
                      <wp:positionV relativeFrom="paragraph">
                        <wp:posOffset>610553</wp:posOffset>
                      </wp:positionV>
                      <wp:extent cx="0" cy="1295400"/>
                      <wp:effectExtent l="76200" t="0" r="95250" b="57150"/>
                      <wp:wrapNone/>
                      <wp:docPr id="29" name="Straight Arrow Connector 29"/>
                      <wp:cNvGraphicFramePr/>
                      <a:graphic xmlns:a="http://schemas.openxmlformats.org/drawingml/2006/main">
                        <a:graphicData uri="http://schemas.microsoft.com/office/word/2010/wordprocessingShape">
                          <wps:wsp>
                            <wps:cNvCnPr/>
                            <wps:spPr>
                              <a:xfrm>
                                <a:off x="0" y="0"/>
                                <a:ext cx="0" cy="1295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6EA50D" id="Straight Arrow Connector 29" o:spid="_x0000_s1026" type="#_x0000_t32" style="position:absolute;margin-left:76.8pt;margin-top:48.1pt;width:0;height:102pt;z-index:251872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" strokecolor="black [3200]" strokeweight=".5pt">
                      <v:stroke endarrow="block" joinstyle="miter"/>
                    </v:shape>
                  </w:pict>
                </mc:Fallback>
              </mc:AlternateContent>
            </w:r>
            <w:r w:rsidRPr="00B96E4D">
              <w:rPr>
                <w:rFonts w:ascii="Times New Roman" w:hAnsi="Times New Roman" w:cs="Times New Roman"/>
                <w:b/>
                <w:noProof/>
                <w:sz w:val="24"/>
                <w:szCs w:val="24"/>
                <w:shd w:val="clear" w:color="auto" w:fill="FFFFFF"/>
              </w:rPr>
              <w:drawing>
                <wp:inline distT="0" distB="0" distL="0" distR="0" wp14:anchorId="40D8DB0E" wp14:editId="5A587F3A">
                  <wp:extent cx="2057400" cy="542024"/>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77.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136045" cy="562743"/>
                          </a:xfrm>
                          <a:prstGeom prst="rect">
                            <a:avLst/>
                          </a:prstGeom>
                        </pic:spPr>
                      </pic:pic>
                    </a:graphicData>
                  </a:graphic>
                </wp:inline>
              </w:drawing>
            </w:r>
          </w:p>
          <w:p w:rsidR="00451497" w:rsidRPr="00B96E4D" w:rsidRDefault="00451497" w:rsidP="00172A92">
            <w:pPr>
              <w:pStyle w:val="ListParagraph"/>
              <w:spacing w:line="360" w:lineRule="auto"/>
              <w:ind w:left="0"/>
              <w:rPr>
                <w:rFonts w:ascii="Times New Roman" w:hAnsi="Times New Roman" w:cs="Times New Roman"/>
                <w:b/>
                <w:noProof/>
                <w:sz w:val="24"/>
                <w:szCs w:val="24"/>
              </w:rPr>
            </w:pPr>
          </w:p>
          <w:p w:rsidR="00451497" w:rsidRPr="00B96E4D" w:rsidRDefault="00451497" w:rsidP="00172A92">
            <w:pPr>
              <w:pStyle w:val="ListParagraph"/>
              <w:spacing w:line="360" w:lineRule="auto"/>
              <w:ind w:left="0"/>
              <w:rPr>
                <w:rFonts w:ascii="Times New Roman" w:hAnsi="Times New Roman" w:cs="Times New Roman"/>
                <w:b/>
                <w:noProof/>
                <w:sz w:val="24"/>
                <w:szCs w:val="24"/>
              </w:rPr>
            </w:pPr>
          </w:p>
          <w:p w:rsidR="00451497" w:rsidRPr="00B96E4D" w:rsidRDefault="00451497" w:rsidP="00172A92">
            <w:pPr>
              <w:pStyle w:val="ListParagraph"/>
              <w:spacing w:line="360" w:lineRule="auto"/>
              <w:ind w:left="0"/>
              <w:rPr>
                <w:rFonts w:ascii="Times New Roman" w:hAnsi="Times New Roman" w:cs="Times New Roman"/>
                <w:b/>
                <w:noProof/>
                <w:sz w:val="24"/>
                <w:szCs w:val="24"/>
              </w:rPr>
            </w:pPr>
          </w:p>
          <w:p w:rsidR="00451497" w:rsidRPr="00B96E4D" w:rsidRDefault="00451497" w:rsidP="00172A92">
            <w:pPr>
              <w:pStyle w:val="ListParagraph"/>
              <w:spacing w:line="360" w:lineRule="auto"/>
              <w:ind w:left="0"/>
              <w:rPr>
                <w:rFonts w:ascii="Times New Roman" w:hAnsi="Times New Roman" w:cs="Times New Roman"/>
                <w:b/>
                <w:noProof/>
                <w:sz w:val="24"/>
                <w:szCs w:val="24"/>
              </w:rPr>
            </w:pPr>
          </w:p>
          <w:p w:rsidR="00451497" w:rsidRPr="00B96E4D" w:rsidRDefault="00451497" w:rsidP="00172A92">
            <w:pPr>
              <w:pStyle w:val="ListParagraph"/>
              <w:spacing w:line="360" w:lineRule="auto"/>
              <w:ind w:left="0"/>
              <w:rPr>
                <w:rFonts w:ascii="Times New Roman" w:hAnsi="Times New Roman" w:cs="Times New Roman"/>
                <w:b/>
                <w:noProof/>
                <w:sz w:val="24"/>
                <w:szCs w:val="24"/>
              </w:rPr>
            </w:pPr>
          </w:p>
          <w:p w:rsidR="00451497" w:rsidRPr="00B96E4D" w:rsidRDefault="00451497" w:rsidP="00172A92">
            <w:pPr>
              <w:pStyle w:val="ListParagraph"/>
              <w:spacing w:line="360" w:lineRule="auto"/>
              <w:ind w:left="0"/>
              <w:jc w:val="center"/>
              <w:rPr>
                <w:rFonts w:ascii="Times New Roman" w:hAnsi="Times New Roman" w:cs="Times New Roman"/>
                <w:b/>
                <w:noProof/>
                <w:sz w:val="24"/>
                <w:szCs w:val="24"/>
              </w:rPr>
            </w:pPr>
            <w:r w:rsidRPr="00B96E4D">
              <w:rPr>
                <w:rFonts w:ascii="Times New Roman" w:hAnsi="Times New Roman" w:cs="Times New Roman"/>
                <w:b/>
                <w:noProof/>
                <w:sz w:val="24"/>
                <w:szCs w:val="24"/>
              </w:rPr>
              <w:drawing>
                <wp:inline distT="0" distB="0" distL="0" distR="0" wp14:anchorId="7AEBA665" wp14:editId="3D5B6FD8">
                  <wp:extent cx="713510" cy="59701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opp.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741418" cy="620369"/>
                          </a:xfrm>
                          <a:prstGeom prst="rect">
                            <a:avLst/>
                          </a:prstGeom>
                        </pic:spPr>
                      </pic:pic>
                    </a:graphicData>
                  </a:graphic>
                </wp:inline>
              </w:drawing>
            </w:r>
          </w:p>
          <w:p w:rsidR="00451497" w:rsidRPr="00B96E4D" w:rsidRDefault="00451497" w:rsidP="00172A92">
            <w:pPr>
              <w:pStyle w:val="ListParagraph"/>
              <w:ind w:left="0"/>
              <w:jc w:val="center"/>
              <w:rPr>
                <w:rFonts w:ascii="Times New Roman" w:hAnsi="Times New Roman" w:cs="Times New Roman"/>
                <w:shd w:val="clear" w:color="auto" w:fill="FFFFFF"/>
              </w:rPr>
            </w:pPr>
            <w:r w:rsidRPr="00B96E4D">
              <w:rPr>
                <w:rFonts w:ascii="Times New Roman" w:hAnsi="Times New Roman" w:cs="Times New Roman"/>
                <w:shd w:val="clear" w:color="auto" w:fill="FFFFFF"/>
              </w:rPr>
              <w:t>Guru staf dan siswa dapat melihat informasi  jadwal matapelajaran</w:t>
            </w:r>
          </w:p>
        </w:tc>
      </w:tr>
    </w:tbl>
    <w:p w:rsidR="00451497" w:rsidRPr="00B96E4D" w:rsidRDefault="00451497" w:rsidP="00172A92">
      <w:pPr>
        <w:pStyle w:val="ListParagraph"/>
        <w:spacing w:line="360" w:lineRule="auto"/>
        <w:rPr>
          <w:rFonts w:ascii="Times New Roman" w:hAnsi="Times New Roman" w:cs="Times New Roman"/>
          <w:b/>
          <w:sz w:val="24"/>
          <w:szCs w:val="24"/>
          <w:shd w:val="clear" w:color="auto" w:fill="FFFFFF"/>
        </w:rPr>
      </w:pPr>
    </w:p>
    <w:p w:rsidR="00114990" w:rsidRPr="00B96E4D" w:rsidRDefault="00451497" w:rsidP="00984543">
      <w:pPr>
        <w:pStyle w:val="ListParagraph"/>
        <w:spacing w:line="360" w:lineRule="auto"/>
        <w:ind w:left="0" w:firstLine="993"/>
        <w:jc w:val="both"/>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Sistem yang di usulkan adalah gambaran proses  system yang akan di buat sesuai rancangan peneliti.</w:t>
      </w:r>
    </w:p>
    <w:p w:rsidR="00451497" w:rsidRPr="00B96E4D" w:rsidRDefault="006441BA" w:rsidP="006441BA">
      <w:pPr>
        <w:pStyle w:val="Heading2"/>
        <w:rPr>
          <w:rFonts w:cs="Times New Roman"/>
          <w:shd w:val="clear" w:color="auto" w:fill="FFFFFF"/>
        </w:rPr>
      </w:pPr>
      <w:r w:rsidRPr="00B96E4D">
        <w:rPr>
          <w:rFonts w:cs="Times New Roman"/>
          <w:shd w:val="clear" w:color="auto" w:fill="FFFFFF"/>
        </w:rPr>
        <w:lastRenderedPageBreak/>
        <w:t xml:space="preserve">4.2 </w:t>
      </w:r>
      <w:r w:rsidR="00451497" w:rsidRPr="00B96E4D">
        <w:rPr>
          <w:rFonts w:cs="Times New Roman"/>
          <w:shd w:val="clear" w:color="auto" w:fill="FFFFFF"/>
        </w:rPr>
        <w:t xml:space="preserve"> Hasil Pembangunan system</w:t>
      </w:r>
    </w:p>
    <w:p w:rsidR="00451497" w:rsidRPr="00B96E4D" w:rsidRDefault="00451497" w:rsidP="00172A92">
      <w:pPr>
        <w:spacing w:after="0" w:line="360" w:lineRule="auto"/>
        <w:jc w:val="both"/>
        <w:rPr>
          <w:rFonts w:ascii="Times New Roman" w:hAnsi="Times New Roman" w:cs="Times New Roman"/>
          <w:sz w:val="24"/>
          <w:szCs w:val="24"/>
          <w:shd w:val="clear" w:color="auto" w:fill="FFFFFF"/>
        </w:rPr>
      </w:pPr>
      <w:r w:rsidRPr="00B96E4D">
        <w:rPr>
          <w:rFonts w:ascii="Times New Roman" w:hAnsi="Times New Roman" w:cs="Times New Roman"/>
          <w:b/>
          <w:sz w:val="24"/>
          <w:szCs w:val="24"/>
          <w:shd w:val="clear" w:color="auto" w:fill="FFFFFF"/>
        </w:rPr>
        <w:tab/>
      </w:r>
      <w:r w:rsidRPr="00B96E4D">
        <w:rPr>
          <w:rFonts w:ascii="Times New Roman" w:hAnsi="Times New Roman" w:cs="Times New Roman"/>
          <w:sz w:val="24"/>
          <w:szCs w:val="24"/>
          <w:shd w:val="clear" w:color="auto" w:fill="FFFFFF"/>
        </w:rPr>
        <w:t>Desain yang menjelaskan tentang berjalannya program dalam bentuk diagram class.</w:t>
      </w:r>
    </w:p>
    <w:p w:rsidR="00451497" w:rsidRPr="00B96E4D" w:rsidRDefault="00451497" w:rsidP="00F44A30">
      <w:pPr>
        <w:pStyle w:val="Heading3"/>
        <w:numPr>
          <w:ilvl w:val="2"/>
          <w:numId w:val="23"/>
        </w:numPr>
        <w:ind w:left="709"/>
        <w:rPr>
          <w:rFonts w:cs="Times New Roman"/>
          <w:shd w:val="clear" w:color="auto" w:fill="FFFFFF"/>
        </w:rPr>
      </w:pPr>
      <w:r w:rsidRPr="00B96E4D">
        <w:rPr>
          <w:rFonts w:cs="Times New Roman"/>
          <w:shd w:val="clear" w:color="auto" w:fill="FFFFFF"/>
        </w:rPr>
        <w:t>Use Case Diagram</w:t>
      </w:r>
    </w:p>
    <w:p w:rsidR="00451497" w:rsidRPr="00B96E4D" w:rsidRDefault="008276F8" w:rsidP="00172A92">
      <w:pPr>
        <w:spacing w:after="0" w:line="360" w:lineRule="auto"/>
        <w:jc w:val="center"/>
        <w:rPr>
          <w:rFonts w:ascii="Times New Roman" w:hAnsi="Times New Roman" w:cs="Times New Roman"/>
          <w:sz w:val="24"/>
          <w:szCs w:val="24"/>
          <w:shd w:val="clear" w:color="auto" w:fill="FFFFFF"/>
        </w:rPr>
      </w:pPr>
      <w:r w:rsidRPr="00B96E4D">
        <w:rPr>
          <w:rFonts w:ascii="Times New Roman" w:hAnsi="Times New Roman" w:cs="Times New Roman"/>
          <w:noProof/>
          <w:sz w:val="24"/>
          <w:szCs w:val="24"/>
          <w:shd w:val="clear" w:color="auto" w:fill="FFFFFF"/>
        </w:rPr>
        <w:drawing>
          <wp:inline distT="0" distB="0" distL="0" distR="0" wp14:anchorId="42F7EFBD" wp14:editId="3DA23791">
            <wp:extent cx="5220335" cy="39122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20335" cy="3912235"/>
                    </a:xfrm>
                    <a:prstGeom prst="rect">
                      <a:avLst/>
                    </a:prstGeom>
                  </pic:spPr>
                </pic:pic>
              </a:graphicData>
            </a:graphic>
          </wp:inline>
        </w:drawing>
      </w:r>
    </w:p>
    <w:p w:rsidR="00451497" w:rsidRPr="00B96E4D" w:rsidRDefault="00451497" w:rsidP="00172A92">
      <w:pPr>
        <w:spacing w:after="0" w:line="360" w:lineRule="auto"/>
        <w:jc w:val="center"/>
        <w:rPr>
          <w:rFonts w:ascii="Times New Roman" w:hAnsi="Times New Roman" w:cs="Times New Roman"/>
          <w:i/>
          <w:sz w:val="24"/>
          <w:szCs w:val="24"/>
          <w:shd w:val="clear" w:color="auto" w:fill="FFFFFF"/>
        </w:rPr>
      </w:pPr>
      <w:r w:rsidRPr="00B96E4D">
        <w:rPr>
          <w:rFonts w:ascii="Times New Roman" w:hAnsi="Times New Roman" w:cs="Times New Roman"/>
          <w:b/>
          <w:sz w:val="24"/>
          <w:szCs w:val="24"/>
          <w:shd w:val="clear" w:color="auto" w:fill="FFFFFF"/>
        </w:rPr>
        <w:t xml:space="preserve">Gambar 4.1 </w:t>
      </w:r>
      <w:r w:rsidRPr="00B96E4D">
        <w:rPr>
          <w:rFonts w:ascii="Times New Roman" w:hAnsi="Times New Roman" w:cs="Times New Roman"/>
          <w:i/>
          <w:sz w:val="24"/>
          <w:szCs w:val="24"/>
          <w:shd w:val="clear" w:color="auto" w:fill="FFFFFF"/>
        </w:rPr>
        <w:t>Use Case Diagram</w:t>
      </w:r>
    </w:p>
    <w:p w:rsidR="00451497" w:rsidRPr="00B96E4D" w:rsidRDefault="00451497" w:rsidP="00172A92">
      <w:pPr>
        <w:spacing w:after="0" w:line="360" w:lineRule="auto"/>
        <w:ind w:firstLine="720"/>
        <w:jc w:val="both"/>
        <w:rPr>
          <w:rFonts w:ascii="Times New Roman" w:hAnsi="Times New Roman" w:cs="Times New Roman"/>
          <w:sz w:val="24"/>
          <w:szCs w:val="24"/>
          <w:shd w:val="clear" w:color="auto" w:fill="FFFFFF"/>
        </w:rPr>
      </w:pPr>
    </w:p>
    <w:p w:rsidR="00451497" w:rsidRPr="00B96E4D" w:rsidRDefault="00451497" w:rsidP="00172A92">
      <w:pPr>
        <w:spacing w:after="0" w:line="360" w:lineRule="auto"/>
        <w:ind w:firstLine="720"/>
        <w:jc w:val="both"/>
        <w:rPr>
          <w:rFonts w:ascii="Times New Roman" w:hAnsi="Times New Roman" w:cs="Times New Roman"/>
          <w:sz w:val="24"/>
          <w:szCs w:val="24"/>
          <w:shd w:val="clear" w:color="auto" w:fill="FFFFFF"/>
        </w:rPr>
      </w:pPr>
      <w:r w:rsidRPr="00B96E4D">
        <w:rPr>
          <w:rFonts w:ascii="Times New Roman" w:hAnsi="Times New Roman" w:cs="Times New Roman"/>
          <w:sz w:val="24"/>
          <w:szCs w:val="24"/>
          <w:shd w:val="clear" w:color="auto" w:fill="FFFFFF"/>
        </w:rPr>
        <w:t xml:space="preserve">Use Case Diagram  menjelaskan tentang rancangan untuk menunjukkan secara umum fungsi dan </w:t>
      </w:r>
      <w:r w:rsidR="008A5040" w:rsidRPr="00B96E4D">
        <w:rPr>
          <w:rFonts w:ascii="Times New Roman" w:hAnsi="Times New Roman" w:cs="Times New Roman"/>
          <w:sz w:val="24"/>
          <w:szCs w:val="24"/>
          <w:shd w:val="clear" w:color="auto" w:fill="FFFFFF"/>
        </w:rPr>
        <w:t xml:space="preserve">akses </w:t>
      </w:r>
      <w:r w:rsidRPr="00B96E4D">
        <w:rPr>
          <w:rFonts w:ascii="Times New Roman" w:hAnsi="Times New Roman" w:cs="Times New Roman"/>
          <w:sz w:val="24"/>
          <w:szCs w:val="24"/>
          <w:shd w:val="clear" w:color="auto" w:fill="FFFFFF"/>
        </w:rPr>
        <w:t>masing-masing aktor dalam Sistem, seperti menjelaskan fungsionalitas dari admin dan User da</w:t>
      </w:r>
      <w:r w:rsidR="008A5040" w:rsidRPr="00B96E4D">
        <w:rPr>
          <w:rFonts w:ascii="Times New Roman" w:hAnsi="Times New Roman" w:cs="Times New Roman"/>
          <w:sz w:val="24"/>
          <w:szCs w:val="24"/>
          <w:shd w:val="clear" w:color="auto" w:fill="FFFFFF"/>
        </w:rPr>
        <w:t>lam pengolahan jadwal. siswa</w:t>
      </w:r>
      <w:r w:rsidRPr="00B96E4D">
        <w:rPr>
          <w:rFonts w:ascii="Times New Roman" w:hAnsi="Times New Roman" w:cs="Times New Roman"/>
          <w:sz w:val="24"/>
          <w:szCs w:val="24"/>
          <w:shd w:val="clear" w:color="auto" w:fill="FFFFFF"/>
        </w:rPr>
        <w:t xml:space="preserve"> dapat melakukan  pencetakan</w:t>
      </w:r>
      <w:r w:rsidR="008A5040" w:rsidRPr="00B96E4D">
        <w:rPr>
          <w:rFonts w:ascii="Times New Roman" w:hAnsi="Times New Roman" w:cs="Times New Roman"/>
          <w:sz w:val="24"/>
          <w:szCs w:val="24"/>
          <w:shd w:val="clear" w:color="auto" w:fill="FFFFFF"/>
        </w:rPr>
        <w:t xml:space="preserve"> jadwal pada halaman login dan guru dapat mencetak jadwal guru pada halaman jadwal guru</w:t>
      </w:r>
      <w:r w:rsidR="000F49AC" w:rsidRPr="00B96E4D">
        <w:rPr>
          <w:rFonts w:ascii="Times New Roman" w:hAnsi="Times New Roman" w:cs="Times New Roman"/>
          <w:sz w:val="24"/>
          <w:szCs w:val="24"/>
          <w:shd w:val="clear" w:color="auto" w:fill="FFFFFF"/>
        </w:rPr>
        <w:t>.</w:t>
      </w:r>
    </w:p>
    <w:p w:rsidR="00451497" w:rsidRPr="00B96E4D" w:rsidRDefault="00451497" w:rsidP="00172A92">
      <w:pPr>
        <w:spacing w:after="0" w:line="360" w:lineRule="auto"/>
        <w:ind w:firstLine="720"/>
        <w:jc w:val="both"/>
        <w:rPr>
          <w:rFonts w:ascii="Times New Roman" w:hAnsi="Times New Roman" w:cs="Times New Roman"/>
          <w:sz w:val="24"/>
          <w:szCs w:val="24"/>
          <w:shd w:val="clear" w:color="auto" w:fill="FFFFFF"/>
        </w:rPr>
      </w:pPr>
    </w:p>
    <w:p w:rsidR="00C41C2C" w:rsidRPr="00B96E4D" w:rsidRDefault="00C41C2C" w:rsidP="00172A92">
      <w:pPr>
        <w:spacing w:after="0" w:line="360" w:lineRule="auto"/>
        <w:ind w:firstLine="720"/>
        <w:jc w:val="both"/>
        <w:rPr>
          <w:rFonts w:ascii="Times New Roman" w:hAnsi="Times New Roman" w:cs="Times New Roman"/>
          <w:sz w:val="24"/>
          <w:szCs w:val="24"/>
          <w:shd w:val="clear" w:color="auto" w:fill="FFFFFF"/>
        </w:rPr>
      </w:pPr>
    </w:p>
    <w:p w:rsidR="00C41C2C" w:rsidRPr="00B96E4D" w:rsidRDefault="00C41C2C" w:rsidP="00172A92">
      <w:pPr>
        <w:spacing w:after="0" w:line="360" w:lineRule="auto"/>
        <w:ind w:firstLine="720"/>
        <w:jc w:val="both"/>
        <w:rPr>
          <w:rFonts w:ascii="Times New Roman" w:hAnsi="Times New Roman" w:cs="Times New Roman"/>
          <w:sz w:val="24"/>
          <w:szCs w:val="24"/>
          <w:shd w:val="clear" w:color="auto" w:fill="FFFFFF"/>
        </w:rPr>
      </w:pPr>
    </w:p>
    <w:p w:rsidR="006441BA" w:rsidRPr="00B96E4D" w:rsidRDefault="006441BA" w:rsidP="00172A92">
      <w:pPr>
        <w:spacing w:after="0" w:line="360" w:lineRule="auto"/>
        <w:ind w:firstLine="720"/>
        <w:jc w:val="both"/>
        <w:rPr>
          <w:rFonts w:ascii="Times New Roman" w:hAnsi="Times New Roman" w:cs="Times New Roman"/>
          <w:sz w:val="24"/>
          <w:szCs w:val="24"/>
          <w:shd w:val="clear" w:color="auto" w:fill="FFFFFF"/>
        </w:rPr>
      </w:pPr>
    </w:p>
    <w:p w:rsidR="008276F8" w:rsidRPr="00B96E4D" w:rsidRDefault="008276F8" w:rsidP="008A5040">
      <w:pPr>
        <w:spacing w:after="0" w:line="360" w:lineRule="auto"/>
        <w:jc w:val="both"/>
        <w:rPr>
          <w:rFonts w:ascii="Times New Roman" w:hAnsi="Times New Roman" w:cs="Times New Roman"/>
          <w:sz w:val="24"/>
          <w:szCs w:val="24"/>
          <w:shd w:val="clear" w:color="auto" w:fill="FFFFFF"/>
        </w:rPr>
      </w:pPr>
    </w:p>
    <w:p w:rsidR="00B25511" w:rsidRPr="00B25511" w:rsidRDefault="00816E66" w:rsidP="00B25511">
      <w:pPr>
        <w:pStyle w:val="Heading3"/>
        <w:numPr>
          <w:ilvl w:val="2"/>
          <w:numId w:val="23"/>
        </w:numPr>
        <w:ind w:left="709"/>
        <w:rPr>
          <w:rFonts w:cs="Times New Roman"/>
          <w:shd w:val="clear" w:color="auto" w:fill="FFFFFF"/>
        </w:rPr>
      </w:pPr>
      <w:r w:rsidRPr="00B96E4D">
        <w:rPr>
          <w:rFonts w:cs="Times New Roman"/>
          <w:shd w:val="clear" w:color="auto" w:fill="FFFFFF"/>
        </w:rPr>
        <w:lastRenderedPageBreak/>
        <w:t>Ac</w:t>
      </w:r>
      <w:r w:rsidR="00451497" w:rsidRPr="00B96E4D">
        <w:rPr>
          <w:rFonts w:cs="Times New Roman"/>
          <w:shd w:val="clear" w:color="auto" w:fill="FFFFFF"/>
        </w:rPr>
        <w:t>tivity Diagram</w:t>
      </w:r>
    </w:p>
    <w:p w:rsidR="00816E66" w:rsidRPr="00B96E4D" w:rsidRDefault="00816E66" w:rsidP="00F44A30">
      <w:pPr>
        <w:pStyle w:val="ListParagraph"/>
        <w:numPr>
          <w:ilvl w:val="3"/>
          <w:numId w:val="23"/>
        </w:numPr>
        <w:ind w:left="426" w:hanging="295"/>
        <w:rPr>
          <w:rFonts w:ascii="Times New Roman" w:hAnsi="Times New Roman" w:cs="Times New Roman"/>
          <w:b/>
          <w:sz w:val="24"/>
          <w:szCs w:val="24"/>
        </w:rPr>
      </w:pPr>
      <w:r w:rsidRPr="00B96E4D">
        <w:rPr>
          <w:rFonts w:ascii="Times New Roman" w:hAnsi="Times New Roman" w:cs="Times New Roman"/>
          <w:b/>
          <w:sz w:val="24"/>
          <w:szCs w:val="24"/>
        </w:rPr>
        <w:t>Activity Diagram Login</w:t>
      </w:r>
    </w:p>
    <w:p w:rsidR="00451497" w:rsidRPr="00B96E4D" w:rsidRDefault="00B438A5" w:rsidP="00172A92">
      <w:pPr>
        <w:jc w:val="center"/>
        <w:rPr>
          <w:rFonts w:ascii="Times New Roman" w:hAnsi="Times New Roman" w:cs="Times New Roman"/>
        </w:rPr>
      </w:pPr>
      <w:r>
        <w:rPr>
          <w:rFonts w:ascii="Times New Roman" w:hAnsi="Times New Roman" w:cs="Times New Roman"/>
          <w:noProof/>
        </w:rPr>
        <w:drawing>
          <wp:inline distT="0" distB="0" distL="0" distR="0">
            <wp:extent cx="5040630" cy="5074285"/>
            <wp:effectExtent l="0" t="0" r="762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5074285"/>
                    </a:xfrm>
                    <a:prstGeom prst="rect">
                      <a:avLst/>
                    </a:prstGeom>
                  </pic:spPr>
                </pic:pic>
              </a:graphicData>
            </a:graphic>
          </wp:inline>
        </w:drawing>
      </w:r>
    </w:p>
    <w:p w:rsidR="00451497" w:rsidRPr="00B96E4D" w:rsidRDefault="00451497" w:rsidP="00172A92">
      <w:pPr>
        <w:pStyle w:val="Caption"/>
        <w:jc w:val="center"/>
        <w:rPr>
          <w:rFonts w:ascii="Times New Roman" w:hAnsi="Times New Roman" w:cs="Times New Roman"/>
          <w:b/>
          <w:bCs/>
          <w:iCs w:val="0"/>
          <w:color w:val="auto"/>
          <w:sz w:val="24"/>
          <w:szCs w:val="24"/>
        </w:rPr>
      </w:pPr>
      <w:bookmarkStart w:id="1" w:name="_Toc100609064"/>
      <w:r w:rsidRPr="00B96E4D">
        <w:rPr>
          <w:rFonts w:ascii="Times New Roman" w:hAnsi="Times New Roman" w:cs="Times New Roman"/>
          <w:color w:val="auto"/>
          <w:sz w:val="24"/>
          <w:szCs w:val="24"/>
        </w:rPr>
        <w:t xml:space="preserve">Gambar 4.2 </w:t>
      </w:r>
      <w:r w:rsidRPr="00B96E4D">
        <w:rPr>
          <w:rFonts w:ascii="Times New Roman" w:hAnsi="Times New Roman" w:cs="Times New Roman"/>
          <w:b/>
          <w:bCs/>
          <w:i w:val="0"/>
          <w:color w:val="auto"/>
          <w:sz w:val="24"/>
          <w:szCs w:val="24"/>
        </w:rPr>
        <w:t>Activity Diagram</w:t>
      </w:r>
      <w:bookmarkEnd w:id="1"/>
      <w:r w:rsidRPr="00B96E4D">
        <w:rPr>
          <w:rFonts w:ascii="Times New Roman" w:hAnsi="Times New Roman" w:cs="Times New Roman"/>
          <w:b/>
          <w:bCs/>
          <w:i w:val="0"/>
          <w:color w:val="auto"/>
          <w:sz w:val="24"/>
          <w:szCs w:val="24"/>
        </w:rPr>
        <w:t xml:space="preserve"> </w:t>
      </w:r>
      <w:r w:rsidRPr="00B96E4D">
        <w:rPr>
          <w:rFonts w:ascii="Times New Roman" w:hAnsi="Times New Roman" w:cs="Times New Roman"/>
          <w:b/>
          <w:bCs/>
          <w:iCs w:val="0"/>
          <w:color w:val="auto"/>
          <w:sz w:val="24"/>
          <w:szCs w:val="24"/>
        </w:rPr>
        <w:t>Login</w:t>
      </w:r>
    </w:p>
    <w:p w:rsidR="00451497" w:rsidRPr="00B96E4D" w:rsidRDefault="00451497" w:rsidP="00172A92">
      <w:pPr>
        <w:spacing w:line="360" w:lineRule="auto"/>
        <w:ind w:firstLine="720"/>
        <w:jc w:val="both"/>
        <w:rPr>
          <w:rFonts w:ascii="Times New Roman" w:hAnsi="Times New Roman" w:cs="Times New Roman"/>
          <w:sz w:val="24"/>
          <w:szCs w:val="24"/>
        </w:rPr>
      </w:pPr>
      <w:r w:rsidRPr="00B96E4D">
        <w:rPr>
          <w:rFonts w:ascii="Times New Roman" w:hAnsi="Times New Roman" w:cs="Times New Roman"/>
          <w:i/>
          <w:sz w:val="24"/>
          <w:szCs w:val="24"/>
        </w:rPr>
        <w:t xml:space="preserve">Activity Diagram </w:t>
      </w:r>
      <w:r w:rsidRPr="00B96E4D">
        <w:rPr>
          <w:rFonts w:ascii="Times New Roman" w:hAnsi="Times New Roman" w:cs="Times New Roman"/>
          <w:iCs/>
          <w:sz w:val="24"/>
          <w:szCs w:val="24"/>
        </w:rPr>
        <w:t xml:space="preserve">Login </w:t>
      </w:r>
      <w:r w:rsidRPr="00B96E4D">
        <w:rPr>
          <w:rFonts w:ascii="Times New Roman" w:hAnsi="Times New Roman" w:cs="Times New Roman"/>
          <w:sz w:val="24"/>
          <w:szCs w:val="24"/>
        </w:rPr>
        <w:t>Pada halaman ini, sistem menampilkan halaman login. User</w:t>
      </w:r>
      <w:r w:rsidR="007362D7" w:rsidRPr="00B96E4D">
        <w:rPr>
          <w:rFonts w:ascii="Times New Roman" w:hAnsi="Times New Roman" w:cs="Times New Roman"/>
          <w:sz w:val="24"/>
          <w:szCs w:val="24"/>
        </w:rPr>
        <w:t xml:space="preserve"> atau admin </w:t>
      </w:r>
      <w:r w:rsidRPr="00B96E4D">
        <w:rPr>
          <w:rFonts w:ascii="Times New Roman" w:hAnsi="Times New Roman" w:cs="Times New Roman"/>
          <w:sz w:val="24"/>
          <w:szCs w:val="24"/>
        </w:rPr>
        <w:t xml:space="preserve">lalu menekan tombol login, jika berhasil sistem </w:t>
      </w:r>
      <w:r w:rsidR="007362D7" w:rsidRPr="00B96E4D">
        <w:rPr>
          <w:rFonts w:ascii="Times New Roman" w:hAnsi="Times New Roman" w:cs="Times New Roman"/>
          <w:sz w:val="24"/>
          <w:szCs w:val="24"/>
        </w:rPr>
        <w:t>akan menampilkan</w:t>
      </w:r>
      <w:r w:rsidRPr="00B96E4D">
        <w:rPr>
          <w:rFonts w:ascii="Times New Roman" w:hAnsi="Times New Roman" w:cs="Times New Roman"/>
          <w:sz w:val="24"/>
          <w:szCs w:val="24"/>
        </w:rPr>
        <w:t xml:space="preserve"> pesan </w:t>
      </w:r>
      <w:r w:rsidRPr="00B96E4D">
        <w:rPr>
          <w:rFonts w:ascii="Times New Roman" w:hAnsi="Times New Roman" w:cs="Times New Roman"/>
          <w:i/>
          <w:sz w:val="24"/>
          <w:szCs w:val="24"/>
        </w:rPr>
        <w:t>success</w:t>
      </w:r>
      <w:r w:rsidR="007362D7" w:rsidRPr="00B96E4D">
        <w:rPr>
          <w:rFonts w:ascii="Times New Roman" w:hAnsi="Times New Roman" w:cs="Times New Roman"/>
          <w:sz w:val="24"/>
          <w:szCs w:val="24"/>
        </w:rPr>
        <w:t xml:space="preserve"> Login Successful</w:t>
      </w:r>
      <w:r w:rsidRPr="00B96E4D">
        <w:rPr>
          <w:rFonts w:ascii="Times New Roman" w:hAnsi="Times New Roman" w:cs="Times New Roman"/>
          <w:sz w:val="24"/>
          <w:szCs w:val="24"/>
        </w:rPr>
        <w:t xml:space="preserve">, Jika tidak berhasil maka sistem akan menampilkan pesan </w:t>
      </w:r>
      <w:r w:rsidRPr="00B96E4D">
        <w:rPr>
          <w:rFonts w:ascii="Times New Roman" w:hAnsi="Times New Roman" w:cs="Times New Roman"/>
          <w:i/>
          <w:sz w:val="24"/>
          <w:szCs w:val="24"/>
        </w:rPr>
        <w:t>error</w:t>
      </w:r>
      <w:r w:rsidR="007362D7" w:rsidRPr="00B96E4D">
        <w:rPr>
          <w:rFonts w:ascii="Times New Roman" w:hAnsi="Times New Roman" w:cs="Times New Roman"/>
          <w:sz w:val="24"/>
          <w:szCs w:val="24"/>
        </w:rPr>
        <w:t xml:space="preserve"> Login Failed</w:t>
      </w:r>
      <w:r w:rsidRPr="00B96E4D">
        <w:rPr>
          <w:rFonts w:ascii="Times New Roman" w:hAnsi="Times New Roman" w:cs="Times New Roman"/>
          <w:sz w:val="24"/>
          <w:szCs w:val="24"/>
        </w:rPr>
        <w:t>.</w:t>
      </w:r>
    </w:p>
    <w:p w:rsidR="00451497" w:rsidRPr="00B96E4D" w:rsidRDefault="00451497" w:rsidP="00172A92">
      <w:pPr>
        <w:spacing w:line="360" w:lineRule="auto"/>
        <w:ind w:firstLine="720"/>
        <w:jc w:val="both"/>
        <w:rPr>
          <w:rFonts w:ascii="Times New Roman" w:hAnsi="Times New Roman" w:cs="Times New Roman"/>
          <w:sz w:val="24"/>
          <w:szCs w:val="24"/>
        </w:rPr>
      </w:pPr>
    </w:p>
    <w:p w:rsidR="008276F8" w:rsidRDefault="008276F8" w:rsidP="008276F8">
      <w:pPr>
        <w:spacing w:line="360" w:lineRule="auto"/>
        <w:jc w:val="both"/>
        <w:rPr>
          <w:rFonts w:ascii="Times New Roman" w:hAnsi="Times New Roman" w:cs="Times New Roman"/>
          <w:sz w:val="24"/>
          <w:szCs w:val="24"/>
        </w:rPr>
      </w:pPr>
    </w:p>
    <w:p w:rsidR="00B438A5" w:rsidRPr="00B96E4D" w:rsidRDefault="00B438A5" w:rsidP="008276F8">
      <w:pPr>
        <w:spacing w:line="360" w:lineRule="auto"/>
        <w:jc w:val="both"/>
        <w:rPr>
          <w:rFonts w:ascii="Times New Roman" w:hAnsi="Times New Roman" w:cs="Times New Roman"/>
          <w:sz w:val="24"/>
          <w:szCs w:val="24"/>
        </w:rPr>
      </w:pPr>
    </w:p>
    <w:p w:rsidR="00451497" w:rsidRDefault="00451497" w:rsidP="00F44A30">
      <w:pPr>
        <w:pStyle w:val="ListParagraph"/>
        <w:numPr>
          <w:ilvl w:val="3"/>
          <w:numId w:val="23"/>
        </w:numPr>
        <w:ind w:left="426" w:hanging="295"/>
        <w:rPr>
          <w:rFonts w:ascii="Times New Roman" w:hAnsi="Times New Roman" w:cs="Times New Roman"/>
          <w:b/>
          <w:sz w:val="24"/>
          <w:szCs w:val="24"/>
        </w:rPr>
      </w:pPr>
      <w:r w:rsidRPr="00B96E4D">
        <w:rPr>
          <w:rFonts w:ascii="Times New Roman" w:hAnsi="Times New Roman" w:cs="Times New Roman"/>
          <w:b/>
          <w:sz w:val="24"/>
          <w:szCs w:val="24"/>
        </w:rPr>
        <w:lastRenderedPageBreak/>
        <w:t xml:space="preserve">Aktivity Diagram </w:t>
      </w:r>
      <w:r w:rsidR="00080ED0" w:rsidRPr="00B96E4D">
        <w:rPr>
          <w:rFonts w:ascii="Times New Roman" w:hAnsi="Times New Roman" w:cs="Times New Roman"/>
          <w:b/>
          <w:sz w:val="24"/>
          <w:szCs w:val="24"/>
        </w:rPr>
        <w:t>Mengelolah Data Jam Efektif</w:t>
      </w:r>
    </w:p>
    <w:p w:rsidR="00B438A5" w:rsidRPr="00B438A5" w:rsidRDefault="00B438A5" w:rsidP="00B438A5">
      <w:pPr>
        <w:ind w:left="131"/>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4622165"/>
            <wp:effectExtent l="0" t="0" r="7620" b="698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jamefektif.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4622165"/>
                    </a:xfrm>
                    <a:prstGeom prst="rect">
                      <a:avLst/>
                    </a:prstGeom>
                  </pic:spPr>
                </pic:pic>
              </a:graphicData>
            </a:graphic>
          </wp:inline>
        </w:drawing>
      </w:r>
    </w:p>
    <w:p w:rsidR="00451497" w:rsidRPr="00B96E4D" w:rsidRDefault="00451497" w:rsidP="00172A92">
      <w:pPr>
        <w:jc w:val="center"/>
        <w:rPr>
          <w:rFonts w:ascii="Times New Roman" w:hAnsi="Times New Roman" w:cs="Times New Roman"/>
        </w:rPr>
      </w:pPr>
    </w:p>
    <w:p w:rsidR="00451497" w:rsidRPr="00B96E4D" w:rsidRDefault="00451497" w:rsidP="00172A92">
      <w:pPr>
        <w:spacing w:line="360" w:lineRule="auto"/>
        <w:jc w:val="center"/>
        <w:rPr>
          <w:rFonts w:ascii="Times New Roman" w:hAnsi="Times New Roman" w:cs="Times New Roman"/>
          <w:b/>
          <w:i/>
          <w:iCs/>
          <w:sz w:val="24"/>
          <w:szCs w:val="24"/>
        </w:rPr>
      </w:pPr>
      <w:r w:rsidRPr="00B96E4D">
        <w:rPr>
          <w:rFonts w:ascii="Times New Roman" w:hAnsi="Times New Roman" w:cs="Times New Roman"/>
          <w:sz w:val="24"/>
          <w:szCs w:val="24"/>
        </w:rPr>
        <w:t>Gambar 4.3</w:t>
      </w:r>
      <w:r w:rsidRPr="00B96E4D">
        <w:rPr>
          <w:rFonts w:ascii="Times New Roman" w:hAnsi="Times New Roman" w:cs="Times New Roman"/>
          <w:b/>
          <w:sz w:val="24"/>
          <w:szCs w:val="24"/>
        </w:rPr>
        <w:t xml:space="preserve"> </w:t>
      </w:r>
      <w:r w:rsidRPr="00B96E4D">
        <w:rPr>
          <w:rFonts w:ascii="Times New Roman" w:hAnsi="Times New Roman" w:cs="Times New Roman"/>
          <w:b/>
          <w:i/>
          <w:sz w:val="24"/>
          <w:szCs w:val="24"/>
        </w:rPr>
        <w:t xml:space="preserve">Aktivity Diagram </w:t>
      </w:r>
      <w:r w:rsidR="00A07466" w:rsidRPr="00B96E4D">
        <w:rPr>
          <w:rFonts w:ascii="Times New Roman" w:hAnsi="Times New Roman" w:cs="Times New Roman"/>
          <w:b/>
          <w:sz w:val="24"/>
          <w:szCs w:val="24"/>
        </w:rPr>
        <w:t>Mengelolah Data Jam Efektif</w:t>
      </w:r>
    </w:p>
    <w:p w:rsidR="00451497" w:rsidRPr="00B96E4D" w:rsidRDefault="00451497" w:rsidP="00172A92">
      <w:pPr>
        <w:spacing w:line="360" w:lineRule="auto"/>
        <w:ind w:firstLine="720"/>
        <w:jc w:val="both"/>
        <w:rPr>
          <w:rFonts w:ascii="Times New Roman" w:hAnsi="Times New Roman" w:cs="Times New Roman"/>
          <w:sz w:val="24"/>
          <w:szCs w:val="24"/>
        </w:rPr>
      </w:pPr>
      <w:r w:rsidRPr="00B96E4D">
        <w:rPr>
          <w:rFonts w:ascii="Times New Roman" w:hAnsi="Times New Roman" w:cs="Times New Roman"/>
          <w:i/>
          <w:iCs/>
          <w:sz w:val="24"/>
          <w:szCs w:val="24"/>
        </w:rPr>
        <w:t>Activity Diagram</w:t>
      </w:r>
      <w:r w:rsidR="00326586" w:rsidRPr="00B96E4D">
        <w:rPr>
          <w:rFonts w:ascii="Times New Roman" w:hAnsi="Times New Roman" w:cs="Times New Roman"/>
          <w:sz w:val="24"/>
          <w:szCs w:val="24"/>
        </w:rPr>
        <w:t xml:space="preserve"> </w:t>
      </w:r>
      <w:r w:rsidRPr="00B96E4D">
        <w:rPr>
          <w:rFonts w:ascii="Times New Roman" w:hAnsi="Times New Roman" w:cs="Times New Roman"/>
          <w:sz w:val="24"/>
          <w:szCs w:val="24"/>
        </w:rPr>
        <w:t xml:space="preserve"> adalah alur system, Untuk menginputkan </w:t>
      </w:r>
      <w:r w:rsidR="00A07466" w:rsidRPr="00B96E4D">
        <w:rPr>
          <w:rFonts w:ascii="Times New Roman" w:hAnsi="Times New Roman" w:cs="Times New Roman"/>
          <w:sz w:val="24"/>
          <w:szCs w:val="24"/>
        </w:rPr>
        <w:t>atau memasukan data jam efektif kemudian data tersebut di simpan di database dan akan di tampilkan di halaman tersebut.</w:t>
      </w:r>
    </w:p>
    <w:p w:rsidR="00451497" w:rsidRPr="00B96E4D" w:rsidRDefault="00451497" w:rsidP="00172A92">
      <w:pPr>
        <w:spacing w:line="360" w:lineRule="auto"/>
        <w:ind w:firstLine="720"/>
        <w:jc w:val="both"/>
        <w:rPr>
          <w:rFonts w:ascii="Times New Roman" w:hAnsi="Times New Roman" w:cs="Times New Roman"/>
          <w:sz w:val="24"/>
          <w:szCs w:val="24"/>
        </w:rPr>
      </w:pPr>
    </w:p>
    <w:p w:rsidR="00451497" w:rsidRPr="00B96E4D" w:rsidRDefault="00451497" w:rsidP="00172A92">
      <w:pPr>
        <w:spacing w:line="360" w:lineRule="auto"/>
        <w:ind w:firstLine="720"/>
        <w:jc w:val="both"/>
        <w:rPr>
          <w:rFonts w:ascii="Times New Roman" w:hAnsi="Times New Roman" w:cs="Times New Roman"/>
          <w:sz w:val="24"/>
          <w:szCs w:val="24"/>
        </w:rPr>
      </w:pPr>
    </w:p>
    <w:p w:rsidR="00451497" w:rsidRDefault="00451497" w:rsidP="008A5040">
      <w:pPr>
        <w:spacing w:line="360" w:lineRule="auto"/>
        <w:jc w:val="both"/>
        <w:rPr>
          <w:rFonts w:ascii="Times New Roman" w:hAnsi="Times New Roman" w:cs="Times New Roman"/>
          <w:sz w:val="24"/>
          <w:szCs w:val="24"/>
        </w:rPr>
      </w:pPr>
    </w:p>
    <w:p w:rsidR="00471467" w:rsidRPr="00B96E4D" w:rsidRDefault="00471467" w:rsidP="008A5040">
      <w:pPr>
        <w:spacing w:line="360" w:lineRule="auto"/>
        <w:jc w:val="both"/>
        <w:rPr>
          <w:rFonts w:ascii="Times New Roman" w:hAnsi="Times New Roman" w:cs="Times New Roman"/>
          <w:sz w:val="24"/>
          <w:szCs w:val="24"/>
        </w:rPr>
      </w:pPr>
    </w:p>
    <w:p w:rsidR="000E79D4" w:rsidRPr="00B96E4D" w:rsidRDefault="00451497" w:rsidP="00F44A30">
      <w:pPr>
        <w:pStyle w:val="ListParagraph"/>
        <w:numPr>
          <w:ilvl w:val="3"/>
          <w:numId w:val="23"/>
        </w:numPr>
        <w:ind w:left="426" w:hanging="295"/>
        <w:rPr>
          <w:rFonts w:ascii="Times New Roman" w:hAnsi="Times New Roman" w:cs="Times New Roman"/>
          <w:b/>
          <w:sz w:val="24"/>
          <w:szCs w:val="24"/>
        </w:rPr>
      </w:pPr>
      <w:r w:rsidRPr="00B96E4D">
        <w:rPr>
          <w:rFonts w:ascii="Times New Roman" w:hAnsi="Times New Roman" w:cs="Times New Roman"/>
          <w:b/>
          <w:i/>
          <w:sz w:val="24"/>
          <w:szCs w:val="24"/>
        </w:rPr>
        <w:lastRenderedPageBreak/>
        <w:t xml:space="preserve">Aktivity Diagram </w:t>
      </w:r>
      <w:r w:rsidR="000E79D4" w:rsidRPr="00B96E4D">
        <w:rPr>
          <w:rFonts w:ascii="Times New Roman" w:hAnsi="Times New Roman" w:cs="Times New Roman"/>
          <w:b/>
          <w:sz w:val="24"/>
          <w:szCs w:val="24"/>
        </w:rPr>
        <w:t>Mengelolah Data Guru Pengampu</w:t>
      </w:r>
    </w:p>
    <w:p w:rsidR="00451497" w:rsidRPr="00B96E4D" w:rsidRDefault="002A5FAF" w:rsidP="000E79D4">
      <w:pPr>
        <w:pStyle w:val="ListParagraph"/>
        <w:spacing w:after="0" w:line="360" w:lineRule="auto"/>
        <w:ind w:left="0"/>
        <w:jc w:val="center"/>
        <w:rPr>
          <w:rFonts w:ascii="Times New Roman" w:hAnsi="Times New Roman" w:cs="Times New Roman"/>
          <w:iCs/>
          <w:sz w:val="24"/>
          <w:szCs w:val="24"/>
        </w:rPr>
      </w:pPr>
      <w:r>
        <w:rPr>
          <w:rFonts w:ascii="Times New Roman" w:hAnsi="Times New Roman" w:cs="Times New Roman"/>
          <w:iCs/>
          <w:noProof/>
          <w:sz w:val="24"/>
          <w:szCs w:val="24"/>
        </w:rPr>
        <w:drawing>
          <wp:inline distT="0" distB="0" distL="0" distR="0">
            <wp:extent cx="5040630" cy="4635500"/>
            <wp:effectExtent l="0" t="0" r="762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gurupengampu.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4635500"/>
                    </a:xfrm>
                    <a:prstGeom prst="rect">
                      <a:avLst/>
                    </a:prstGeom>
                  </pic:spPr>
                </pic:pic>
              </a:graphicData>
            </a:graphic>
          </wp:inline>
        </w:drawing>
      </w:r>
    </w:p>
    <w:p w:rsidR="00451497" w:rsidRPr="00B96E4D" w:rsidRDefault="00451497" w:rsidP="00172A92">
      <w:pPr>
        <w:spacing w:after="0" w:line="360" w:lineRule="auto"/>
        <w:jc w:val="center"/>
        <w:rPr>
          <w:rFonts w:ascii="Times New Roman" w:hAnsi="Times New Roman" w:cs="Times New Roman"/>
          <w:iCs/>
          <w:sz w:val="24"/>
          <w:szCs w:val="24"/>
        </w:rPr>
      </w:pPr>
      <w:r w:rsidRPr="00B96E4D">
        <w:rPr>
          <w:rFonts w:ascii="Times New Roman" w:hAnsi="Times New Roman" w:cs="Times New Roman"/>
          <w:b/>
          <w:iCs/>
          <w:sz w:val="24"/>
          <w:szCs w:val="24"/>
        </w:rPr>
        <w:t xml:space="preserve">Gambar 4.4 </w:t>
      </w:r>
      <w:r w:rsidRPr="00B96E4D">
        <w:rPr>
          <w:rFonts w:ascii="Times New Roman" w:hAnsi="Times New Roman" w:cs="Times New Roman"/>
          <w:i/>
          <w:iCs/>
          <w:sz w:val="24"/>
          <w:szCs w:val="24"/>
        </w:rPr>
        <w:t>Aktivity Diagram</w:t>
      </w:r>
      <w:r w:rsidR="000E79D4" w:rsidRPr="00B96E4D">
        <w:rPr>
          <w:rFonts w:ascii="Times New Roman" w:hAnsi="Times New Roman" w:cs="Times New Roman"/>
        </w:rPr>
        <w:t xml:space="preserve"> </w:t>
      </w:r>
      <w:r w:rsidR="000E79D4" w:rsidRPr="00B96E4D">
        <w:rPr>
          <w:rFonts w:ascii="Times New Roman" w:hAnsi="Times New Roman" w:cs="Times New Roman"/>
          <w:iCs/>
          <w:sz w:val="24"/>
          <w:szCs w:val="24"/>
        </w:rPr>
        <w:t>Mengelolah Data Guru Pengampu</w:t>
      </w:r>
    </w:p>
    <w:p w:rsidR="00451497" w:rsidRPr="00B96E4D" w:rsidRDefault="00451497" w:rsidP="00172A92">
      <w:pPr>
        <w:pStyle w:val="ListParagraph"/>
        <w:spacing w:after="0" w:line="360" w:lineRule="auto"/>
        <w:ind w:left="0" w:firstLine="720"/>
        <w:jc w:val="both"/>
        <w:rPr>
          <w:rFonts w:ascii="Times New Roman" w:hAnsi="Times New Roman" w:cs="Times New Roman"/>
          <w:sz w:val="24"/>
          <w:szCs w:val="24"/>
        </w:rPr>
      </w:pPr>
      <w:r w:rsidRPr="00B96E4D">
        <w:rPr>
          <w:rFonts w:ascii="Times New Roman" w:hAnsi="Times New Roman" w:cs="Times New Roman"/>
          <w:sz w:val="24"/>
          <w:szCs w:val="24"/>
        </w:rPr>
        <w:t xml:space="preserve">Pada halaman ini, </w:t>
      </w:r>
      <w:r w:rsidR="000E79D4" w:rsidRPr="00B96E4D">
        <w:rPr>
          <w:rFonts w:ascii="Times New Roman" w:hAnsi="Times New Roman" w:cs="Times New Roman"/>
          <w:sz w:val="24"/>
          <w:szCs w:val="24"/>
        </w:rPr>
        <w:t>admin menekan menu master</w:t>
      </w:r>
      <w:r w:rsidRPr="00B96E4D">
        <w:rPr>
          <w:rFonts w:ascii="Times New Roman" w:hAnsi="Times New Roman" w:cs="Times New Roman"/>
          <w:sz w:val="24"/>
          <w:szCs w:val="24"/>
        </w:rPr>
        <w:t>. kemudian sistem akan menampilkan fo</w:t>
      </w:r>
      <w:r w:rsidR="00815D18" w:rsidRPr="00B96E4D">
        <w:rPr>
          <w:rFonts w:ascii="Times New Roman" w:hAnsi="Times New Roman" w:cs="Times New Roman"/>
          <w:sz w:val="24"/>
          <w:szCs w:val="24"/>
        </w:rPr>
        <w:t>rm input guru pengampu, klik simpan data guru pengampu maka data akan tersimpan di database dan  di tampilkan pada halaman tersebut.</w:t>
      </w:r>
    </w:p>
    <w:p w:rsidR="00451497" w:rsidRPr="00B96E4D" w:rsidRDefault="00451497" w:rsidP="00172A92">
      <w:pPr>
        <w:pStyle w:val="ListParagraph"/>
        <w:spacing w:after="0" w:line="360" w:lineRule="auto"/>
        <w:ind w:left="0" w:firstLine="720"/>
        <w:jc w:val="both"/>
        <w:rPr>
          <w:rFonts w:ascii="Times New Roman" w:hAnsi="Times New Roman" w:cs="Times New Roman"/>
          <w:sz w:val="24"/>
          <w:szCs w:val="24"/>
        </w:rPr>
      </w:pPr>
    </w:p>
    <w:p w:rsidR="00326586" w:rsidRPr="00B96E4D" w:rsidRDefault="00326586" w:rsidP="00172A92">
      <w:pPr>
        <w:pStyle w:val="ListParagraph"/>
        <w:spacing w:after="0" w:line="360" w:lineRule="auto"/>
        <w:ind w:left="0" w:firstLine="720"/>
        <w:jc w:val="both"/>
        <w:rPr>
          <w:rFonts w:ascii="Times New Roman" w:hAnsi="Times New Roman" w:cs="Times New Roman"/>
          <w:sz w:val="24"/>
          <w:szCs w:val="24"/>
        </w:rPr>
      </w:pPr>
    </w:p>
    <w:p w:rsidR="00815D18" w:rsidRPr="00B96E4D" w:rsidRDefault="00815D18" w:rsidP="00815D18">
      <w:pPr>
        <w:spacing w:after="0" w:line="360" w:lineRule="auto"/>
        <w:jc w:val="both"/>
        <w:rPr>
          <w:rFonts w:ascii="Times New Roman" w:hAnsi="Times New Roman" w:cs="Times New Roman"/>
          <w:sz w:val="24"/>
          <w:szCs w:val="24"/>
        </w:rPr>
      </w:pPr>
    </w:p>
    <w:p w:rsidR="00815D18" w:rsidRPr="00B96E4D" w:rsidRDefault="00815D18" w:rsidP="00815D18">
      <w:pPr>
        <w:spacing w:after="0" w:line="360" w:lineRule="auto"/>
        <w:jc w:val="both"/>
        <w:rPr>
          <w:rFonts w:ascii="Times New Roman" w:hAnsi="Times New Roman" w:cs="Times New Roman"/>
          <w:sz w:val="24"/>
          <w:szCs w:val="24"/>
        </w:rPr>
      </w:pPr>
    </w:p>
    <w:p w:rsidR="00815D18" w:rsidRPr="00B96E4D" w:rsidRDefault="00815D18" w:rsidP="00815D18">
      <w:pPr>
        <w:spacing w:after="0" w:line="360" w:lineRule="auto"/>
        <w:jc w:val="both"/>
        <w:rPr>
          <w:rFonts w:ascii="Times New Roman" w:hAnsi="Times New Roman" w:cs="Times New Roman"/>
          <w:sz w:val="24"/>
          <w:szCs w:val="24"/>
        </w:rPr>
      </w:pPr>
    </w:p>
    <w:p w:rsidR="00815D18" w:rsidRPr="00B96E4D" w:rsidRDefault="00815D18" w:rsidP="00815D18">
      <w:pPr>
        <w:spacing w:after="0" w:line="360" w:lineRule="auto"/>
        <w:jc w:val="both"/>
        <w:rPr>
          <w:rFonts w:ascii="Times New Roman" w:hAnsi="Times New Roman" w:cs="Times New Roman"/>
          <w:sz w:val="24"/>
          <w:szCs w:val="24"/>
        </w:rPr>
      </w:pPr>
    </w:p>
    <w:p w:rsidR="00984543" w:rsidRPr="00B96E4D" w:rsidRDefault="00984543" w:rsidP="00815D18">
      <w:pPr>
        <w:spacing w:after="0" w:line="360" w:lineRule="auto"/>
        <w:jc w:val="both"/>
        <w:rPr>
          <w:rFonts w:ascii="Times New Roman" w:hAnsi="Times New Roman" w:cs="Times New Roman"/>
          <w:sz w:val="24"/>
          <w:szCs w:val="24"/>
        </w:rPr>
      </w:pPr>
    </w:p>
    <w:p w:rsidR="00F44699" w:rsidRPr="00B96E4D" w:rsidRDefault="00F44699" w:rsidP="00815D18">
      <w:pPr>
        <w:spacing w:after="0" w:line="360" w:lineRule="auto"/>
        <w:jc w:val="both"/>
        <w:rPr>
          <w:rFonts w:ascii="Times New Roman" w:hAnsi="Times New Roman" w:cs="Times New Roman"/>
          <w:sz w:val="24"/>
          <w:szCs w:val="24"/>
        </w:rPr>
      </w:pPr>
    </w:p>
    <w:p w:rsidR="00815D18" w:rsidRPr="00B96E4D" w:rsidRDefault="00815D18" w:rsidP="00F44A30">
      <w:pPr>
        <w:pStyle w:val="ListParagraph"/>
        <w:numPr>
          <w:ilvl w:val="3"/>
          <w:numId w:val="23"/>
        </w:numPr>
        <w:ind w:left="426" w:hanging="295"/>
        <w:rPr>
          <w:rFonts w:ascii="Times New Roman" w:hAnsi="Times New Roman" w:cs="Times New Roman"/>
          <w:b/>
          <w:sz w:val="24"/>
          <w:szCs w:val="24"/>
        </w:rPr>
      </w:pPr>
      <w:r w:rsidRPr="00B96E4D">
        <w:rPr>
          <w:rFonts w:ascii="Times New Roman" w:hAnsi="Times New Roman" w:cs="Times New Roman"/>
          <w:b/>
          <w:i/>
          <w:sz w:val="24"/>
          <w:szCs w:val="24"/>
        </w:rPr>
        <w:lastRenderedPageBreak/>
        <w:t xml:space="preserve">Aktivity Diagram </w:t>
      </w:r>
      <w:r w:rsidRPr="00B96E4D">
        <w:rPr>
          <w:rFonts w:ascii="Times New Roman" w:hAnsi="Times New Roman" w:cs="Times New Roman"/>
          <w:b/>
          <w:sz w:val="24"/>
          <w:szCs w:val="24"/>
        </w:rPr>
        <w:t>Mengelolah Data Mata Pelajaran</w:t>
      </w:r>
    </w:p>
    <w:p w:rsidR="00815D18" w:rsidRPr="00B96E4D" w:rsidRDefault="002A5FAF" w:rsidP="00815D18">
      <w:pPr>
        <w:spacing w:after="0" w:line="360" w:lineRule="auto"/>
        <w:jc w:val="center"/>
        <w:rPr>
          <w:rFonts w:ascii="Times New Roman" w:hAnsi="Times New Roman" w:cs="Times New Roman"/>
          <w:iCs/>
          <w:sz w:val="24"/>
          <w:szCs w:val="24"/>
        </w:rPr>
      </w:pPr>
      <w:r>
        <w:rPr>
          <w:rFonts w:ascii="Times New Roman" w:hAnsi="Times New Roman" w:cs="Times New Roman"/>
          <w:iCs/>
          <w:noProof/>
          <w:sz w:val="24"/>
          <w:szCs w:val="24"/>
        </w:rPr>
        <w:drawing>
          <wp:inline distT="0" distB="0" distL="0" distR="0">
            <wp:extent cx="5040630" cy="4593590"/>
            <wp:effectExtent l="0" t="0" r="762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matapelajaran.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4593590"/>
                    </a:xfrm>
                    <a:prstGeom prst="rect">
                      <a:avLst/>
                    </a:prstGeom>
                  </pic:spPr>
                </pic:pic>
              </a:graphicData>
            </a:graphic>
          </wp:inline>
        </w:drawing>
      </w:r>
    </w:p>
    <w:p w:rsidR="00815D18" w:rsidRPr="00B96E4D" w:rsidRDefault="00815D18" w:rsidP="00815D18">
      <w:pPr>
        <w:spacing w:after="0" w:line="360" w:lineRule="auto"/>
        <w:jc w:val="center"/>
        <w:rPr>
          <w:rFonts w:ascii="Times New Roman" w:hAnsi="Times New Roman" w:cs="Times New Roman"/>
          <w:iCs/>
          <w:sz w:val="24"/>
          <w:szCs w:val="24"/>
        </w:rPr>
      </w:pPr>
      <w:r w:rsidRPr="00B96E4D">
        <w:rPr>
          <w:rFonts w:ascii="Times New Roman" w:hAnsi="Times New Roman" w:cs="Times New Roman"/>
          <w:b/>
          <w:iCs/>
          <w:sz w:val="24"/>
          <w:szCs w:val="24"/>
        </w:rPr>
        <w:t xml:space="preserve">Gambar 4.4 </w:t>
      </w:r>
      <w:r w:rsidRPr="00B96E4D">
        <w:rPr>
          <w:rFonts w:ascii="Times New Roman" w:hAnsi="Times New Roman" w:cs="Times New Roman"/>
          <w:i/>
          <w:iCs/>
          <w:sz w:val="24"/>
          <w:szCs w:val="24"/>
        </w:rPr>
        <w:t>Aktivity Diagram</w:t>
      </w:r>
      <w:r w:rsidRPr="00B96E4D">
        <w:rPr>
          <w:rFonts w:ascii="Times New Roman" w:hAnsi="Times New Roman" w:cs="Times New Roman"/>
        </w:rPr>
        <w:t xml:space="preserve"> </w:t>
      </w:r>
      <w:r w:rsidRPr="00B96E4D">
        <w:rPr>
          <w:rFonts w:ascii="Times New Roman" w:hAnsi="Times New Roman" w:cs="Times New Roman"/>
          <w:iCs/>
          <w:sz w:val="24"/>
          <w:szCs w:val="24"/>
        </w:rPr>
        <w:t>Mengelolah Data Mata Pelajaran</w:t>
      </w:r>
    </w:p>
    <w:p w:rsidR="00815D18" w:rsidRPr="00B96E4D" w:rsidRDefault="00815D18" w:rsidP="00815D18">
      <w:pPr>
        <w:pStyle w:val="ListParagraph"/>
        <w:spacing w:after="0" w:line="360" w:lineRule="auto"/>
        <w:ind w:left="0" w:firstLine="720"/>
        <w:jc w:val="both"/>
        <w:rPr>
          <w:rFonts w:ascii="Times New Roman" w:hAnsi="Times New Roman" w:cs="Times New Roman"/>
          <w:sz w:val="24"/>
          <w:szCs w:val="24"/>
        </w:rPr>
      </w:pPr>
      <w:r w:rsidRPr="00B96E4D">
        <w:rPr>
          <w:rFonts w:ascii="Times New Roman" w:hAnsi="Times New Roman" w:cs="Times New Roman"/>
          <w:sz w:val="24"/>
          <w:szCs w:val="24"/>
        </w:rPr>
        <w:t>Pada halaman ini, admin menekan menu Akademik. kemudian sistem akan menampilkan form input data matapelajaran. K</w:t>
      </w:r>
      <w:r w:rsidR="003E099A" w:rsidRPr="00B96E4D">
        <w:rPr>
          <w:rFonts w:ascii="Times New Roman" w:hAnsi="Times New Roman" w:cs="Times New Roman"/>
          <w:sz w:val="24"/>
          <w:szCs w:val="24"/>
        </w:rPr>
        <w:t>lik</w:t>
      </w:r>
      <w:r w:rsidRPr="00B96E4D">
        <w:rPr>
          <w:rFonts w:ascii="Times New Roman" w:hAnsi="Times New Roman" w:cs="Times New Roman"/>
          <w:sz w:val="24"/>
          <w:szCs w:val="24"/>
        </w:rPr>
        <w:t xml:space="preserve"> simpan data matapelajaran maka data akan tersimpan di database dan di tampilkan pada halaman tersebut.</w:t>
      </w:r>
    </w:p>
    <w:p w:rsidR="00815D18" w:rsidRPr="00B96E4D" w:rsidRDefault="00815D18" w:rsidP="00815D18">
      <w:pPr>
        <w:spacing w:after="0" w:line="360" w:lineRule="auto"/>
        <w:ind w:firstLine="851"/>
        <w:rPr>
          <w:rFonts w:ascii="Times New Roman" w:hAnsi="Times New Roman" w:cs="Times New Roman"/>
          <w:iCs/>
          <w:sz w:val="24"/>
          <w:szCs w:val="24"/>
        </w:rPr>
      </w:pPr>
    </w:p>
    <w:p w:rsidR="00A07466" w:rsidRPr="00B96E4D" w:rsidRDefault="00A07466" w:rsidP="00815D18">
      <w:pPr>
        <w:spacing w:after="0" w:line="360" w:lineRule="auto"/>
        <w:ind w:firstLine="851"/>
        <w:rPr>
          <w:rFonts w:ascii="Times New Roman" w:hAnsi="Times New Roman" w:cs="Times New Roman"/>
          <w:iCs/>
          <w:sz w:val="24"/>
          <w:szCs w:val="24"/>
        </w:rPr>
      </w:pPr>
    </w:p>
    <w:p w:rsidR="00A07466" w:rsidRPr="00B96E4D" w:rsidRDefault="00A07466" w:rsidP="00815D18">
      <w:pPr>
        <w:spacing w:after="0" w:line="360" w:lineRule="auto"/>
        <w:ind w:firstLine="851"/>
        <w:rPr>
          <w:rFonts w:ascii="Times New Roman" w:hAnsi="Times New Roman" w:cs="Times New Roman"/>
          <w:iCs/>
          <w:sz w:val="24"/>
          <w:szCs w:val="24"/>
        </w:rPr>
      </w:pPr>
    </w:p>
    <w:p w:rsidR="00A07466" w:rsidRPr="00B96E4D" w:rsidRDefault="00A07466" w:rsidP="00815D18">
      <w:pPr>
        <w:spacing w:after="0" w:line="360" w:lineRule="auto"/>
        <w:ind w:firstLine="851"/>
        <w:rPr>
          <w:rFonts w:ascii="Times New Roman" w:hAnsi="Times New Roman" w:cs="Times New Roman"/>
          <w:iCs/>
          <w:sz w:val="24"/>
          <w:szCs w:val="24"/>
        </w:rPr>
      </w:pPr>
    </w:p>
    <w:p w:rsidR="00A07466" w:rsidRPr="00B96E4D" w:rsidRDefault="00A07466" w:rsidP="00815D18">
      <w:pPr>
        <w:spacing w:after="0" w:line="360" w:lineRule="auto"/>
        <w:ind w:firstLine="851"/>
        <w:rPr>
          <w:rFonts w:ascii="Times New Roman" w:hAnsi="Times New Roman" w:cs="Times New Roman"/>
          <w:iCs/>
          <w:sz w:val="24"/>
          <w:szCs w:val="24"/>
        </w:rPr>
      </w:pPr>
    </w:p>
    <w:p w:rsidR="00984543" w:rsidRPr="00B96E4D" w:rsidRDefault="00984543" w:rsidP="00815D18">
      <w:pPr>
        <w:spacing w:after="0" w:line="360" w:lineRule="auto"/>
        <w:ind w:firstLine="851"/>
        <w:rPr>
          <w:rFonts w:ascii="Times New Roman" w:hAnsi="Times New Roman" w:cs="Times New Roman"/>
          <w:iCs/>
          <w:sz w:val="24"/>
          <w:szCs w:val="24"/>
        </w:rPr>
      </w:pPr>
    </w:p>
    <w:p w:rsidR="00815D18" w:rsidRPr="00B96E4D" w:rsidRDefault="00815D18" w:rsidP="00815D18">
      <w:pPr>
        <w:spacing w:after="0" w:line="360" w:lineRule="auto"/>
        <w:jc w:val="center"/>
        <w:rPr>
          <w:rFonts w:ascii="Times New Roman" w:hAnsi="Times New Roman" w:cs="Times New Roman"/>
          <w:iCs/>
          <w:sz w:val="24"/>
          <w:szCs w:val="24"/>
        </w:rPr>
      </w:pPr>
    </w:p>
    <w:p w:rsidR="00A07466" w:rsidRPr="00B96E4D" w:rsidRDefault="00A07466" w:rsidP="00F44A30">
      <w:pPr>
        <w:pStyle w:val="ListParagraph"/>
        <w:numPr>
          <w:ilvl w:val="3"/>
          <w:numId w:val="23"/>
        </w:numPr>
        <w:ind w:left="426" w:hanging="295"/>
        <w:rPr>
          <w:rFonts w:ascii="Times New Roman" w:hAnsi="Times New Roman" w:cs="Times New Roman"/>
          <w:b/>
          <w:sz w:val="24"/>
          <w:szCs w:val="24"/>
        </w:rPr>
      </w:pPr>
      <w:r w:rsidRPr="00B96E4D">
        <w:rPr>
          <w:rFonts w:ascii="Times New Roman" w:hAnsi="Times New Roman" w:cs="Times New Roman"/>
          <w:b/>
          <w:i/>
          <w:sz w:val="24"/>
          <w:szCs w:val="24"/>
        </w:rPr>
        <w:t xml:space="preserve">Aktivity Diagram </w:t>
      </w:r>
      <w:r w:rsidRPr="00B96E4D">
        <w:rPr>
          <w:rFonts w:ascii="Times New Roman" w:hAnsi="Times New Roman" w:cs="Times New Roman"/>
          <w:b/>
          <w:sz w:val="24"/>
          <w:szCs w:val="24"/>
        </w:rPr>
        <w:t>Mengelolah Data Guru</w:t>
      </w:r>
    </w:p>
    <w:p w:rsidR="003E099A" w:rsidRPr="00B96E4D" w:rsidRDefault="002A5FAF" w:rsidP="003E099A">
      <w:pPr>
        <w:pStyle w:val="ListParagraph"/>
        <w:spacing w:after="0" w:line="360" w:lineRule="auto"/>
        <w:ind w:left="0"/>
        <w:jc w:val="center"/>
        <w:rPr>
          <w:rFonts w:ascii="Times New Roman" w:hAnsi="Times New Roman" w:cs="Times New Roman"/>
          <w:iCs/>
          <w:sz w:val="24"/>
          <w:szCs w:val="24"/>
        </w:rPr>
      </w:pPr>
      <w:r>
        <w:rPr>
          <w:rFonts w:ascii="Times New Roman" w:hAnsi="Times New Roman" w:cs="Times New Roman"/>
          <w:iCs/>
          <w:noProof/>
          <w:sz w:val="24"/>
          <w:szCs w:val="24"/>
        </w:rPr>
        <w:lastRenderedPageBreak/>
        <w:drawing>
          <wp:inline distT="0" distB="0" distL="0" distR="0">
            <wp:extent cx="5040630" cy="4641215"/>
            <wp:effectExtent l="0" t="0" r="7620"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guru1.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4641215"/>
                    </a:xfrm>
                    <a:prstGeom prst="rect">
                      <a:avLst/>
                    </a:prstGeom>
                  </pic:spPr>
                </pic:pic>
              </a:graphicData>
            </a:graphic>
          </wp:inline>
        </w:drawing>
      </w:r>
    </w:p>
    <w:p w:rsidR="00815D18" w:rsidRPr="00B96E4D" w:rsidRDefault="003E099A" w:rsidP="003E099A">
      <w:pPr>
        <w:pStyle w:val="ListParagraph"/>
        <w:spacing w:after="0" w:line="360" w:lineRule="auto"/>
        <w:ind w:left="0"/>
        <w:jc w:val="center"/>
        <w:rPr>
          <w:rFonts w:ascii="Times New Roman" w:hAnsi="Times New Roman" w:cs="Times New Roman"/>
          <w:iCs/>
          <w:sz w:val="24"/>
          <w:szCs w:val="24"/>
        </w:rPr>
      </w:pPr>
      <w:r w:rsidRPr="00B96E4D">
        <w:rPr>
          <w:rFonts w:ascii="Times New Roman" w:hAnsi="Times New Roman" w:cs="Times New Roman"/>
          <w:b/>
          <w:iCs/>
          <w:sz w:val="24"/>
          <w:szCs w:val="24"/>
        </w:rPr>
        <w:t xml:space="preserve">Gambar 4.4 </w:t>
      </w:r>
      <w:r w:rsidRPr="00B96E4D">
        <w:rPr>
          <w:rFonts w:ascii="Times New Roman" w:hAnsi="Times New Roman" w:cs="Times New Roman"/>
          <w:i/>
          <w:iCs/>
          <w:sz w:val="24"/>
          <w:szCs w:val="24"/>
        </w:rPr>
        <w:t>Aktivity Diagram</w:t>
      </w:r>
      <w:r w:rsidRPr="00B96E4D">
        <w:rPr>
          <w:rFonts w:ascii="Times New Roman" w:hAnsi="Times New Roman" w:cs="Times New Roman"/>
        </w:rPr>
        <w:t xml:space="preserve"> </w:t>
      </w:r>
      <w:r w:rsidRPr="00B96E4D">
        <w:rPr>
          <w:rFonts w:ascii="Times New Roman" w:hAnsi="Times New Roman" w:cs="Times New Roman"/>
          <w:iCs/>
          <w:sz w:val="24"/>
          <w:szCs w:val="24"/>
        </w:rPr>
        <w:t>Mengelolah Data Guru</w:t>
      </w:r>
    </w:p>
    <w:p w:rsidR="003E099A" w:rsidRPr="00B96E4D" w:rsidRDefault="003E099A" w:rsidP="003E099A">
      <w:pPr>
        <w:pStyle w:val="ListParagraph"/>
        <w:spacing w:after="0" w:line="360" w:lineRule="auto"/>
        <w:ind w:left="0" w:firstLine="720"/>
        <w:jc w:val="both"/>
        <w:rPr>
          <w:rFonts w:ascii="Times New Roman" w:hAnsi="Times New Roman" w:cs="Times New Roman"/>
          <w:sz w:val="24"/>
          <w:szCs w:val="24"/>
        </w:rPr>
      </w:pPr>
      <w:r w:rsidRPr="00B96E4D">
        <w:rPr>
          <w:rFonts w:ascii="Times New Roman" w:hAnsi="Times New Roman" w:cs="Times New Roman"/>
          <w:sz w:val="24"/>
          <w:szCs w:val="24"/>
        </w:rPr>
        <w:t>Pada halaman ini, admin menekan menu Akademik. kemudian sistem akan menampilkan form input data guru. Klik simpan data guru maka data akan tersimpan di database dan di tampilkan pada halaman tersebut.</w:t>
      </w:r>
    </w:p>
    <w:p w:rsidR="003E099A" w:rsidRPr="00B96E4D" w:rsidRDefault="003E099A" w:rsidP="003E099A">
      <w:pPr>
        <w:pStyle w:val="ListParagraph"/>
        <w:spacing w:after="0" w:line="360" w:lineRule="auto"/>
        <w:ind w:left="0"/>
        <w:jc w:val="both"/>
        <w:rPr>
          <w:rFonts w:ascii="Times New Roman" w:hAnsi="Times New Roman" w:cs="Times New Roman"/>
          <w:sz w:val="24"/>
          <w:szCs w:val="24"/>
        </w:rPr>
      </w:pPr>
    </w:p>
    <w:p w:rsidR="003E099A" w:rsidRPr="00B96E4D" w:rsidRDefault="003E099A" w:rsidP="003E099A">
      <w:pPr>
        <w:pStyle w:val="ListParagraph"/>
        <w:spacing w:after="0" w:line="360" w:lineRule="auto"/>
        <w:ind w:left="0"/>
        <w:jc w:val="both"/>
        <w:rPr>
          <w:rFonts w:ascii="Times New Roman" w:hAnsi="Times New Roman" w:cs="Times New Roman"/>
          <w:sz w:val="24"/>
          <w:szCs w:val="24"/>
        </w:rPr>
      </w:pPr>
    </w:p>
    <w:p w:rsidR="003E099A" w:rsidRPr="00B96E4D" w:rsidRDefault="003E099A" w:rsidP="003E099A">
      <w:pPr>
        <w:pStyle w:val="ListParagraph"/>
        <w:spacing w:after="0" w:line="360" w:lineRule="auto"/>
        <w:ind w:left="0"/>
        <w:jc w:val="both"/>
        <w:rPr>
          <w:rFonts w:ascii="Times New Roman" w:hAnsi="Times New Roman" w:cs="Times New Roman"/>
          <w:sz w:val="24"/>
          <w:szCs w:val="24"/>
        </w:rPr>
      </w:pPr>
    </w:p>
    <w:p w:rsidR="003E099A" w:rsidRPr="00B96E4D" w:rsidRDefault="003E099A" w:rsidP="003E099A">
      <w:pPr>
        <w:pStyle w:val="ListParagraph"/>
        <w:spacing w:after="0" w:line="360" w:lineRule="auto"/>
        <w:ind w:left="0"/>
        <w:jc w:val="both"/>
        <w:rPr>
          <w:rFonts w:ascii="Times New Roman" w:hAnsi="Times New Roman" w:cs="Times New Roman"/>
          <w:sz w:val="24"/>
          <w:szCs w:val="24"/>
        </w:rPr>
      </w:pPr>
    </w:p>
    <w:p w:rsidR="003E099A" w:rsidRPr="00B96E4D" w:rsidRDefault="003E099A" w:rsidP="003E099A">
      <w:pPr>
        <w:pStyle w:val="ListParagraph"/>
        <w:spacing w:after="0" w:line="360" w:lineRule="auto"/>
        <w:ind w:left="0"/>
        <w:jc w:val="both"/>
        <w:rPr>
          <w:rFonts w:ascii="Times New Roman" w:hAnsi="Times New Roman" w:cs="Times New Roman"/>
          <w:sz w:val="24"/>
          <w:szCs w:val="24"/>
        </w:rPr>
      </w:pPr>
    </w:p>
    <w:p w:rsidR="003E099A" w:rsidRPr="00B96E4D" w:rsidRDefault="003E099A" w:rsidP="003E099A">
      <w:pPr>
        <w:pStyle w:val="ListParagraph"/>
        <w:spacing w:after="0" w:line="360" w:lineRule="auto"/>
        <w:ind w:left="0"/>
        <w:jc w:val="both"/>
        <w:rPr>
          <w:rFonts w:ascii="Times New Roman" w:hAnsi="Times New Roman" w:cs="Times New Roman"/>
          <w:sz w:val="24"/>
          <w:szCs w:val="24"/>
        </w:rPr>
      </w:pPr>
    </w:p>
    <w:p w:rsidR="003E099A" w:rsidRPr="00B96E4D" w:rsidRDefault="003E099A" w:rsidP="003E099A">
      <w:pPr>
        <w:pStyle w:val="ListParagraph"/>
        <w:spacing w:after="0" w:line="360" w:lineRule="auto"/>
        <w:ind w:left="0"/>
        <w:jc w:val="both"/>
        <w:rPr>
          <w:rFonts w:ascii="Times New Roman" w:hAnsi="Times New Roman" w:cs="Times New Roman"/>
          <w:sz w:val="24"/>
          <w:szCs w:val="24"/>
        </w:rPr>
      </w:pPr>
    </w:p>
    <w:p w:rsidR="00F44699" w:rsidRPr="00B96E4D" w:rsidRDefault="00F44699" w:rsidP="003E099A">
      <w:pPr>
        <w:pStyle w:val="ListParagraph"/>
        <w:spacing w:after="0" w:line="360" w:lineRule="auto"/>
        <w:ind w:left="0"/>
        <w:jc w:val="both"/>
        <w:rPr>
          <w:rFonts w:ascii="Times New Roman" w:hAnsi="Times New Roman" w:cs="Times New Roman"/>
          <w:sz w:val="24"/>
          <w:szCs w:val="24"/>
        </w:rPr>
      </w:pPr>
    </w:p>
    <w:p w:rsidR="003E099A" w:rsidRPr="00B96E4D" w:rsidRDefault="003E099A" w:rsidP="00F44A30">
      <w:pPr>
        <w:pStyle w:val="ListParagraph"/>
        <w:numPr>
          <w:ilvl w:val="3"/>
          <w:numId w:val="23"/>
        </w:numPr>
        <w:ind w:left="426" w:hanging="295"/>
        <w:rPr>
          <w:rFonts w:ascii="Times New Roman" w:hAnsi="Times New Roman" w:cs="Times New Roman"/>
          <w:b/>
          <w:sz w:val="24"/>
          <w:szCs w:val="24"/>
        </w:rPr>
      </w:pPr>
      <w:r w:rsidRPr="00B96E4D">
        <w:rPr>
          <w:rFonts w:ascii="Times New Roman" w:hAnsi="Times New Roman" w:cs="Times New Roman"/>
          <w:b/>
          <w:i/>
          <w:sz w:val="24"/>
          <w:szCs w:val="24"/>
        </w:rPr>
        <w:t xml:space="preserve">Aktivity Diagram </w:t>
      </w:r>
      <w:r w:rsidRPr="00B96E4D">
        <w:rPr>
          <w:rFonts w:ascii="Times New Roman" w:hAnsi="Times New Roman" w:cs="Times New Roman"/>
          <w:b/>
          <w:sz w:val="24"/>
          <w:szCs w:val="24"/>
        </w:rPr>
        <w:t>Mengelolah Data Jurusan</w:t>
      </w:r>
    </w:p>
    <w:p w:rsidR="003E099A" w:rsidRPr="00B96E4D" w:rsidRDefault="002A5FAF" w:rsidP="003E099A">
      <w:pPr>
        <w:pStyle w:val="ListParagraph"/>
        <w:spacing w:after="0" w:line="360" w:lineRule="auto"/>
        <w:ind w:left="0"/>
        <w:jc w:val="center"/>
        <w:rPr>
          <w:rFonts w:ascii="Times New Roman" w:hAnsi="Times New Roman" w:cs="Times New Roman"/>
          <w:iCs/>
          <w:sz w:val="24"/>
          <w:szCs w:val="24"/>
        </w:rPr>
      </w:pPr>
      <w:r>
        <w:rPr>
          <w:rFonts w:ascii="Times New Roman" w:hAnsi="Times New Roman" w:cs="Times New Roman"/>
          <w:iCs/>
          <w:noProof/>
          <w:sz w:val="24"/>
          <w:szCs w:val="24"/>
        </w:rPr>
        <w:lastRenderedPageBreak/>
        <w:drawing>
          <wp:inline distT="0" distB="0" distL="0" distR="0">
            <wp:extent cx="5040630" cy="4561840"/>
            <wp:effectExtent l="0" t="0" r="762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jurusan.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4561840"/>
                    </a:xfrm>
                    <a:prstGeom prst="rect">
                      <a:avLst/>
                    </a:prstGeom>
                  </pic:spPr>
                </pic:pic>
              </a:graphicData>
            </a:graphic>
          </wp:inline>
        </w:drawing>
      </w:r>
    </w:p>
    <w:p w:rsidR="003E099A" w:rsidRPr="00B96E4D" w:rsidRDefault="003E099A" w:rsidP="003E099A">
      <w:pPr>
        <w:pStyle w:val="ListParagraph"/>
        <w:spacing w:after="0" w:line="360" w:lineRule="auto"/>
        <w:ind w:left="0"/>
        <w:jc w:val="center"/>
        <w:rPr>
          <w:rFonts w:ascii="Times New Roman" w:hAnsi="Times New Roman" w:cs="Times New Roman"/>
          <w:iCs/>
          <w:sz w:val="24"/>
          <w:szCs w:val="24"/>
        </w:rPr>
      </w:pPr>
      <w:r w:rsidRPr="00B96E4D">
        <w:rPr>
          <w:rFonts w:ascii="Times New Roman" w:hAnsi="Times New Roman" w:cs="Times New Roman"/>
          <w:b/>
          <w:iCs/>
          <w:sz w:val="24"/>
          <w:szCs w:val="24"/>
        </w:rPr>
        <w:t xml:space="preserve">Gambar 4.4 </w:t>
      </w:r>
      <w:r w:rsidRPr="00B96E4D">
        <w:rPr>
          <w:rFonts w:ascii="Times New Roman" w:hAnsi="Times New Roman" w:cs="Times New Roman"/>
          <w:i/>
          <w:iCs/>
          <w:sz w:val="24"/>
          <w:szCs w:val="24"/>
        </w:rPr>
        <w:t>Aktivity Diagram</w:t>
      </w:r>
      <w:r w:rsidRPr="00B96E4D">
        <w:rPr>
          <w:rFonts w:ascii="Times New Roman" w:hAnsi="Times New Roman" w:cs="Times New Roman"/>
        </w:rPr>
        <w:t xml:space="preserve"> </w:t>
      </w:r>
      <w:r w:rsidRPr="00B96E4D">
        <w:rPr>
          <w:rFonts w:ascii="Times New Roman" w:hAnsi="Times New Roman" w:cs="Times New Roman"/>
          <w:iCs/>
          <w:sz w:val="24"/>
          <w:szCs w:val="24"/>
        </w:rPr>
        <w:t>Mengelolah Data Jurusan</w:t>
      </w:r>
    </w:p>
    <w:p w:rsidR="003E099A" w:rsidRPr="00B96E4D" w:rsidRDefault="003E099A" w:rsidP="003E099A">
      <w:pPr>
        <w:pStyle w:val="ListParagraph"/>
        <w:spacing w:after="0" w:line="360" w:lineRule="auto"/>
        <w:ind w:left="0" w:firstLine="720"/>
        <w:jc w:val="both"/>
        <w:rPr>
          <w:rFonts w:ascii="Times New Roman" w:hAnsi="Times New Roman" w:cs="Times New Roman"/>
          <w:sz w:val="24"/>
          <w:szCs w:val="24"/>
        </w:rPr>
      </w:pPr>
      <w:r w:rsidRPr="00B96E4D">
        <w:rPr>
          <w:rFonts w:ascii="Times New Roman" w:hAnsi="Times New Roman" w:cs="Times New Roman"/>
          <w:sz w:val="24"/>
          <w:szCs w:val="24"/>
        </w:rPr>
        <w:t>Pada halaman ini, admin menekan menu Akademik. kemudian sistem akan menampilkan form input data jurusan. Admin akan mengisi data jurusan pada form yang tersedia, Klik simpan data guru maka data akan tersimpan di database dan di tampilkan pada halaman tersebut.</w:t>
      </w:r>
    </w:p>
    <w:p w:rsidR="003E099A" w:rsidRPr="00B96E4D" w:rsidRDefault="003E099A" w:rsidP="003E099A">
      <w:pPr>
        <w:pStyle w:val="ListParagraph"/>
        <w:spacing w:after="0" w:line="360" w:lineRule="auto"/>
        <w:ind w:left="0"/>
        <w:rPr>
          <w:rFonts w:ascii="Times New Roman" w:hAnsi="Times New Roman" w:cs="Times New Roman"/>
          <w:iCs/>
          <w:sz w:val="24"/>
          <w:szCs w:val="24"/>
        </w:rPr>
      </w:pPr>
    </w:p>
    <w:p w:rsidR="003E099A" w:rsidRPr="00B96E4D" w:rsidRDefault="003E099A" w:rsidP="003E099A">
      <w:pPr>
        <w:pStyle w:val="ListParagraph"/>
        <w:spacing w:after="0" w:line="360" w:lineRule="auto"/>
        <w:ind w:left="0"/>
        <w:rPr>
          <w:rFonts w:ascii="Times New Roman" w:hAnsi="Times New Roman" w:cs="Times New Roman"/>
          <w:iCs/>
          <w:sz w:val="24"/>
          <w:szCs w:val="24"/>
        </w:rPr>
      </w:pPr>
    </w:p>
    <w:p w:rsidR="003E099A" w:rsidRPr="00B96E4D" w:rsidRDefault="003E099A" w:rsidP="003E099A">
      <w:pPr>
        <w:pStyle w:val="ListParagraph"/>
        <w:spacing w:after="0" w:line="360" w:lineRule="auto"/>
        <w:ind w:left="0"/>
        <w:rPr>
          <w:rFonts w:ascii="Times New Roman" w:hAnsi="Times New Roman" w:cs="Times New Roman"/>
          <w:iCs/>
          <w:sz w:val="24"/>
          <w:szCs w:val="24"/>
        </w:rPr>
      </w:pPr>
    </w:p>
    <w:p w:rsidR="003E099A" w:rsidRPr="00B96E4D" w:rsidRDefault="003E099A" w:rsidP="003E099A">
      <w:pPr>
        <w:pStyle w:val="ListParagraph"/>
        <w:spacing w:after="0" w:line="360" w:lineRule="auto"/>
        <w:ind w:left="0"/>
        <w:rPr>
          <w:rFonts w:ascii="Times New Roman" w:hAnsi="Times New Roman" w:cs="Times New Roman"/>
          <w:iCs/>
          <w:sz w:val="24"/>
          <w:szCs w:val="24"/>
        </w:rPr>
      </w:pPr>
    </w:p>
    <w:p w:rsidR="003E099A" w:rsidRPr="00B96E4D" w:rsidRDefault="003E099A" w:rsidP="003E099A">
      <w:pPr>
        <w:pStyle w:val="ListParagraph"/>
        <w:spacing w:after="0" w:line="360" w:lineRule="auto"/>
        <w:ind w:left="0"/>
        <w:rPr>
          <w:rFonts w:ascii="Times New Roman" w:hAnsi="Times New Roman" w:cs="Times New Roman"/>
          <w:iCs/>
          <w:sz w:val="24"/>
          <w:szCs w:val="24"/>
        </w:rPr>
      </w:pPr>
    </w:p>
    <w:p w:rsidR="003E099A" w:rsidRDefault="003E099A" w:rsidP="003E099A">
      <w:pPr>
        <w:pStyle w:val="ListParagraph"/>
        <w:spacing w:after="0" w:line="360" w:lineRule="auto"/>
        <w:ind w:left="0"/>
        <w:rPr>
          <w:rFonts w:ascii="Times New Roman" w:hAnsi="Times New Roman" w:cs="Times New Roman"/>
          <w:iCs/>
          <w:sz w:val="24"/>
          <w:szCs w:val="24"/>
        </w:rPr>
      </w:pPr>
    </w:p>
    <w:p w:rsidR="002A5FAF" w:rsidRPr="00B96E4D" w:rsidRDefault="002A5FAF" w:rsidP="003E099A">
      <w:pPr>
        <w:pStyle w:val="ListParagraph"/>
        <w:spacing w:after="0" w:line="360" w:lineRule="auto"/>
        <w:ind w:left="0"/>
        <w:rPr>
          <w:rFonts w:ascii="Times New Roman" w:hAnsi="Times New Roman" w:cs="Times New Roman"/>
          <w:iCs/>
          <w:sz w:val="24"/>
          <w:szCs w:val="24"/>
        </w:rPr>
      </w:pPr>
    </w:p>
    <w:p w:rsidR="00F44699" w:rsidRPr="00B96E4D" w:rsidRDefault="00F44699" w:rsidP="003E099A">
      <w:pPr>
        <w:pStyle w:val="ListParagraph"/>
        <w:spacing w:after="0" w:line="360" w:lineRule="auto"/>
        <w:ind w:left="0"/>
        <w:rPr>
          <w:rFonts w:ascii="Times New Roman" w:hAnsi="Times New Roman" w:cs="Times New Roman"/>
          <w:iCs/>
          <w:sz w:val="24"/>
          <w:szCs w:val="24"/>
        </w:rPr>
      </w:pPr>
    </w:p>
    <w:p w:rsidR="007D76EB" w:rsidRPr="00B96E4D" w:rsidRDefault="003E099A" w:rsidP="00F44A30">
      <w:pPr>
        <w:pStyle w:val="ListParagraph"/>
        <w:numPr>
          <w:ilvl w:val="3"/>
          <w:numId w:val="23"/>
        </w:numPr>
        <w:ind w:left="426" w:hanging="295"/>
        <w:rPr>
          <w:rFonts w:ascii="Times New Roman" w:hAnsi="Times New Roman" w:cs="Times New Roman"/>
          <w:b/>
          <w:sz w:val="24"/>
          <w:szCs w:val="24"/>
        </w:rPr>
      </w:pPr>
      <w:r w:rsidRPr="00B96E4D">
        <w:rPr>
          <w:rFonts w:ascii="Times New Roman" w:hAnsi="Times New Roman" w:cs="Times New Roman"/>
          <w:b/>
          <w:i/>
          <w:sz w:val="24"/>
          <w:szCs w:val="24"/>
        </w:rPr>
        <w:lastRenderedPageBreak/>
        <w:t xml:space="preserve">Aktivity Diagram </w:t>
      </w:r>
      <w:r w:rsidRPr="00B96E4D">
        <w:rPr>
          <w:rFonts w:ascii="Times New Roman" w:hAnsi="Times New Roman" w:cs="Times New Roman"/>
          <w:b/>
          <w:sz w:val="24"/>
          <w:szCs w:val="24"/>
        </w:rPr>
        <w:t xml:space="preserve">Mengelolah Data </w:t>
      </w:r>
      <w:r w:rsidR="000079F5" w:rsidRPr="00B96E4D">
        <w:rPr>
          <w:rFonts w:ascii="Times New Roman" w:hAnsi="Times New Roman" w:cs="Times New Roman"/>
          <w:b/>
          <w:sz w:val="24"/>
          <w:szCs w:val="24"/>
        </w:rPr>
        <w:t>Kelas</w:t>
      </w:r>
    </w:p>
    <w:p w:rsidR="003E099A" w:rsidRPr="00B96E4D" w:rsidRDefault="002A5FAF" w:rsidP="006441BA">
      <w:pPr>
        <w:pStyle w:val="ListParagraph"/>
        <w:spacing w:after="0" w:line="360" w:lineRule="auto"/>
        <w:ind w:left="0"/>
        <w:jc w:val="center"/>
        <w:rPr>
          <w:rFonts w:ascii="Times New Roman" w:hAnsi="Times New Roman" w:cs="Times New Roman"/>
          <w:iCs/>
          <w:sz w:val="24"/>
          <w:szCs w:val="24"/>
        </w:rPr>
      </w:pPr>
      <w:r>
        <w:rPr>
          <w:rFonts w:ascii="Times New Roman" w:hAnsi="Times New Roman" w:cs="Times New Roman"/>
          <w:iCs/>
          <w:noProof/>
          <w:sz w:val="24"/>
          <w:szCs w:val="24"/>
        </w:rPr>
        <w:drawing>
          <wp:inline distT="0" distB="0" distL="0" distR="0">
            <wp:extent cx="5040630" cy="4602480"/>
            <wp:effectExtent l="0" t="0" r="7620" b="762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kelas.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4602480"/>
                    </a:xfrm>
                    <a:prstGeom prst="rect">
                      <a:avLst/>
                    </a:prstGeom>
                  </pic:spPr>
                </pic:pic>
              </a:graphicData>
            </a:graphic>
          </wp:inline>
        </w:drawing>
      </w:r>
    </w:p>
    <w:p w:rsidR="007D76EB" w:rsidRPr="00B96E4D" w:rsidRDefault="007D76EB" w:rsidP="007D76EB">
      <w:pPr>
        <w:pStyle w:val="ListParagraph"/>
        <w:spacing w:after="0" w:line="360" w:lineRule="auto"/>
        <w:ind w:left="0"/>
        <w:jc w:val="center"/>
        <w:rPr>
          <w:rFonts w:ascii="Times New Roman" w:hAnsi="Times New Roman" w:cs="Times New Roman"/>
          <w:iCs/>
          <w:sz w:val="24"/>
          <w:szCs w:val="24"/>
        </w:rPr>
      </w:pPr>
      <w:r w:rsidRPr="00B96E4D">
        <w:rPr>
          <w:rFonts w:ascii="Times New Roman" w:hAnsi="Times New Roman" w:cs="Times New Roman"/>
          <w:b/>
          <w:iCs/>
          <w:sz w:val="24"/>
          <w:szCs w:val="24"/>
        </w:rPr>
        <w:t xml:space="preserve">Gambar 4.4 </w:t>
      </w:r>
      <w:r w:rsidRPr="00B96E4D">
        <w:rPr>
          <w:rFonts w:ascii="Times New Roman" w:hAnsi="Times New Roman" w:cs="Times New Roman"/>
          <w:i/>
          <w:iCs/>
          <w:sz w:val="24"/>
          <w:szCs w:val="24"/>
        </w:rPr>
        <w:t>Aktivity Diagram</w:t>
      </w:r>
      <w:r w:rsidRPr="00B96E4D">
        <w:rPr>
          <w:rFonts w:ascii="Times New Roman" w:hAnsi="Times New Roman" w:cs="Times New Roman"/>
        </w:rPr>
        <w:t xml:space="preserve"> </w:t>
      </w:r>
      <w:r w:rsidRPr="00B96E4D">
        <w:rPr>
          <w:rFonts w:ascii="Times New Roman" w:hAnsi="Times New Roman" w:cs="Times New Roman"/>
          <w:iCs/>
          <w:sz w:val="24"/>
          <w:szCs w:val="24"/>
        </w:rPr>
        <w:t>Mengelolah Data Kelas</w:t>
      </w:r>
    </w:p>
    <w:p w:rsidR="007D76EB" w:rsidRPr="00B96E4D" w:rsidRDefault="007D76EB" w:rsidP="007D76EB">
      <w:pPr>
        <w:pStyle w:val="ListParagraph"/>
        <w:spacing w:after="0" w:line="360" w:lineRule="auto"/>
        <w:ind w:left="0" w:firstLine="720"/>
        <w:jc w:val="both"/>
        <w:rPr>
          <w:rFonts w:ascii="Times New Roman" w:hAnsi="Times New Roman" w:cs="Times New Roman"/>
          <w:sz w:val="24"/>
          <w:szCs w:val="24"/>
        </w:rPr>
      </w:pPr>
      <w:r w:rsidRPr="00B96E4D">
        <w:rPr>
          <w:rFonts w:ascii="Times New Roman" w:hAnsi="Times New Roman" w:cs="Times New Roman"/>
          <w:sz w:val="24"/>
          <w:szCs w:val="24"/>
        </w:rPr>
        <w:t>Pada halaman ini, admin menekan menu Akademik. kemudian sistem akan menampilkan form input data kelas. Admin akan mengisi data kelas pada form yang tersedia, Klik simpan data kelas maka data akan tersimpan di database dan di tampilkan pada halaman tersebut.</w:t>
      </w:r>
    </w:p>
    <w:p w:rsidR="007D76EB" w:rsidRPr="00B96E4D" w:rsidRDefault="007D76EB" w:rsidP="003E099A">
      <w:pPr>
        <w:pStyle w:val="ListParagraph"/>
        <w:spacing w:after="0" w:line="360" w:lineRule="auto"/>
        <w:jc w:val="center"/>
        <w:rPr>
          <w:rFonts w:ascii="Times New Roman" w:hAnsi="Times New Roman" w:cs="Times New Roman"/>
          <w:iCs/>
          <w:sz w:val="24"/>
          <w:szCs w:val="24"/>
        </w:rPr>
      </w:pPr>
    </w:p>
    <w:p w:rsidR="007D76EB" w:rsidRPr="00B96E4D" w:rsidRDefault="007D76EB" w:rsidP="003E099A">
      <w:pPr>
        <w:pStyle w:val="ListParagraph"/>
        <w:spacing w:after="0" w:line="360" w:lineRule="auto"/>
        <w:jc w:val="center"/>
        <w:rPr>
          <w:rFonts w:ascii="Times New Roman" w:hAnsi="Times New Roman" w:cs="Times New Roman"/>
          <w:iCs/>
          <w:sz w:val="24"/>
          <w:szCs w:val="24"/>
        </w:rPr>
      </w:pPr>
    </w:p>
    <w:p w:rsidR="007D76EB" w:rsidRPr="00B96E4D" w:rsidRDefault="007D76EB" w:rsidP="003E099A">
      <w:pPr>
        <w:pStyle w:val="ListParagraph"/>
        <w:spacing w:after="0" w:line="360" w:lineRule="auto"/>
        <w:jc w:val="center"/>
        <w:rPr>
          <w:rFonts w:ascii="Times New Roman" w:hAnsi="Times New Roman" w:cs="Times New Roman"/>
          <w:iCs/>
          <w:sz w:val="24"/>
          <w:szCs w:val="24"/>
        </w:rPr>
      </w:pPr>
    </w:p>
    <w:p w:rsidR="007D76EB" w:rsidRPr="00B96E4D" w:rsidRDefault="007D76EB" w:rsidP="003E099A">
      <w:pPr>
        <w:pStyle w:val="ListParagraph"/>
        <w:spacing w:after="0" w:line="360" w:lineRule="auto"/>
        <w:jc w:val="center"/>
        <w:rPr>
          <w:rFonts w:ascii="Times New Roman" w:hAnsi="Times New Roman" w:cs="Times New Roman"/>
          <w:iCs/>
          <w:sz w:val="24"/>
          <w:szCs w:val="24"/>
        </w:rPr>
      </w:pPr>
    </w:p>
    <w:p w:rsidR="007D76EB" w:rsidRPr="00B96E4D" w:rsidRDefault="007D76EB" w:rsidP="003E099A">
      <w:pPr>
        <w:pStyle w:val="ListParagraph"/>
        <w:spacing w:after="0" w:line="360" w:lineRule="auto"/>
        <w:jc w:val="center"/>
        <w:rPr>
          <w:rFonts w:ascii="Times New Roman" w:hAnsi="Times New Roman" w:cs="Times New Roman"/>
          <w:iCs/>
          <w:sz w:val="24"/>
          <w:szCs w:val="24"/>
        </w:rPr>
      </w:pPr>
    </w:p>
    <w:p w:rsidR="00F44699" w:rsidRPr="00B96E4D" w:rsidRDefault="00F44699" w:rsidP="003E099A">
      <w:pPr>
        <w:pStyle w:val="ListParagraph"/>
        <w:spacing w:after="0" w:line="360" w:lineRule="auto"/>
        <w:jc w:val="center"/>
        <w:rPr>
          <w:rFonts w:ascii="Times New Roman" w:hAnsi="Times New Roman" w:cs="Times New Roman"/>
          <w:iCs/>
          <w:sz w:val="24"/>
          <w:szCs w:val="24"/>
        </w:rPr>
      </w:pPr>
    </w:p>
    <w:p w:rsidR="007D76EB" w:rsidRPr="00B96E4D" w:rsidRDefault="007D76EB" w:rsidP="003E099A">
      <w:pPr>
        <w:pStyle w:val="ListParagraph"/>
        <w:spacing w:after="0" w:line="360" w:lineRule="auto"/>
        <w:jc w:val="center"/>
        <w:rPr>
          <w:rFonts w:ascii="Times New Roman" w:hAnsi="Times New Roman" w:cs="Times New Roman"/>
          <w:iCs/>
          <w:sz w:val="24"/>
          <w:szCs w:val="24"/>
        </w:rPr>
      </w:pPr>
    </w:p>
    <w:p w:rsidR="007D76EB" w:rsidRDefault="007D76EB" w:rsidP="00F44A30">
      <w:pPr>
        <w:pStyle w:val="ListParagraph"/>
        <w:numPr>
          <w:ilvl w:val="3"/>
          <w:numId w:val="23"/>
        </w:numPr>
        <w:ind w:left="426" w:hanging="295"/>
        <w:rPr>
          <w:rFonts w:ascii="Times New Roman" w:hAnsi="Times New Roman" w:cs="Times New Roman"/>
          <w:b/>
          <w:sz w:val="24"/>
          <w:szCs w:val="24"/>
        </w:rPr>
      </w:pPr>
      <w:r w:rsidRPr="00B96E4D">
        <w:rPr>
          <w:rFonts w:ascii="Times New Roman" w:hAnsi="Times New Roman" w:cs="Times New Roman"/>
          <w:b/>
          <w:i/>
          <w:sz w:val="24"/>
          <w:szCs w:val="24"/>
        </w:rPr>
        <w:lastRenderedPageBreak/>
        <w:t xml:space="preserve">Aktivity Diagram </w:t>
      </w:r>
      <w:r w:rsidRPr="00B96E4D">
        <w:rPr>
          <w:rFonts w:ascii="Times New Roman" w:hAnsi="Times New Roman" w:cs="Times New Roman"/>
          <w:b/>
          <w:sz w:val="24"/>
          <w:szCs w:val="24"/>
        </w:rPr>
        <w:t>Menggenerate laporan</w:t>
      </w:r>
    </w:p>
    <w:p w:rsidR="00A06BCC" w:rsidRDefault="002A5FAF" w:rsidP="00A06BCC">
      <w:pPr>
        <w:pStyle w:val="ListParagraph"/>
        <w:ind w:left="0"/>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4222115"/>
            <wp:effectExtent l="0" t="0" r="7620" b="698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generate.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4222115"/>
                    </a:xfrm>
                    <a:prstGeom prst="rect">
                      <a:avLst/>
                    </a:prstGeom>
                  </pic:spPr>
                </pic:pic>
              </a:graphicData>
            </a:graphic>
          </wp:inline>
        </w:drawing>
      </w:r>
    </w:p>
    <w:p w:rsidR="002A5FAF" w:rsidRDefault="00264230" w:rsidP="00264230">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t xml:space="preserve">Gambar 4.5 </w:t>
      </w:r>
      <w:r>
        <w:rPr>
          <w:rFonts w:ascii="Times New Roman" w:hAnsi="Times New Roman" w:cs="Times New Roman"/>
          <w:sz w:val="24"/>
          <w:szCs w:val="24"/>
        </w:rPr>
        <w:t>Menggenerate laporan</w:t>
      </w:r>
    </w:p>
    <w:p w:rsidR="00264230" w:rsidRPr="00264230" w:rsidRDefault="00264230" w:rsidP="00374E1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t>Pada halaman ini admin akan</w:t>
      </w:r>
      <w:r w:rsidR="00374E18">
        <w:rPr>
          <w:rFonts w:ascii="Times New Roman" w:hAnsi="Times New Roman" w:cs="Times New Roman"/>
          <w:sz w:val="24"/>
          <w:szCs w:val="24"/>
        </w:rPr>
        <w:t xml:space="preserve"> memilih menu algoritma genetika dan memilih tahun ajaran yang akan di buat pada laporan. Klik generate untuk memulai proses algoritma genetika. Pada proses algoritma genetika terdapat  kriteria berhenti terpenuhi, jika kriteria terpenuhi maka hasil generate dari laporan akan di tampilkan. Tapi jika kriiteria belum terpenuhi maka proses algoritma akan di ulang kembali sampai kriteria terpenuhi.</w:t>
      </w:r>
    </w:p>
    <w:p w:rsidR="002A5FAF" w:rsidRDefault="002A5FAF" w:rsidP="00A06BCC">
      <w:pPr>
        <w:pStyle w:val="ListParagraph"/>
        <w:ind w:left="0"/>
        <w:jc w:val="center"/>
        <w:rPr>
          <w:rFonts w:ascii="Times New Roman" w:hAnsi="Times New Roman" w:cs="Times New Roman"/>
          <w:b/>
          <w:sz w:val="24"/>
          <w:szCs w:val="24"/>
        </w:rPr>
      </w:pPr>
    </w:p>
    <w:p w:rsidR="002A5FAF" w:rsidRDefault="002A5FAF" w:rsidP="00A06BCC">
      <w:pPr>
        <w:pStyle w:val="ListParagraph"/>
        <w:ind w:left="0"/>
        <w:jc w:val="center"/>
        <w:rPr>
          <w:rFonts w:ascii="Times New Roman" w:hAnsi="Times New Roman" w:cs="Times New Roman"/>
          <w:b/>
          <w:sz w:val="24"/>
          <w:szCs w:val="24"/>
        </w:rPr>
      </w:pPr>
    </w:p>
    <w:p w:rsidR="002A5FAF" w:rsidRDefault="002A5FAF" w:rsidP="00A06BCC">
      <w:pPr>
        <w:pStyle w:val="ListParagraph"/>
        <w:ind w:left="0"/>
        <w:jc w:val="center"/>
        <w:rPr>
          <w:rFonts w:ascii="Times New Roman" w:hAnsi="Times New Roman" w:cs="Times New Roman"/>
          <w:b/>
          <w:sz w:val="24"/>
          <w:szCs w:val="24"/>
        </w:rPr>
      </w:pPr>
    </w:p>
    <w:p w:rsidR="002A5FAF" w:rsidRDefault="002A5FAF" w:rsidP="00A06BCC">
      <w:pPr>
        <w:pStyle w:val="ListParagraph"/>
        <w:ind w:left="0"/>
        <w:jc w:val="center"/>
        <w:rPr>
          <w:rFonts w:ascii="Times New Roman" w:hAnsi="Times New Roman" w:cs="Times New Roman"/>
          <w:b/>
          <w:sz w:val="24"/>
          <w:szCs w:val="24"/>
        </w:rPr>
      </w:pPr>
    </w:p>
    <w:p w:rsidR="002A5FAF" w:rsidRDefault="002A5FAF" w:rsidP="00A06BCC">
      <w:pPr>
        <w:pStyle w:val="ListParagraph"/>
        <w:ind w:left="0"/>
        <w:jc w:val="center"/>
        <w:rPr>
          <w:rFonts w:ascii="Times New Roman" w:hAnsi="Times New Roman" w:cs="Times New Roman"/>
          <w:b/>
          <w:sz w:val="24"/>
          <w:szCs w:val="24"/>
        </w:rPr>
      </w:pPr>
    </w:p>
    <w:p w:rsidR="002A5FAF" w:rsidRDefault="002A5FAF" w:rsidP="00A06BCC">
      <w:pPr>
        <w:pStyle w:val="ListParagraph"/>
        <w:ind w:left="0"/>
        <w:jc w:val="center"/>
        <w:rPr>
          <w:rFonts w:ascii="Times New Roman" w:hAnsi="Times New Roman" w:cs="Times New Roman"/>
          <w:b/>
          <w:sz w:val="24"/>
          <w:szCs w:val="24"/>
        </w:rPr>
      </w:pPr>
    </w:p>
    <w:p w:rsidR="002A5FAF" w:rsidRDefault="002A5FAF" w:rsidP="00A06BCC">
      <w:pPr>
        <w:pStyle w:val="ListParagraph"/>
        <w:ind w:left="0"/>
        <w:jc w:val="center"/>
        <w:rPr>
          <w:rFonts w:ascii="Times New Roman" w:hAnsi="Times New Roman" w:cs="Times New Roman"/>
          <w:b/>
          <w:sz w:val="24"/>
          <w:szCs w:val="24"/>
        </w:rPr>
      </w:pPr>
    </w:p>
    <w:p w:rsidR="002A5FAF" w:rsidRDefault="002A5FAF" w:rsidP="00374E18">
      <w:pPr>
        <w:pStyle w:val="ListParagraph"/>
        <w:ind w:left="0"/>
        <w:rPr>
          <w:rFonts w:ascii="Times New Roman" w:hAnsi="Times New Roman" w:cs="Times New Roman"/>
          <w:b/>
          <w:sz w:val="24"/>
          <w:szCs w:val="24"/>
        </w:rPr>
      </w:pPr>
    </w:p>
    <w:p w:rsidR="00374E18" w:rsidRDefault="00374E18" w:rsidP="00374E18">
      <w:pPr>
        <w:pStyle w:val="ListParagraph"/>
        <w:ind w:left="0"/>
        <w:rPr>
          <w:rFonts w:ascii="Times New Roman" w:hAnsi="Times New Roman" w:cs="Times New Roman"/>
          <w:b/>
          <w:sz w:val="24"/>
          <w:szCs w:val="24"/>
        </w:rPr>
      </w:pPr>
    </w:p>
    <w:p w:rsidR="00374E18" w:rsidRDefault="00374E18" w:rsidP="00374E18">
      <w:pPr>
        <w:pStyle w:val="ListParagraph"/>
        <w:ind w:left="0"/>
        <w:rPr>
          <w:rFonts w:ascii="Times New Roman" w:hAnsi="Times New Roman" w:cs="Times New Roman"/>
          <w:b/>
          <w:sz w:val="24"/>
          <w:szCs w:val="24"/>
        </w:rPr>
      </w:pPr>
    </w:p>
    <w:p w:rsidR="00A06BCC" w:rsidRDefault="00A06BCC" w:rsidP="00A06BCC">
      <w:pPr>
        <w:pStyle w:val="ListParagraph"/>
        <w:numPr>
          <w:ilvl w:val="3"/>
          <w:numId w:val="23"/>
        </w:numPr>
        <w:ind w:left="426" w:hanging="295"/>
        <w:rPr>
          <w:rFonts w:ascii="Times New Roman" w:hAnsi="Times New Roman" w:cs="Times New Roman"/>
          <w:b/>
          <w:sz w:val="24"/>
          <w:szCs w:val="24"/>
        </w:rPr>
      </w:pPr>
      <w:r w:rsidRPr="00B96E4D">
        <w:rPr>
          <w:rFonts w:ascii="Times New Roman" w:hAnsi="Times New Roman" w:cs="Times New Roman"/>
          <w:b/>
          <w:i/>
          <w:sz w:val="24"/>
          <w:szCs w:val="24"/>
        </w:rPr>
        <w:lastRenderedPageBreak/>
        <w:t xml:space="preserve">Aktivity Diagram </w:t>
      </w:r>
      <w:r>
        <w:rPr>
          <w:rFonts w:ascii="Times New Roman" w:hAnsi="Times New Roman" w:cs="Times New Roman"/>
          <w:b/>
          <w:sz w:val="24"/>
          <w:szCs w:val="24"/>
        </w:rPr>
        <w:t>Mencetak Laporan Admin</w:t>
      </w:r>
    </w:p>
    <w:p w:rsidR="00A06BCC" w:rsidRDefault="002A5FAF" w:rsidP="00A06BCC">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5086985"/>
            <wp:effectExtent l="0" t="0" r="762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laporan admin.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5086985"/>
                    </a:xfrm>
                    <a:prstGeom prst="rect">
                      <a:avLst/>
                    </a:prstGeom>
                  </pic:spPr>
                </pic:pic>
              </a:graphicData>
            </a:graphic>
          </wp:inline>
        </w:drawing>
      </w:r>
    </w:p>
    <w:p w:rsidR="00374E18" w:rsidRDefault="00374E18" w:rsidP="00374E18">
      <w:pPr>
        <w:jc w:val="center"/>
        <w:rPr>
          <w:rFonts w:ascii="Times New Roman" w:hAnsi="Times New Roman" w:cs="Times New Roman"/>
          <w:sz w:val="24"/>
          <w:szCs w:val="24"/>
        </w:rPr>
      </w:pPr>
      <w:r>
        <w:rPr>
          <w:rFonts w:ascii="Times New Roman" w:hAnsi="Times New Roman" w:cs="Times New Roman"/>
          <w:b/>
          <w:sz w:val="24"/>
          <w:szCs w:val="24"/>
        </w:rPr>
        <w:t xml:space="preserve">Gambar 4.6 </w:t>
      </w:r>
      <w:r>
        <w:rPr>
          <w:rFonts w:ascii="Times New Roman" w:hAnsi="Times New Roman" w:cs="Times New Roman"/>
          <w:sz w:val="24"/>
          <w:szCs w:val="24"/>
        </w:rPr>
        <w:t>Mencetak Laporan admin</w:t>
      </w:r>
    </w:p>
    <w:p w:rsidR="00B25511" w:rsidRPr="00374E18" w:rsidRDefault="00374E18" w:rsidP="00B25511">
      <w:pPr>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Pada halaman ini admin akan memilih menu jadwal dan sisitem akan menampilkan form cetak laporan. di halaman ini memiliki aksi untuk memilih tahun ajaran dan kelas yang berfungsi untuk menampilkan laporan sesuai dengan </w:t>
      </w:r>
      <w:r w:rsidR="00B25511">
        <w:rPr>
          <w:rFonts w:ascii="Times New Roman" w:hAnsi="Times New Roman" w:cs="Times New Roman"/>
          <w:sz w:val="24"/>
          <w:szCs w:val="24"/>
        </w:rPr>
        <w:t>tahun ajaran dan kelas yang di pilih.</w:t>
      </w:r>
    </w:p>
    <w:p w:rsidR="002A5FAF" w:rsidRDefault="002A5FAF" w:rsidP="00A06BCC">
      <w:pPr>
        <w:rPr>
          <w:rFonts w:ascii="Times New Roman" w:hAnsi="Times New Roman" w:cs="Times New Roman"/>
          <w:b/>
          <w:sz w:val="24"/>
          <w:szCs w:val="24"/>
        </w:rPr>
      </w:pPr>
    </w:p>
    <w:p w:rsidR="002A5FAF" w:rsidRDefault="002A5FAF" w:rsidP="00A06BCC">
      <w:pPr>
        <w:rPr>
          <w:rFonts w:ascii="Times New Roman" w:hAnsi="Times New Roman" w:cs="Times New Roman"/>
          <w:b/>
          <w:sz w:val="24"/>
          <w:szCs w:val="24"/>
        </w:rPr>
      </w:pPr>
    </w:p>
    <w:p w:rsidR="002A5FAF" w:rsidRDefault="002A5FAF" w:rsidP="00A06BCC">
      <w:pPr>
        <w:rPr>
          <w:rFonts w:ascii="Times New Roman" w:hAnsi="Times New Roman" w:cs="Times New Roman"/>
          <w:b/>
          <w:sz w:val="24"/>
          <w:szCs w:val="24"/>
        </w:rPr>
      </w:pPr>
    </w:p>
    <w:p w:rsidR="00B25511" w:rsidRDefault="00B25511" w:rsidP="00A06BCC">
      <w:pPr>
        <w:rPr>
          <w:rFonts w:ascii="Times New Roman" w:hAnsi="Times New Roman" w:cs="Times New Roman"/>
          <w:b/>
          <w:sz w:val="24"/>
          <w:szCs w:val="24"/>
        </w:rPr>
      </w:pPr>
    </w:p>
    <w:p w:rsidR="008F2520" w:rsidRPr="002A5FAF" w:rsidRDefault="002A5FAF" w:rsidP="008F2520">
      <w:pPr>
        <w:pStyle w:val="ListParagraph"/>
        <w:numPr>
          <w:ilvl w:val="3"/>
          <w:numId w:val="23"/>
        </w:numPr>
        <w:ind w:left="426" w:hanging="295"/>
        <w:rPr>
          <w:rFonts w:ascii="Times New Roman" w:hAnsi="Times New Roman" w:cs="Times New Roman"/>
          <w:b/>
          <w:i/>
          <w:sz w:val="24"/>
          <w:szCs w:val="24"/>
        </w:rPr>
      </w:pPr>
      <w:r w:rsidRPr="002A5FAF">
        <w:rPr>
          <w:rFonts w:ascii="Times New Roman" w:hAnsi="Times New Roman" w:cs="Times New Roman"/>
          <w:b/>
          <w:i/>
          <w:sz w:val="24"/>
          <w:szCs w:val="24"/>
        </w:rPr>
        <w:lastRenderedPageBreak/>
        <w:t xml:space="preserve">Activity Diagram </w:t>
      </w:r>
      <w:r>
        <w:rPr>
          <w:rFonts w:ascii="Times New Roman" w:hAnsi="Times New Roman" w:cs="Times New Roman"/>
          <w:b/>
          <w:sz w:val="24"/>
          <w:szCs w:val="24"/>
        </w:rPr>
        <w:t>Mencetak Laporan Guru</w:t>
      </w:r>
    </w:p>
    <w:p w:rsidR="002A5FAF" w:rsidRDefault="002A5FAF" w:rsidP="00B25511">
      <w:pPr>
        <w:ind w:left="131"/>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5066665"/>
            <wp:effectExtent l="0" t="0" r="7620" b="63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laporanguru.png"/>
                    <pic:cNvPicPr/>
                  </pic:nvPicPr>
                  <pic:blipFill>
                    <a:blip r:embed="rId50">
                      <a:extLst>
                        <a:ext uri="{28A0092B-C50C-407E-A947-70E740481C1C}">
                          <a14:useLocalDpi xmlns:a14="http://schemas.microsoft.com/office/drawing/2010/main" val="0"/>
                        </a:ext>
                      </a:extLst>
                    </a:blip>
                    <a:stretch>
                      <a:fillRect/>
                    </a:stretch>
                  </pic:blipFill>
                  <pic:spPr>
                    <a:xfrm>
                      <a:off x="0" y="0"/>
                      <a:ext cx="5040630" cy="5066665"/>
                    </a:xfrm>
                    <a:prstGeom prst="rect">
                      <a:avLst/>
                    </a:prstGeom>
                  </pic:spPr>
                </pic:pic>
              </a:graphicData>
            </a:graphic>
          </wp:inline>
        </w:drawing>
      </w:r>
    </w:p>
    <w:p w:rsidR="00B25511" w:rsidRDefault="00B25511" w:rsidP="00B25511">
      <w:pPr>
        <w:jc w:val="center"/>
        <w:rPr>
          <w:rFonts w:ascii="Times New Roman" w:hAnsi="Times New Roman" w:cs="Times New Roman"/>
          <w:sz w:val="24"/>
          <w:szCs w:val="24"/>
        </w:rPr>
      </w:pPr>
      <w:r>
        <w:rPr>
          <w:rFonts w:ascii="Times New Roman" w:hAnsi="Times New Roman" w:cs="Times New Roman"/>
          <w:b/>
          <w:sz w:val="24"/>
          <w:szCs w:val="24"/>
        </w:rPr>
        <w:t xml:space="preserve">Gambar 4.7 </w:t>
      </w:r>
      <w:r>
        <w:rPr>
          <w:rFonts w:ascii="Times New Roman" w:hAnsi="Times New Roman" w:cs="Times New Roman"/>
          <w:sz w:val="24"/>
          <w:szCs w:val="24"/>
        </w:rPr>
        <w:t>Mencetak Laporan Guru</w:t>
      </w:r>
    </w:p>
    <w:p w:rsidR="00B25511" w:rsidRPr="00374E18" w:rsidRDefault="00B25511" w:rsidP="00B25511">
      <w:pPr>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Pada halaman ini guru akan memilih menu jadwal guru dan sisitem akan menampilkan form cetak laporan. di halaman ini memiliki aksi untuk memilih tahun ajaran dan kelas yang berfungsi untuk menampilkan laporan sesuai dengan tahun ajaran dan kelas yang di pilih.</w:t>
      </w:r>
    </w:p>
    <w:p w:rsidR="00B25511" w:rsidRDefault="00B25511" w:rsidP="00B25511">
      <w:pPr>
        <w:ind w:left="131"/>
        <w:jc w:val="center"/>
        <w:rPr>
          <w:rFonts w:ascii="Times New Roman" w:hAnsi="Times New Roman" w:cs="Times New Roman"/>
          <w:b/>
          <w:sz w:val="24"/>
          <w:szCs w:val="24"/>
        </w:rPr>
      </w:pPr>
    </w:p>
    <w:p w:rsidR="002A5FAF" w:rsidRDefault="002A5FAF" w:rsidP="002A5FAF">
      <w:pPr>
        <w:ind w:left="131"/>
        <w:jc w:val="center"/>
        <w:rPr>
          <w:rFonts w:ascii="Times New Roman" w:hAnsi="Times New Roman" w:cs="Times New Roman"/>
          <w:b/>
          <w:sz w:val="24"/>
          <w:szCs w:val="24"/>
        </w:rPr>
      </w:pPr>
    </w:p>
    <w:p w:rsidR="002A5FAF" w:rsidRDefault="002A5FAF" w:rsidP="00B25511">
      <w:pPr>
        <w:rPr>
          <w:rFonts w:ascii="Times New Roman" w:hAnsi="Times New Roman" w:cs="Times New Roman"/>
          <w:b/>
          <w:sz w:val="24"/>
          <w:szCs w:val="24"/>
        </w:rPr>
      </w:pPr>
    </w:p>
    <w:p w:rsidR="00B25511" w:rsidRPr="002A5FAF" w:rsidRDefault="00B25511" w:rsidP="00B25511">
      <w:pPr>
        <w:rPr>
          <w:rFonts w:ascii="Times New Roman" w:hAnsi="Times New Roman" w:cs="Times New Roman"/>
          <w:b/>
          <w:sz w:val="24"/>
          <w:szCs w:val="24"/>
        </w:rPr>
      </w:pPr>
    </w:p>
    <w:p w:rsidR="002A5FAF" w:rsidRPr="002A5FAF" w:rsidRDefault="002A5FAF" w:rsidP="008F2520">
      <w:pPr>
        <w:pStyle w:val="ListParagraph"/>
        <w:numPr>
          <w:ilvl w:val="3"/>
          <w:numId w:val="23"/>
        </w:numPr>
        <w:ind w:left="426" w:hanging="295"/>
        <w:rPr>
          <w:rFonts w:ascii="Times New Roman" w:hAnsi="Times New Roman" w:cs="Times New Roman"/>
          <w:b/>
          <w:i/>
          <w:sz w:val="24"/>
          <w:szCs w:val="24"/>
        </w:rPr>
      </w:pPr>
      <w:r>
        <w:rPr>
          <w:rFonts w:ascii="Times New Roman" w:hAnsi="Times New Roman" w:cs="Times New Roman"/>
          <w:b/>
          <w:i/>
          <w:sz w:val="24"/>
          <w:szCs w:val="24"/>
        </w:rPr>
        <w:lastRenderedPageBreak/>
        <w:t xml:space="preserve">Aktivity Diagram </w:t>
      </w:r>
      <w:r>
        <w:rPr>
          <w:rFonts w:ascii="Times New Roman" w:hAnsi="Times New Roman" w:cs="Times New Roman"/>
          <w:b/>
          <w:sz w:val="24"/>
          <w:szCs w:val="24"/>
        </w:rPr>
        <w:t xml:space="preserve">Mencetak Laporan </w:t>
      </w:r>
    </w:p>
    <w:p w:rsidR="002A5FAF" w:rsidRDefault="002A5FAF" w:rsidP="002A5FAF">
      <w:pPr>
        <w:ind w:left="131"/>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5087620"/>
            <wp:effectExtent l="0" t="0" r="762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cetak laporan.png"/>
                    <pic:cNvPicPr/>
                  </pic:nvPicPr>
                  <pic:blipFill>
                    <a:blip r:embed="rId51">
                      <a:extLst>
                        <a:ext uri="{28A0092B-C50C-407E-A947-70E740481C1C}">
                          <a14:useLocalDpi xmlns:a14="http://schemas.microsoft.com/office/drawing/2010/main" val="0"/>
                        </a:ext>
                      </a:extLst>
                    </a:blip>
                    <a:stretch>
                      <a:fillRect/>
                    </a:stretch>
                  </pic:blipFill>
                  <pic:spPr>
                    <a:xfrm>
                      <a:off x="0" y="0"/>
                      <a:ext cx="5040630" cy="5087620"/>
                    </a:xfrm>
                    <a:prstGeom prst="rect">
                      <a:avLst/>
                    </a:prstGeom>
                  </pic:spPr>
                </pic:pic>
              </a:graphicData>
            </a:graphic>
          </wp:inline>
        </w:drawing>
      </w:r>
    </w:p>
    <w:p w:rsidR="00B25511" w:rsidRDefault="00B25511" w:rsidP="00B25511">
      <w:pPr>
        <w:jc w:val="center"/>
        <w:rPr>
          <w:rFonts w:ascii="Times New Roman" w:hAnsi="Times New Roman" w:cs="Times New Roman"/>
          <w:sz w:val="24"/>
          <w:szCs w:val="24"/>
        </w:rPr>
      </w:pPr>
      <w:r>
        <w:rPr>
          <w:rFonts w:ascii="Times New Roman" w:hAnsi="Times New Roman" w:cs="Times New Roman"/>
          <w:b/>
          <w:sz w:val="24"/>
          <w:szCs w:val="24"/>
        </w:rPr>
        <w:t xml:space="preserve">Gambar 4.6 </w:t>
      </w:r>
      <w:r>
        <w:rPr>
          <w:rFonts w:ascii="Times New Roman" w:hAnsi="Times New Roman" w:cs="Times New Roman"/>
          <w:sz w:val="24"/>
          <w:szCs w:val="24"/>
        </w:rPr>
        <w:t>Mencetak Laporan</w:t>
      </w:r>
    </w:p>
    <w:p w:rsidR="00B25511" w:rsidRPr="00374E18" w:rsidRDefault="00B25511" w:rsidP="00B25511">
      <w:pPr>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Pada halaman ini admin, guru, siswa akan memilih menu jadwal dan sisitem akan menampilkan form cetak laporan. di halaman ini memiliki aksi untuk memilih tahun ajaran dan kelas yang berfungsi untuk menampilkan laporan sesuai dengan tahun ajaran dan kelas yang di pilih.</w:t>
      </w:r>
    </w:p>
    <w:p w:rsidR="002A5FAF" w:rsidRDefault="002A5FAF" w:rsidP="00B25511">
      <w:pPr>
        <w:ind w:left="131"/>
        <w:jc w:val="center"/>
        <w:rPr>
          <w:rFonts w:ascii="Times New Roman" w:hAnsi="Times New Roman" w:cs="Times New Roman"/>
          <w:b/>
          <w:sz w:val="24"/>
          <w:szCs w:val="24"/>
        </w:rPr>
      </w:pPr>
    </w:p>
    <w:p w:rsidR="002A5FAF" w:rsidRDefault="002A5FAF" w:rsidP="00B25511">
      <w:pPr>
        <w:rPr>
          <w:rFonts w:ascii="Times New Roman" w:hAnsi="Times New Roman" w:cs="Times New Roman"/>
          <w:b/>
          <w:sz w:val="24"/>
          <w:szCs w:val="24"/>
        </w:rPr>
      </w:pPr>
    </w:p>
    <w:p w:rsidR="00B25511" w:rsidRDefault="00B25511" w:rsidP="00B25511">
      <w:pPr>
        <w:rPr>
          <w:rFonts w:ascii="Times New Roman" w:hAnsi="Times New Roman" w:cs="Times New Roman"/>
          <w:b/>
          <w:sz w:val="24"/>
          <w:szCs w:val="24"/>
        </w:rPr>
      </w:pPr>
    </w:p>
    <w:p w:rsidR="002A5FAF" w:rsidRDefault="002A5FAF" w:rsidP="002A5FAF">
      <w:pPr>
        <w:pStyle w:val="Heading3"/>
        <w:numPr>
          <w:ilvl w:val="2"/>
          <w:numId w:val="23"/>
        </w:numPr>
        <w:ind w:left="709"/>
        <w:rPr>
          <w:rFonts w:cs="Times New Roman"/>
          <w:i/>
          <w:shd w:val="clear" w:color="auto" w:fill="FFFFFF"/>
        </w:rPr>
      </w:pPr>
      <w:r>
        <w:rPr>
          <w:rFonts w:cs="Times New Roman"/>
          <w:i/>
          <w:shd w:val="clear" w:color="auto" w:fill="FFFFFF"/>
        </w:rPr>
        <w:lastRenderedPageBreak/>
        <w:t>Sequnce</w:t>
      </w:r>
      <w:r w:rsidRPr="002A5FAF">
        <w:rPr>
          <w:rFonts w:cs="Times New Roman"/>
          <w:i/>
          <w:shd w:val="clear" w:color="auto" w:fill="FFFFFF"/>
        </w:rPr>
        <w:t xml:space="preserve"> Diagram</w:t>
      </w:r>
    </w:p>
    <w:p w:rsidR="002A5FAF" w:rsidRPr="002A5FAF" w:rsidRDefault="002A5FAF" w:rsidP="002A5FAF">
      <w:pPr>
        <w:pStyle w:val="ListParagraph"/>
        <w:numPr>
          <w:ilvl w:val="0"/>
          <w:numId w:val="33"/>
        </w:numPr>
        <w:ind w:left="426"/>
      </w:pPr>
      <w:r>
        <w:rPr>
          <w:rFonts w:ascii="Times New Roman" w:hAnsi="Times New Roman" w:cs="Times New Roman"/>
          <w:b/>
          <w:i/>
          <w:sz w:val="24"/>
          <w:szCs w:val="24"/>
        </w:rPr>
        <w:t xml:space="preserve">Sequence diagram </w:t>
      </w:r>
      <w:r>
        <w:rPr>
          <w:rFonts w:ascii="Times New Roman" w:hAnsi="Times New Roman" w:cs="Times New Roman"/>
          <w:b/>
          <w:sz w:val="24"/>
          <w:szCs w:val="24"/>
        </w:rPr>
        <w:t>Login</w:t>
      </w:r>
    </w:p>
    <w:p w:rsidR="00B25511" w:rsidRDefault="002A5FAF" w:rsidP="00B25511">
      <w:pPr>
        <w:ind w:left="66"/>
        <w:jc w:val="center"/>
      </w:pPr>
      <w:r>
        <w:rPr>
          <w:noProof/>
        </w:rPr>
        <w:drawing>
          <wp:inline distT="0" distB="0" distL="0" distR="0">
            <wp:extent cx="5040630" cy="2567940"/>
            <wp:effectExtent l="76200" t="76200" r="140970" b="13716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login.png"/>
                    <pic:cNvPicPr/>
                  </pic:nvPicPr>
                  <pic:blipFill>
                    <a:blip r:embed="rId52">
                      <a:extLst>
                        <a:ext uri="{28A0092B-C50C-407E-A947-70E740481C1C}">
                          <a14:useLocalDpi xmlns:a14="http://schemas.microsoft.com/office/drawing/2010/main" val="0"/>
                        </a:ext>
                      </a:extLst>
                    </a:blip>
                    <a:stretch>
                      <a:fillRect/>
                    </a:stretch>
                  </pic:blipFill>
                  <pic:spPr>
                    <a:xfrm>
                      <a:off x="0" y="0"/>
                      <a:ext cx="5040630" cy="2567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D2454E" w:rsidRPr="00B25511" w:rsidRDefault="00861139" w:rsidP="00D2454E">
      <w:pPr>
        <w:jc w:val="center"/>
        <w:rPr>
          <w:rFonts w:ascii="Times New Roman" w:hAnsi="Times New Roman" w:cs="Times New Roman"/>
          <w:sz w:val="24"/>
          <w:szCs w:val="24"/>
        </w:rPr>
      </w:pPr>
      <w:r>
        <w:rPr>
          <w:rFonts w:ascii="Times New Roman" w:hAnsi="Times New Roman" w:cs="Times New Roman"/>
          <w:b/>
          <w:sz w:val="24"/>
          <w:szCs w:val="24"/>
        </w:rPr>
        <w:t>Gambar 4.7</w:t>
      </w:r>
      <w:r w:rsidR="00B25511" w:rsidRPr="00B25511">
        <w:rPr>
          <w:rFonts w:ascii="Times New Roman" w:hAnsi="Times New Roman" w:cs="Times New Roman"/>
          <w:b/>
          <w:sz w:val="24"/>
          <w:szCs w:val="24"/>
        </w:rPr>
        <w:t xml:space="preserve"> </w:t>
      </w:r>
      <w:r w:rsidR="00B25511" w:rsidRPr="00861139">
        <w:rPr>
          <w:rFonts w:ascii="Times New Roman" w:hAnsi="Times New Roman" w:cs="Times New Roman"/>
          <w:i/>
          <w:sz w:val="24"/>
          <w:szCs w:val="24"/>
        </w:rPr>
        <w:t xml:space="preserve">Sequence Diagram </w:t>
      </w:r>
      <w:r w:rsidRPr="00861139">
        <w:rPr>
          <w:rFonts w:ascii="Times New Roman" w:hAnsi="Times New Roman" w:cs="Times New Roman"/>
          <w:sz w:val="24"/>
          <w:szCs w:val="24"/>
        </w:rPr>
        <w:t>Login</w:t>
      </w:r>
    </w:p>
    <w:p w:rsidR="002A5FAF" w:rsidRPr="00735D5F" w:rsidRDefault="002A5FAF" w:rsidP="00735D5F">
      <w:pPr>
        <w:pStyle w:val="ListParagraph"/>
        <w:numPr>
          <w:ilvl w:val="0"/>
          <w:numId w:val="33"/>
        </w:numPr>
        <w:ind w:left="426"/>
      </w:pPr>
      <w:r>
        <w:rPr>
          <w:rFonts w:ascii="Times New Roman" w:hAnsi="Times New Roman" w:cs="Times New Roman"/>
          <w:b/>
          <w:i/>
          <w:sz w:val="24"/>
          <w:szCs w:val="24"/>
        </w:rPr>
        <w:t xml:space="preserve">Sequence diagram </w:t>
      </w:r>
      <w:r w:rsidR="00735D5F">
        <w:rPr>
          <w:rFonts w:ascii="Times New Roman" w:hAnsi="Times New Roman" w:cs="Times New Roman"/>
          <w:b/>
          <w:sz w:val="24"/>
          <w:szCs w:val="24"/>
        </w:rPr>
        <w:t>Mengelola Jam Efektif</w:t>
      </w:r>
    </w:p>
    <w:p w:rsidR="00735D5F" w:rsidRDefault="00735D5F" w:rsidP="00735D5F">
      <w:pPr>
        <w:ind w:left="66"/>
        <w:jc w:val="center"/>
      </w:pPr>
      <w:r>
        <w:rPr>
          <w:noProof/>
        </w:rPr>
        <w:drawing>
          <wp:inline distT="0" distB="0" distL="0" distR="0">
            <wp:extent cx="5040630" cy="2834640"/>
            <wp:effectExtent l="76200" t="76200" r="140970" b="13716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jamefektif.png"/>
                    <pic:cNvPicPr/>
                  </pic:nvPicPr>
                  <pic:blipFill>
                    <a:blip r:embed="rId53">
                      <a:extLst>
                        <a:ext uri="{28A0092B-C50C-407E-A947-70E740481C1C}">
                          <a14:useLocalDpi xmlns:a14="http://schemas.microsoft.com/office/drawing/2010/main" val="0"/>
                        </a:ext>
                      </a:extLst>
                    </a:blip>
                    <a:stretch>
                      <a:fillRect/>
                    </a:stretch>
                  </pic:blipFill>
                  <pic:spPr>
                    <a:xfrm>
                      <a:off x="0" y="0"/>
                      <a:ext cx="5040630" cy="28346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D2454E" w:rsidRDefault="00D2454E" w:rsidP="00D2454E">
      <w:pPr>
        <w:jc w:val="center"/>
        <w:rPr>
          <w:rFonts w:ascii="Times New Roman" w:hAnsi="Times New Roman" w:cs="Times New Roman"/>
          <w:sz w:val="24"/>
          <w:szCs w:val="24"/>
        </w:rPr>
      </w:pPr>
      <w:r>
        <w:rPr>
          <w:rFonts w:ascii="Times New Roman" w:hAnsi="Times New Roman" w:cs="Times New Roman"/>
          <w:b/>
          <w:sz w:val="24"/>
          <w:szCs w:val="24"/>
        </w:rPr>
        <w:t>Gambar 4.</w:t>
      </w:r>
      <w:r w:rsidR="00AA461E">
        <w:rPr>
          <w:rFonts w:ascii="Times New Roman" w:hAnsi="Times New Roman" w:cs="Times New Roman"/>
          <w:b/>
          <w:sz w:val="24"/>
          <w:szCs w:val="24"/>
        </w:rPr>
        <w:t>8</w:t>
      </w:r>
      <w:r w:rsidRPr="00B25511">
        <w:rPr>
          <w:rFonts w:ascii="Times New Roman" w:hAnsi="Times New Roman" w:cs="Times New Roman"/>
          <w:b/>
          <w:sz w:val="24"/>
          <w:szCs w:val="24"/>
        </w:rPr>
        <w:t xml:space="preserve"> </w:t>
      </w:r>
      <w:r w:rsidRPr="00861139">
        <w:rPr>
          <w:rFonts w:ascii="Times New Roman" w:hAnsi="Times New Roman" w:cs="Times New Roman"/>
          <w:i/>
          <w:sz w:val="24"/>
          <w:szCs w:val="24"/>
        </w:rPr>
        <w:t>Sequence Diagram</w:t>
      </w:r>
      <w:r>
        <w:rPr>
          <w:rFonts w:ascii="Times New Roman" w:hAnsi="Times New Roman" w:cs="Times New Roman"/>
          <w:sz w:val="24"/>
          <w:szCs w:val="24"/>
        </w:rPr>
        <w:t xml:space="preserve"> Mengelola Jam Efektif</w:t>
      </w:r>
    </w:p>
    <w:p w:rsidR="00D2454E" w:rsidRDefault="00D2454E" w:rsidP="00D2454E">
      <w:pPr>
        <w:jc w:val="center"/>
        <w:rPr>
          <w:rFonts w:ascii="Times New Roman" w:hAnsi="Times New Roman" w:cs="Times New Roman"/>
          <w:sz w:val="24"/>
          <w:szCs w:val="24"/>
        </w:rPr>
      </w:pPr>
    </w:p>
    <w:p w:rsidR="00D2454E" w:rsidRPr="00D2454E" w:rsidRDefault="00D2454E" w:rsidP="00D2454E">
      <w:pPr>
        <w:jc w:val="center"/>
        <w:rPr>
          <w:rFonts w:ascii="Times New Roman" w:hAnsi="Times New Roman" w:cs="Times New Roman"/>
          <w:sz w:val="24"/>
          <w:szCs w:val="24"/>
        </w:rPr>
      </w:pPr>
    </w:p>
    <w:p w:rsidR="00735D5F" w:rsidRPr="00735D5F" w:rsidRDefault="00735D5F" w:rsidP="00735D5F">
      <w:pPr>
        <w:pStyle w:val="ListParagraph"/>
        <w:numPr>
          <w:ilvl w:val="0"/>
          <w:numId w:val="33"/>
        </w:numPr>
        <w:ind w:left="426"/>
      </w:pPr>
      <w:r>
        <w:rPr>
          <w:rFonts w:ascii="Times New Roman" w:hAnsi="Times New Roman" w:cs="Times New Roman"/>
          <w:b/>
          <w:i/>
          <w:sz w:val="24"/>
          <w:szCs w:val="24"/>
        </w:rPr>
        <w:lastRenderedPageBreak/>
        <w:t xml:space="preserve">Sequence diagram </w:t>
      </w:r>
      <w:r>
        <w:rPr>
          <w:rFonts w:ascii="Times New Roman" w:hAnsi="Times New Roman" w:cs="Times New Roman"/>
          <w:b/>
          <w:sz w:val="24"/>
          <w:szCs w:val="24"/>
        </w:rPr>
        <w:t>Mengelola Guru Pengampu</w:t>
      </w:r>
    </w:p>
    <w:p w:rsidR="00735D5F" w:rsidRDefault="00735D5F" w:rsidP="00735D5F">
      <w:pPr>
        <w:pStyle w:val="ListParagraph"/>
        <w:ind w:left="0"/>
        <w:jc w:val="center"/>
      </w:pPr>
      <w:r>
        <w:rPr>
          <w:noProof/>
        </w:rPr>
        <w:drawing>
          <wp:inline distT="0" distB="0" distL="0" distR="0">
            <wp:extent cx="5040630" cy="2800985"/>
            <wp:effectExtent l="76200" t="76200" r="140970" b="13271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engampu.png"/>
                    <pic:cNvPicPr/>
                  </pic:nvPicPr>
                  <pic:blipFill>
                    <a:blip r:embed="rId54">
                      <a:extLst>
                        <a:ext uri="{28A0092B-C50C-407E-A947-70E740481C1C}">
                          <a14:useLocalDpi xmlns:a14="http://schemas.microsoft.com/office/drawing/2010/main" val="0"/>
                        </a:ext>
                      </a:extLst>
                    </a:blip>
                    <a:stretch>
                      <a:fillRect/>
                    </a:stretch>
                  </pic:blipFill>
                  <pic:spPr>
                    <a:xfrm>
                      <a:off x="0" y="0"/>
                      <a:ext cx="5040630" cy="28009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A461E" w:rsidRPr="00AA461E" w:rsidRDefault="00AA461E" w:rsidP="00AA461E">
      <w:pPr>
        <w:jc w:val="center"/>
        <w:rPr>
          <w:rFonts w:ascii="Times New Roman" w:hAnsi="Times New Roman" w:cs="Times New Roman"/>
          <w:sz w:val="24"/>
          <w:szCs w:val="24"/>
        </w:rPr>
      </w:pPr>
      <w:r>
        <w:rPr>
          <w:rFonts w:ascii="Times New Roman" w:hAnsi="Times New Roman" w:cs="Times New Roman"/>
          <w:b/>
          <w:sz w:val="24"/>
          <w:szCs w:val="24"/>
        </w:rPr>
        <w:t>Gambar 4.9</w:t>
      </w:r>
      <w:r w:rsidRPr="00B25511">
        <w:rPr>
          <w:rFonts w:ascii="Times New Roman" w:hAnsi="Times New Roman" w:cs="Times New Roman"/>
          <w:b/>
          <w:sz w:val="24"/>
          <w:szCs w:val="24"/>
        </w:rPr>
        <w:t xml:space="preserve"> </w:t>
      </w:r>
      <w:r w:rsidRPr="00861139">
        <w:rPr>
          <w:rFonts w:ascii="Times New Roman" w:hAnsi="Times New Roman" w:cs="Times New Roman"/>
          <w:i/>
          <w:sz w:val="24"/>
          <w:szCs w:val="24"/>
        </w:rPr>
        <w:t xml:space="preserve">Sequence Diagram </w:t>
      </w:r>
      <w:r>
        <w:rPr>
          <w:rFonts w:ascii="Times New Roman" w:hAnsi="Times New Roman" w:cs="Times New Roman"/>
          <w:sz w:val="24"/>
          <w:szCs w:val="24"/>
        </w:rPr>
        <w:t>Mengelola Guru Pengampu</w:t>
      </w:r>
    </w:p>
    <w:p w:rsidR="00735D5F" w:rsidRPr="00735D5F" w:rsidRDefault="00735D5F" w:rsidP="00735D5F">
      <w:pPr>
        <w:pStyle w:val="ListParagraph"/>
        <w:numPr>
          <w:ilvl w:val="0"/>
          <w:numId w:val="33"/>
        </w:numPr>
        <w:ind w:left="426"/>
      </w:pPr>
      <w:r>
        <w:rPr>
          <w:rFonts w:ascii="Times New Roman" w:hAnsi="Times New Roman" w:cs="Times New Roman"/>
          <w:b/>
          <w:i/>
          <w:sz w:val="24"/>
          <w:szCs w:val="24"/>
        </w:rPr>
        <w:t xml:space="preserve">Sequence diagram </w:t>
      </w:r>
      <w:r>
        <w:rPr>
          <w:rFonts w:ascii="Times New Roman" w:hAnsi="Times New Roman" w:cs="Times New Roman"/>
          <w:b/>
          <w:sz w:val="24"/>
          <w:szCs w:val="24"/>
        </w:rPr>
        <w:t>Mengelola Data Mata Pelajaran</w:t>
      </w:r>
    </w:p>
    <w:p w:rsidR="002A5FAF" w:rsidRDefault="00735D5F" w:rsidP="00735D5F">
      <w:pPr>
        <w:pStyle w:val="ListParagraph"/>
        <w:ind w:left="0"/>
        <w:jc w:val="center"/>
      </w:pPr>
      <w:r>
        <w:rPr>
          <w:noProof/>
        </w:rPr>
        <w:drawing>
          <wp:inline distT="0" distB="0" distL="0" distR="0">
            <wp:extent cx="5040630" cy="2891790"/>
            <wp:effectExtent l="76200" t="76200" r="140970" b="13716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matapelajaran1.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40630" cy="28917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A461E" w:rsidRPr="00AA461E" w:rsidRDefault="00AA461E" w:rsidP="00AA461E">
      <w:pPr>
        <w:jc w:val="center"/>
        <w:rPr>
          <w:rFonts w:ascii="Times New Roman" w:hAnsi="Times New Roman" w:cs="Times New Roman"/>
          <w:sz w:val="24"/>
          <w:szCs w:val="24"/>
        </w:rPr>
      </w:pPr>
      <w:r>
        <w:rPr>
          <w:rFonts w:ascii="Times New Roman" w:hAnsi="Times New Roman" w:cs="Times New Roman"/>
          <w:b/>
          <w:sz w:val="24"/>
          <w:szCs w:val="24"/>
        </w:rPr>
        <w:t>Gambar 4.10</w:t>
      </w:r>
      <w:r w:rsidRPr="00B25511">
        <w:rPr>
          <w:rFonts w:ascii="Times New Roman" w:hAnsi="Times New Roman" w:cs="Times New Roman"/>
          <w:b/>
          <w:sz w:val="24"/>
          <w:szCs w:val="24"/>
        </w:rPr>
        <w:t xml:space="preserve"> </w:t>
      </w:r>
      <w:r w:rsidRPr="00861139">
        <w:rPr>
          <w:rFonts w:ascii="Times New Roman" w:hAnsi="Times New Roman" w:cs="Times New Roman"/>
          <w:i/>
          <w:sz w:val="24"/>
          <w:szCs w:val="24"/>
        </w:rPr>
        <w:t xml:space="preserve">Sequence Diagram </w:t>
      </w:r>
      <w:r>
        <w:rPr>
          <w:rFonts w:ascii="Times New Roman" w:hAnsi="Times New Roman" w:cs="Times New Roman"/>
          <w:sz w:val="24"/>
          <w:szCs w:val="24"/>
        </w:rPr>
        <w:t>Mengelola Data Mata Pelajaran</w:t>
      </w:r>
    </w:p>
    <w:p w:rsidR="00735D5F" w:rsidRDefault="00735D5F" w:rsidP="00AA461E">
      <w:pPr>
        <w:pStyle w:val="ListParagraph"/>
        <w:ind w:left="0"/>
        <w:jc w:val="center"/>
      </w:pPr>
    </w:p>
    <w:p w:rsidR="00735D5F" w:rsidRDefault="00735D5F" w:rsidP="00735D5F">
      <w:pPr>
        <w:pStyle w:val="ListParagraph"/>
        <w:ind w:left="0"/>
        <w:jc w:val="center"/>
      </w:pPr>
    </w:p>
    <w:p w:rsidR="00735D5F" w:rsidRDefault="00735D5F" w:rsidP="00735D5F">
      <w:pPr>
        <w:pStyle w:val="ListParagraph"/>
        <w:ind w:left="0"/>
        <w:jc w:val="center"/>
      </w:pPr>
    </w:p>
    <w:p w:rsidR="00735D5F" w:rsidRDefault="00735D5F" w:rsidP="00AA461E">
      <w:pPr>
        <w:pStyle w:val="ListParagraph"/>
        <w:ind w:left="0"/>
      </w:pPr>
    </w:p>
    <w:p w:rsidR="00735D5F" w:rsidRPr="00735D5F" w:rsidRDefault="00735D5F" w:rsidP="00735D5F">
      <w:pPr>
        <w:pStyle w:val="ListParagraph"/>
        <w:numPr>
          <w:ilvl w:val="0"/>
          <w:numId w:val="33"/>
        </w:numPr>
        <w:ind w:left="426"/>
      </w:pPr>
      <w:r w:rsidRPr="00735D5F">
        <w:rPr>
          <w:rFonts w:ascii="Times New Roman" w:hAnsi="Times New Roman" w:cs="Times New Roman"/>
          <w:b/>
          <w:i/>
          <w:sz w:val="24"/>
          <w:szCs w:val="24"/>
        </w:rPr>
        <w:lastRenderedPageBreak/>
        <w:t xml:space="preserve">Sequence diagram </w:t>
      </w:r>
      <w:r w:rsidRPr="00735D5F">
        <w:rPr>
          <w:rFonts w:ascii="Times New Roman" w:hAnsi="Times New Roman" w:cs="Times New Roman"/>
          <w:b/>
          <w:sz w:val="24"/>
          <w:szCs w:val="24"/>
        </w:rPr>
        <w:t>Mengelola D</w:t>
      </w:r>
      <w:r>
        <w:rPr>
          <w:rFonts w:ascii="Times New Roman" w:hAnsi="Times New Roman" w:cs="Times New Roman"/>
          <w:b/>
          <w:sz w:val="24"/>
          <w:szCs w:val="24"/>
        </w:rPr>
        <w:t>ata Guru</w:t>
      </w:r>
    </w:p>
    <w:p w:rsidR="00735D5F" w:rsidRDefault="00735D5F" w:rsidP="00735D5F">
      <w:pPr>
        <w:pStyle w:val="ListParagraph"/>
        <w:ind w:left="0"/>
        <w:jc w:val="center"/>
      </w:pPr>
      <w:r>
        <w:rPr>
          <w:noProof/>
        </w:rPr>
        <w:drawing>
          <wp:inline distT="0" distB="0" distL="0" distR="0">
            <wp:extent cx="5040630" cy="2841625"/>
            <wp:effectExtent l="76200" t="76200" r="140970" b="13017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guru.png"/>
                    <pic:cNvPicPr/>
                  </pic:nvPicPr>
                  <pic:blipFill>
                    <a:blip r:embed="rId56">
                      <a:extLst>
                        <a:ext uri="{28A0092B-C50C-407E-A947-70E740481C1C}">
                          <a14:useLocalDpi xmlns:a14="http://schemas.microsoft.com/office/drawing/2010/main" val="0"/>
                        </a:ext>
                      </a:extLst>
                    </a:blip>
                    <a:stretch>
                      <a:fillRect/>
                    </a:stretch>
                  </pic:blipFill>
                  <pic:spPr>
                    <a:xfrm>
                      <a:off x="0" y="0"/>
                      <a:ext cx="5040630" cy="28416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35D5F" w:rsidRPr="00AA461E" w:rsidRDefault="00AA461E" w:rsidP="00AA461E">
      <w:pPr>
        <w:jc w:val="center"/>
        <w:rPr>
          <w:rFonts w:ascii="Times New Roman" w:hAnsi="Times New Roman" w:cs="Times New Roman"/>
          <w:sz w:val="24"/>
          <w:szCs w:val="24"/>
        </w:rPr>
      </w:pPr>
      <w:r>
        <w:rPr>
          <w:rFonts w:ascii="Times New Roman" w:hAnsi="Times New Roman" w:cs="Times New Roman"/>
          <w:b/>
          <w:sz w:val="24"/>
          <w:szCs w:val="24"/>
        </w:rPr>
        <w:t>Gambar 4.10</w:t>
      </w:r>
      <w:r w:rsidRPr="00B25511">
        <w:rPr>
          <w:rFonts w:ascii="Times New Roman" w:hAnsi="Times New Roman" w:cs="Times New Roman"/>
          <w:b/>
          <w:sz w:val="24"/>
          <w:szCs w:val="24"/>
        </w:rPr>
        <w:t xml:space="preserve"> </w:t>
      </w:r>
      <w:r w:rsidRPr="00861139">
        <w:rPr>
          <w:rFonts w:ascii="Times New Roman" w:hAnsi="Times New Roman" w:cs="Times New Roman"/>
          <w:i/>
          <w:sz w:val="24"/>
          <w:szCs w:val="24"/>
        </w:rPr>
        <w:t xml:space="preserve">Sequence Diagram </w:t>
      </w:r>
      <w:r>
        <w:rPr>
          <w:rFonts w:ascii="Times New Roman" w:hAnsi="Times New Roman" w:cs="Times New Roman"/>
          <w:sz w:val="24"/>
          <w:szCs w:val="24"/>
        </w:rPr>
        <w:t>Mengelola Data Guru</w:t>
      </w:r>
    </w:p>
    <w:p w:rsidR="00735D5F" w:rsidRPr="00735D5F" w:rsidRDefault="00735D5F" w:rsidP="00735D5F">
      <w:pPr>
        <w:pStyle w:val="ListParagraph"/>
        <w:numPr>
          <w:ilvl w:val="0"/>
          <w:numId w:val="33"/>
        </w:numPr>
        <w:ind w:left="426"/>
      </w:pPr>
      <w:r w:rsidRPr="00735D5F">
        <w:rPr>
          <w:rFonts w:ascii="Times New Roman" w:hAnsi="Times New Roman" w:cs="Times New Roman"/>
          <w:b/>
          <w:i/>
          <w:sz w:val="24"/>
          <w:szCs w:val="24"/>
        </w:rPr>
        <w:t xml:space="preserve">Sequence diagram </w:t>
      </w:r>
      <w:r w:rsidRPr="00735D5F">
        <w:rPr>
          <w:rFonts w:ascii="Times New Roman" w:hAnsi="Times New Roman" w:cs="Times New Roman"/>
          <w:b/>
          <w:sz w:val="24"/>
          <w:szCs w:val="24"/>
        </w:rPr>
        <w:t>Mengelola D</w:t>
      </w:r>
      <w:r>
        <w:rPr>
          <w:rFonts w:ascii="Times New Roman" w:hAnsi="Times New Roman" w:cs="Times New Roman"/>
          <w:b/>
          <w:sz w:val="24"/>
          <w:szCs w:val="24"/>
        </w:rPr>
        <w:t>ata Jurusan</w:t>
      </w:r>
    </w:p>
    <w:p w:rsidR="00735D5F" w:rsidRDefault="00735D5F" w:rsidP="00735D5F">
      <w:pPr>
        <w:pStyle w:val="ListParagraph"/>
        <w:ind w:left="0"/>
        <w:jc w:val="center"/>
      </w:pPr>
      <w:r>
        <w:rPr>
          <w:noProof/>
        </w:rPr>
        <w:drawing>
          <wp:inline distT="0" distB="0" distL="0" distR="0">
            <wp:extent cx="5040630" cy="2907030"/>
            <wp:effectExtent l="76200" t="76200" r="140970" b="14097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jurusa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40630" cy="29070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35D5F" w:rsidRDefault="00AA461E" w:rsidP="00AA461E">
      <w:pPr>
        <w:pStyle w:val="ListParagraph"/>
        <w:ind w:left="0"/>
        <w:jc w:val="center"/>
      </w:pPr>
      <w:r>
        <w:rPr>
          <w:rFonts w:ascii="Times New Roman" w:hAnsi="Times New Roman" w:cs="Times New Roman"/>
          <w:b/>
          <w:sz w:val="24"/>
          <w:szCs w:val="24"/>
        </w:rPr>
        <w:t>Gambar 4.10</w:t>
      </w:r>
      <w:r w:rsidRPr="00B25511">
        <w:rPr>
          <w:rFonts w:ascii="Times New Roman" w:hAnsi="Times New Roman" w:cs="Times New Roman"/>
          <w:b/>
          <w:sz w:val="24"/>
          <w:szCs w:val="24"/>
        </w:rPr>
        <w:t xml:space="preserve"> </w:t>
      </w:r>
      <w:r w:rsidRPr="00861139">
        <w:rPr>
          <w:rFonts w:ascii="Times New Roman" w:hAnsi="Times New Roman" w:cs="Times New Roman"/>
          <w:i/>
          <w:sz w:val="24"/>
          <w:szCs w:val="24"/>
        </w:rPr>
        <w:t xml:space="preserve">Sequence Diagram </w:t>
      </w:r>
      <w:r>
        <w:rPr>
          <w:rFonts w:ascii="Times New Roman" w:hAnsi="Times New Roman" w:cs="Times New Roman"/>
          <w:sz w:val="24"/>
          <w:szCs w:val="24"/>
        </w:rPr>
        <w:t>Mengelola Data Jurusan</w:t>
      </w:r>
    </w:p>
    <w:p w:rsidR="00735D5F" w:rsidRDefault="00735D5F" w:rsidP="00735D5F">
      <w:pPr>
        <w:pStyle w:val="ListParagraph"/>
        <w:ind w:left="0"/>
      </w:pPr>
    </w:p>
    <w:p w:rsidR="00735D5F" w:rsidRDefault="00735D5F" w:rsidP="00735D5F">
      <w:pPr>
        <w:pStyle w:val="ListParagraph"/>
        <w:ind w:left="0"/>
      </w:pPr>
    </w:p>
    <w:p w:rsidR="00735D5F" w:rsidRDefault="00735D5F" w:rsidP="00735D5F">
      <w:pPr>
        <w:pStyle w:val="ListParagraph"/>
        <w:ind w:left="0"/>
      </w:pPr>
    </w:p>
    <w:p w:rsidR="00735D5F" w:rsidRDefault="00735D5F" w:rsidP="00735D5F">
      <w:pPr>
        <w:pStyle w:val="ListParagraph"/>
        <w:ind w:left="0"/>
      </w:pPr>
    </w:p>
    <w:p w:rsidR="00AA461E" w:rsidRDefault="00AA461E" w:rsidP="00735D5F">
      <w:pPr>
        <w:pStyle w:val="ListParagraph"/>
        <w:ind w:left="0"/>
      </w:pPr>
    </w:p>
    <w:p w:rsidR="00735D5F" w:rsidRPr="00735D5F" w:rsidRDefault="00735D5F" w:rsidP="00735D5F">
      <w:pPr>
        <w:pStyle w:val="ListParagraph"/>
        <w:numPr>
          <w:ilvl w:val="0"/>
          <w:numId w:val="33"/>
        </w:numPr>
        <w:ind w:left="426"/>
      </w:pPr>
      <w:r w:rsidRPr="00735D5F">
        <w:rPr>
          <w:rFonts w:ascii="Times New Roman" w:hAnsi="Times New Roman" w:cs="Times New Roman"/>
          <w:b/>
          <w:i/>
          <w:sz w:val="24"/>
          <w:szCs w:val="24"/>
        </w:rPr>
        <w:lastRenderedPageBreak/>
        <w:t xml:space="preserve">Sequence diagram </w:t>
      </w:r>
      <w:r w:rsidRPr="00735D5F">
        <w:rPr>
          <w:rFonts w:ascii="Times New Roman" w:hAnsi="Times New Roman" w:cs="Times New Roman"/>
          <w:b/>
          <w:sz w:val="24"/>
          <w:szCs w:val="24"/>
        </w:rPr>
        <w:t>Mengelola D</w:t>
      </w:r>
      <w:r>
        <w:rPr>
          <w:rFonts w:ascii="Times New Roman" w:hAnsi="Times New Roman" w:cs="Times New Roman"/>
          <w:b/>
          <w:sz w:val="24"/>
          <w:szCs w:val="24"/>
        </w:rPr>
        <w:t>ata Kelas</w:t>
      </w:r>
    </w:p>
    <w:p w:rsidR="00735D5F" w:rsidRPr="00735D5F" w:rsidRDefault="00735D5F" w:rsidP="00735D5F">
      <w:pPr>
        <w:pStyle w:val="ListParagraph"/>
        <w:ind w:left="0"/>
        <w:jc w:val="center"/>
      </w:pPr>
      <w:r>
        <w:rPr>
          <w:noProof/>
        </w:rPr>
        <w:drawing>
          <wp:inline distT="0" distB="0" distL="0" distR="0">
            <wp:extent cx="5040630" cy="2883535"/>
            <wp:effectExtent l="76200" t="76200" r="140970" b="12636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kelas.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040630" cy="28835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35D5F" w:rsidRDefault="00AA461E" w:rsidP="00AA461E">
      <w:pPr>
        <w:jc w:val="center"/>
      </w:pPr>
      <w:r>
        <w:rPr>
          <w:rFonts w:ascii="Times New Roman" w:hAnsi="Times New Roman" w:cs="Times New Roman"/>
          <w:b/>
          <w:sz w:val="24"/>
          <w:szCs w:val="24"/>
        </w:rPr>
        <w:t>Gambar 4.10</w:t>
      </w:r>
      <w:r w:rsidRPr="00B25511">
        <w:rPr>
          <w:rFonts w:ascii="Times New Roman" w:hAnsi="Times New Roman" w:cs="Times New Roman"/>
          <w:b/>
          <w:sz w:val="24"/>
          <w:szCs w:val="24"/>
        </w:rPr>
        <w:t xml:space="preserve"> </w:t>
      </w:r>
      <w:r w:rsidRPr="00861139">
        <w:rPr>
          <w:rFonts w:ascii="Times New Roman" w:hAnsi="Times New Roman" w:cs="Times New Roman"/>
          <w:i/>
          <w:sz w:val="24"/>
          <w:szCs w:val="24"/>
        </w:rPr>
        <w:t xml:space="preserve">Sequence Diagram </w:t>
      </w:r>
      <w:r>
        <w:rPr>
          <w:rFonts w:ascii="Times New Roman" w:hAnsi="Times New Roman" w:cs="Times New Roman"/>
          <w:sz w:val="24"/>
          <w:szCs w:val="24"/>
        </w:rPr>
        <w:t>Mengelola Data Kelas</w:t>
      </w:r>
    </w:p>
    <w:p w:rsidR="008C3C34" w:rsidRPr="008C3C34" w:rsidRDefault="00735D5F" w:rsidP="008C3C34">
      <w:pPr>
        <w:pStyle w:val="ListParagraph"/>
        <w:numPr>
          <w:ilvl w:val="0"/>
          <w:numId w:val="33"/>
        </w:numPr>
        <w:ind w:left="426"/>
      </w:pPr>
      <w:r w:rsidRPr="00735D5F">
        <w:rPr>
          <w:rFonts w:ascii="Times New Roman" w:hAnsi="Times New Roman" w:cs="Times New Roman"/>
          <w:b/>
          <w:i/>
          <w:sz w:val="24"/>
          <w:szCs w:val="24"/>
        </w:rPr>
        <w:t xml:space="preserve">Sequence diagram </w:t>
      </w:r>
      <w:r w:rsidR="00AA461E">
        <w:rPr>
          <w:rFonts w:ascii="Times New Roman" w:hAnsi="Times New Roman" w:cs="Times New Roman"/>
          <w:b/>
          <w:sz w:val="24"/>
          <w:szCs w:val="24"/>
        </w:rPr>
        <w:t>Menggenerate Laporan</w:t>
      </w:r>
    </w:p>
    <w:p w:rsidR="008C3C34" w:rsidRDefault="008C3C34" w:rsidP="008C3C34">
      <w:pPr>
        <w:pStyle w:val="ListParagraph"/>
        <w:ind w:left="0"/>
        <w:jc w:val="center"/>
      </w:pPr>
      <w:r>
        <w:rPr>
          <w:noProof/>
        </w:rPr>
        <w:drawing>
          <wp:inline distT="0" distB="0" distL="0" distR="0">
            <wp:extent cx="5040630" cy="2566670"/>
            <wp:effectExtent l="76200" t="76200" r="140970" b="13843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generat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040630" cy="25666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C3C34" w:rsidRDefault="008C3C34" w:rsidP="008C3C34">
      <w:pPr>
        <w:jc w:val="center"/>
      </w:pPr>
      <w:r>
        <w:rPr>
          <w:rFonts w:ascii="Times New Roman" w:hAnsi="Times New Roman" w:cs="Times New Roman"/>
          <w:b/>
          <w:sz w:val="24"/>
          <w:szCs w:val="24"/>
        </w:rPr>
        <w:t>Gambar 4.11</w:t>
      </w:r>
      <w:r w:rsidRPr="00B25511">
        <w:rPr>
          <w:rFonts w:ascii="Times New Roman" w:hAnsi="Times New Roman" w:cs="Times New Roman"/>
          <w:b/>
          <w:sz w:val="24"/>
          <w:szCs w:val="24"/>
        </w:rPr>
        <w:t xml:space="preserve"> </w:t>
      </w:r>
      <w:r w:rsidRPr="00861139">
        <w:rPr>
          <w:rFonts w:ascii="Times New Roman" w:hAnsi="Times New Roman" w:cs="Times New Roman"/>
          <w:i/>
          <w:sz w:val="24"/>
          <w:szCs w:val="24"/>
        </w:rPr>
        <w:t xml:space="preserve">Sequence Diagram </w:t>
      </w:r>
      <w:r>
        <w:rPr>
          <w:rFonts w:ascii="Times New Roman" w:hAnsi="Times New Roman" w:cs="Times New Roman"/>
          <w:sz w:val="24"/>
          <w:szCs w:val="24"/>
        </w:rPr>
        <w:t>Menggenerate Laporan</w:t>
      </w:r>
    </w:p>
    <w:p w:rsidR="008C3C34" w:rsidRDefault="008C3C34" w:rsidP="00A06BCC">
      <w:pPr>
        <w:ind w:left="131"/>
      </w:pPr>
    </w:p>
    <w:p w:rsidR="008C3C34" w:rsidRDefault="008C3C34" w:rsidP="00A06BCC">
      <w:pPr>
        <w:ind w:left="131"/>
      </w:pPr>
    </w:p>
    <w:p w:rsidR="008C3C34" w:rsidRDefault="008C3C34" w:rsidP="00A06BCC">
      <w:pPr>
        <w:ind w:left="131"/>
      </w:pPr>
    </w:p>
    <w:p w:rsidR="008C3C34" w:rsidRDefault="008C3C34" w:rsidP="00A06BCC">
      <w:pPr>
        <w:ind w:left="131"/>
      </w:pPr>
    </w:p>
    <w:p w:rsidR="008C3C34" w:rsidRPr="008C3C34" w:rsidRDefault="008C3C34" w:rsidP="008C3C34">
      <w:pPr>
        <w:pStyle w:val="ListParagraph"/>
        <w:numPr>
          <w:ilvl w:val="0"/>
          <w:numId w:val="33"/>
        </w:numPr>
        <w:ind w:left="426"/>
      </w:pPr>
      <w:r w:rsidRPr="00735D5F">
        <w:rPr>
          <w:rFonts w:ascii="Times New Roman" w:hAnsi="Times New Roman" w:cs="Times New Roman"/>
          <w:b/>
          <w:i/>
          <w:sz w:val="24"/>
          <w:szCs w:val="24"/>
        </w:rPr>
        <w:lastRenderedPageBreak/>
        <w:t xml:space="preserve">Sequence diagram </w:t>
      </w:r>
      <w:r>
        <w:rPr>
          <w:rFonts w:ascii="Times New Roman" w:hAnsi="Times New Roman" w:cs="Times New Roman"/>
          <w:b/>
          <w:sz w:val="24"/>
          <w:szCs w:val="24"/>
        </w:rPr>
        <w:t>Mencetak Laporan Admin</w:t>
      </w:r>
    </w:p>
    <w:p w:rsidR="008C3C34" w:rsidRDefault="008C3C34" w:rsidP="008C3C34">
      <w:pPr>
        <w:pStyle w:val="ListParagraph"/>
        <w:ind w:left="0"/>
      </w:pPr>
      <w:r>
        <w:rPr>
          <w:noProof/>
        </w:rPr>
        <w:drawing>
          <wp:inline distT="0" distB="0" distL="0" distR="0">
            <wp:extent cx="5040630" cy="2680970"/>
            <wp:effectExtent l="76200" t="76200" r="140970" b="13843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cetak laporan admin.png"/>
                    <pic:cNvPicPr/>
                  </pic:nvPicPr>
                  <pic:blipFill>
                    <a:blip r:embed="rId60">
                      <a:extLst>
                        <a:ext uri="{28A0092B-C50C-407E-A947-70E740481C1C}">
                          <a14:useLocalDpi xmlns:a14="http://schemas.microsoft.com/office/drawing/2010/main" val="0"/>
                        </a:ext>
                      </a:extLst>
                    </a:blip>
                    <a:stretch>
                      <a:fillRect/>
                    </a:stretch>
                  </pic:blipFill>
                  <pic:spPr>
                    <a:xfrm>
                      <a:off x="0" y="0"/>
                      <a:ext cx="5040630" cy="26809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C3C34" w:rsidRDefault="008C3C34" w:rsidP="008C3C34">
      <w:pPr>
        <w:jc w:val="center"/>
        <w:rPr>
          <w:rFonts w:ascii="Times New Roman" w:hAnsi="Times New Roman" w:cs="Times New Roman"/>
          <w:sz w:val="24"/>
          <w:szCs w:val="24"/>
        </w:rPr>
      </w:pPr>
      <w:r>
        <w:rPr>
          <w:rFonts w:ascii="Times New Roman" w:hAnsi="Times New Roman" w:cs="Times New Roman"/>
          <w:b/>
          <w:sz w:val="24"/>
          <w:szCs w:val="24"/>
        </w:rPr>
        <w:t>Gambar 4.11</w:t>
      </w:r>
      <w:r w:rsidRPr="00B25511">
        <w:rPr>
          <w:rFonts w:ascii="Times New Roman" w:hAnsi="Times New Roman" w:cs="Times New Roman"/>
          <w:b/>
          <w:sz w:val="24"/>
          <w:szCs w:val="24"/>
        </w:rPr>
        <w:t xml:space="preserve"> </w:t>
      </w:r>
      <w:r w:rsidRPr="00861139">
        <w:rPr>
          <w:rFonts w:ascii="Times New Roman" w:hAnsi="Times New Roman" w:cs="Times New Roman"/>
          <w:i/>
          <w:sz w:val="24"/>
          <w:szCs w:val="24"/>
        </w:rPr>
        <w:t xml:space="preserve">Sequence Diagram </w:t>
      </w:r>
      <w:r>
        <w:rPr>
          <w:rFonts w:ascii="Times New Roman" w:hAnsi="Times New Roman" w:cs="Times New Roman"/>
          <w:sz w:val="24"/>
          <w:szCs w:val="24"/>
        </w:rPr>
        <w:t>Mencetak Laporan Admin</w:t>
      </w:r>
    </w:p>
    <w:p w:rsidR="008C3C34" w:rsidRPr="008C3C34" w:rsidRDefault="008C3C34" w:rsidP="008C3C34">
      <w:pPr>
        <w:pStyle w:val="ListParagraph"/>
        <w:numPr>
          <w:ilvl w:val="0"/>
          <w:numId w:val="33"/>
        </w:numPr>
        <w:ind w:left="426"/>
      </w:pPr>
      <w:r w:rsidRPr="00735D5F">
        <w:rPr>
          <w:rFonts w:ascii="Times New Roman" w:hAnsi="Times New Roman" w:cs="Times New Roman"/>
          <w:b/>
          <w:i/>
          <w:sz w:val="24"/>
          <w:szCs w:val="24"/>
        </w:rPr>
        <w:t xml:space="preserve">Sequence diagram </w:t>
      </w:r>
      <w:r>
        <w:rPr>
          <w:rFonts w:ascii="Times New Roman" w:hAnsi="Times New Roman" w:cs="Times New Roman"/>
          <w:b/>
          <w:sz w:val="24"/>
          <w:szCs w:val="24"/>
        </w:rPr>
        <w:t>Mencetak Laporan Guru</w:t>
      </w:r>
    </w:p>
    <w:p w:rsidR="008C3C34" w:rsidRDefault="008C3C34" w:rsidP="008C3C34">
      <w:pPr>
        <w:pStyle w:val="ListParagraph"/>
        <w:ind w:left="0"/>
      </w:pPr>
      <w:r>
        <w:rPr>
          <w:noProof/>
        </w:rPr>
        <w:drawing>
          <wp:inline distT="0" distB="0" distL="0" distR="0">
            <wp:extent cx="5040630" cy="2732405"/>
            <wp:effectExtent l="76200" t="76200" r="140970" b="12509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cetak laporan guru.png"/>
                    <pic:cNvPicPr/>
                  </pic:nvPicPr>
                  <pic:blipFill>
                    <a:blip r:embed="rId61">
                      <a:extLst>
                        <a:ext uri="{28A0092B-C50C-407E-A947-70E740481C1C}">
                          <a14:useLocalDpi xmlns:a14="http://schemas.microsoft.com/office/drawing/2010/main" val="0"/>
                        </a:ext>
                      </a:extLst>
                    </a:blip>
                    <a:stretch>
                      <a:fillRect/>
                    </a:stretch>
                  </pic:blipFill>
                  <pic:spPr>
                    <a:xfrm>
                      <a:off x="0" y="0"/>
                      <a:ext cx="5040630" cy="273240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C3C34" w:rsidRDefault="008C3C34" w:rsidP="008C3C34">
      <w:pPr>
        <w:jc w:val="center"/>
        <w:rPr>
          <w:rFonts w:ascii="Times New Roman" w:hAnsi="Times New Roman" w:cs="Times New Roman"/>
          <w:sz w:val="24"/>
          <w:szCs w:val="24"/>
        </w:rPr>
      </w:pPr>
      <w:r>
        <w:rPr>
          <w:rFonts w:ascii="Times New Roman" w:hAnsi="Times New Roman" w:cs="Times New Roman"/>
          <w:b/>
          <w:sz w:val="24"/>
          <w:szCs w:val="24"/>
        </w:rPr>
        <w:t>Gambar 4.11</w:t>
      </w:r>
      <w:r w:rsidRPr="00B25511">
        <w:rPr>
          <w:rFonts w:ascii="Times New Roman" w:hAnsi="Times New Roman" w:cs="Times New Roman"/>
          <w:b/>
          <w:sz w:val="24"/>
          <w:szCs w:val="24"/>
        </w:rPr>
        <w:t xml:space="preserve"> </w:t>
      </w:r>
      <w:r w:rsidRPr="00861139">
        <w:rPr>
          <w:rFonts w:ascii="Times New Roman" w:hAnsi="Times New Roman" w:cs="Times New Roman"/>
          <w:i/>
          <w:sz w:val="24"/>
          <w:szCs w:val="24"/>
        </w:rPr>
        <w:t xml:space="preserve">Sequence Diagram </w:t>
      </w:r>
      <w:r>
        <w:rPr>
          <w:rFonts w:ascii="Times New Roman" w:hAnsi="Times New Roman" w:cs="Times New Roman"/>
          <w:sz w:val="24"/>
          <w:szCs w:val="24"/>
        </w:rPr>
        <w:t>Mencetak Laporan Guru</w:t>
      </w:r>
    </w:p>
    <w:p w:rsidR="008C3C34" w:rsidRDefault="008C3C34" w:rsidP="008C3C34">
      <w:pPr>
        <w:pStyle w:val="ListParagraph"/>
        <w:ind w:left="426"/>
      </w:pPr>
    </w:p>
    <w:p w:rsidR="008C3C34" w:rsidRDefault="008C3C34" w:rsidP="008C3C34">
      <w:pPr>
        <w:pStyle w:val="ListParagraph"/>
        <w:ind w:left="426"/>
      </w:pPr>
    </w:p>
    <w:p w:rsidR="008C3C34" w:rsidRDefault="008C3C34" w:rsidP="008C3C34">
      <w:pPr>
        <w:pStyle w:val="ListParagraph"/>
        <w:ind w:left="426"/>
      </w:pPr>
    </w:p>
    <w:p w:rsidR="008C3C34" w:rsidRDefault="008C3C34" w:rsidP="008C3C34">
      <w:pPr>
        <w:pStyle w:val="ListParagraph"/>
        <w:ind w:left="426"/>
      </w:pPr>
    </w:p>
    <w:p w:rsidR="008C3C34" w:rsidRDefault="008C3C34" w:rsidP="008C3C34">
      <w:pPr>
        <w:pStyle w:val="ListParagraph"/>
        <w:ind w:left="426"/>
      </w:pPr>
    </w:p>
    <w:p w:rsidR="008C3C34" w:rsidRDefault="008C3C34" w:rsidP="008C3C34">
      <w:pPr>
        <w:pStyle w:val="ListParagraph"/>
        <w:ind w:left="426"/>
      </w:pPr>
    </w:p>
    <w:p w:rsidR="008C3C34" w:rsidRDefault="008C3C34" w:rsidP="008C3C34">
      <w:pPr>
        <w:pStyle w:val="ListParagraph"/>
        <w:ind w:left="426"/>
      </w:pPr>
    </w:p>
    <w:p w:rsidR="008C3C34" w:rsidRPr="008C3C34" w:rsidRDefault="008C3C34" w:rsidP="008C3C34">
      <w:pPr>
        <w:pStyle w:val="ListParagraph"/>
        <w:numPr>
          <w:ilvl w:val="0"/>
          <w:numId w:val="33"/>
        </w:numPr>
        <w:ind w:left="426"/>
      </w:pPr>
      <w:r w:rsidRPr="00735D5F">
        <w:rPr>
          <w:rFonts w:ascii="Times New Roman" w:hAnsi="Times New Roman" w:cs="Times New Roman"/>
          <w:b/>
          <w:i/>
          <w:sz w:val="24"/>
          <w:szCs w:val="24"/>
        </w:rPr>
        <w:t xml:space="preserve">Sequence diagram </w:t>
      </w:r>
      <w:r>
        <w:rPr>
          <w:rFonts w:ascii="Times New Roman" w:hAnsi="Times New Roman" w:cs="Times New Roman"/>
          <w:b/>
          <w:sz w:val="24"/>
          <w:szCs w:val="24"/>
        </w:rPr>
        <w:t>Mencetak Laporan</w:t>
      </w:r>
    </w:p>
    <w:p w:rsidR="008C3C34" w:rsidRPr="008C3C34" w:rsidRDefault="008C3C34" w:rsidP="008C3C34">
      <w:pPr>
        <w:pStyle w:val="ListParagraph"/>
        <w:ind w:left="0"/>
      </w:pPr>
      <w:r>
        <w:rPr>
          <w:noProof/>
        </w:rPr>
        <w:drawing>
          <wp:inline distT="0" distB="0" distL="0" distR="0">
            <wp:extent cx="5040630" cy="2670810"/>
            <wp:effectExtent l="76200" t="76200" r="140970" b="12954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etak laporan.png"/>
                    <pic:cNvPicPr/>
                  </pic:nvPicPr>
                  <pic:blipFill>
                    <a:blip r:embed="rId62">
                      <a:extLst>
                        <a:ext uri="{28A0092B-C50C-407E-A947-70E740481C1C}">
                          <a14:useLocalDpi xmlns:a14="http://schemas.microsoft.com/office/drawing/2010/main" val="0"/>
                        </a:ext>
                      </a:extLst>
                    </a:blip>
                    <a:stretch>
                      <a:fillRect/>
                    </a:stretch>
                  </pic:blipFill>
                  <pic:spPr>
                    <a:xfrm>
                      <a:off x="0" y="0"/>
                      <a:ext cx="5040630" cy="26708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C3C34" w:rsidRDefault="008C3C34" w:rsidP="008C3C34">
      <w:pPr>
        <w:jc w:val="center"/>
        <w:rPr>
          <w:rFonts w:ascii="Times New Roman" w:hAnsi="Times New Roman" w:cs="Times New Roman"/>
          <w:sz w:val="24"/>
          <w:szCs w:val="24"/>
        </w:rPr>
      </w:pPr>
      <w:r>
        <w:rPr>
          <w:rFonts w:ascii="Times New Roman" w:hAnsi="Times New Roman" w:cs="Times New Roman"/>
          <w:b/>
          <w:sz w:val="24"/>
          <w:szCs w:val="24"/>
        </w:rPr>
        <w:t>Gambar 4.11</w:t>
      </w:r>
      <w:r w:rsidRPr="00B25511">
        <w:rPr>
          <w:rFonts w:ascii="Times New Roman" w:hAnsi="Times New Roman" w:cs="Times New Roman"/>
          <w:b/>
          <w:sz w:val="24"/>
          <w:szCs w:val="24"/>
        </w:rPr>
        <w:t xml:space="preserve"> </w:t>
      </w:r>
      <w:r w:rsidRPr="00861139">
        <w:rPr>
          <w:rFonts w:ascii="Times New Roman" w:hAnsi="Times New Roman" w:cs="Times New Roman"/>
          <w:i/>
          <w:sz w:val="24"/>
          <w:szCs w:val="24"/>
        </w:rPr>
        <w:t xml:space="preserve">Sequence Diagram </w:t>
      </w:r>
      <w:r>
        <w:rPr>
          <w:rFonts w:ascii="Times New Roman" w:hAnsi="Times New Roman" w:cs="Times New Roman"/>
          <w:sz w:val="24"/>
          <w:szCs w:val="24"/>
        </w:rPr>
        <w:t>Mencetak Laporan</w:t>
      </w:r>
    </w:p>
    <w:p w:rsidR="008C3C34" w:rsidRDefault="00785206" w:rsidP="00785206">
      <w:pPr>
        <w:pStyle w:val="Heading2"/>
        <w:numPr>
          <w:ilvl w:val="1"/>
          <w:numId w:val="23"/>
        </w:numPr>
        <w:ind w:left="426"/>
      </w:pPr>
      <w:r>
        <w:t>Desain Halaman</w:t>
      </w:r>
    </w:p>
    <w:p w:rsidR="00785206" w:rsidRPr="00785206" w:rsidRDefault="00785206" w:rsidP="00785206">
      <w:pPr>
        <w:pStyle w:val="ListParagraph"/>
        <w:numPr>
          <w:ilvl w:val="0"/>
          <w:numId w:val="28"/>
        </w:numPr>
        <w:ind w:left="567"/>
      </w:pPr>
      <w:r>
        <w:rPr>
          <w:rFonts w:ascii="Times New Roman" w:hAnsi="Times New Roman" w:cs="Times New Roman"/>
          <w:b/>
          <w:sz w:val="24"/>
          <w:szCs w:val="24"/>
        </w:rPr>
        <w:t>Desain Halaman Login</w:t>
      </w:r>
    </w:p>
    <w:p w:rsidR="00A06BCC" w:rsidRPr="00A06BCC" w:rsidRDefault="00A06BCC" w:rsidP="000C7BCA">
      <w:pPr>
        <w:rPr>
          <w:rFonts w:ascii="Times New Roman" w:hAnsi="Times New Roman" w:cs="Times New Roman"/>
          <w:b/>
          <w:sz w:val="24"/>
          <w:szCs w:val="24"/>
        </w:rPr>
      </w:pPr>
      <w:r w:rsidRPr="00A06BCC">
        <w:rPr>
          <w:rFonts w:ascii="Times New Roman" w:hAnsi="Times New Roman" w:cs="Times New Roman"/>
          <w:b/>
          <w:noProof/>
          <w:sz w:val="24"/>
          <w:szCs w:val="24"/>
        </w:rPr>
        <w:drawing>
          <wp:inline distT="0" distB="0" distL="0" distR="0" wp14:anchorId="624C987B" wp14:editId="10048F7E">
            <wp:extent cx="5040630" cy="3341370"/>
            <wp:effectExtent l="76200" t="76200" r="140970" b="12573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0630" cy="33413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65803" w:rsidRDefault="00E911C1" w:rsidP="00B229AB">
      <w:pPr>
        <w:spacing w:after="0" w:line="360" w:lineRule="auto"/>
        <w:jc w:val="center"/>
        <w:rPr>
          <w:rFonts w:ascii="Times New Roman" w:hAnsi="Times New Roman" w:cs="Times New Roman"/>
          <w:sz w:val="24"/>
          <w:szCs w:val="24"/>
        </w:rPr>
      </w:pPr>
      <w:r>
        <w:rPr>
          <w:rFonts w:ascii="Times New Roman" w:hAnsi="Times New Roman" w:cs="Times New Roman"/>
          <w:b/>
          <w:sz w:val="24"/>
          <w:szCs w:val="24"/>
        </w:rPr>
        <w:t xml:space="preserve"> </w:t>
      </w:r>
      <w:r w:rsidR="00451497" w:rsidRPr="00B96E4D">
        <w:rPr>
          <w:rFonts w:ascii="Times New Roman" w:hAnsi="Times New Roman" w:cs="Times New Roman"/>
          <w:b/>
          <w:sz w:val="24"/>
          <w:szCs w:val="24"/>
        </w:rPr>
        <w:t xml:space="preserve">Gambar 4.8 </w:t>
      </w:r>
      <w:r w:rsidR="00B229AB" w:rsidRPr="00B96E4D">
        <w:rPr>
          <w:rFonts w:ascii="Times New Roman" w:hAnsi="Times New Roman" w:cs="Times New Roman"/>
          <w:sz w:val="24"/>
          <w:szCs w:val="24"/>
        </w:rPr>
        <w:t>Desain Halaman Login</w:t>
      </w:r>
    </w:p>
    <w:p w:rsidR="00785206" w:rsidRPr="00B96E4D" w:rsidRDefault="00785206" w:rsidP="00B229AB">
      <w:pPr>
        <w:spacing w:after="0" w:line="360" w:lineRule="auto"/>
        <w:jc w:val="center"/>
        <w:rPr>
          <w:rFonts w:ascii="Times New Roman" w:hAnsi="Times New Roman" w:cs="Times New Roman"/>
          <w:sz w:val="24"/>
          <w:szCs w:val="24"/>
        </w:rPr>
      </w:pPr>
    </w:p>
    <w:p w:rsidR="00365803" w:rsidRDefault="00991F16" w:rsidP="00F44A30">
      <w:pPr>
        <w:pStyle w:val="ListParagraph"/>
        <w:numPr>
          <w:ilvl w:val="0"/>
          <w:numId w:val="28"/>
        </w:numPr>
        <w:ind w:left="567"/>
        <w:rPr>
          <w:rFonts w:ascii="Times New Roman" w:hAnsi="Times New Roman" w:cs="Times New Roman"/>
          <w:b/>
          <w:sz w:val="24"/>
          <w:szCs w:val="24"/>
        </w:rPr>
      </w:pPr>
      <w:r>
        <w:rPr>
          <w:rFonts w:ascii="Times New Roman" w:hAnsi="Times New Roman" w:cs="Times New Roman"/>
          <w:b/>
          <w:sz w:val="24"/>
          <w:szCs w:val="24"/>
        </w:rPr>
        <w:t>Desain Halaman Home Guru</w:t>
      </w:r>
    </w:p>
    <w:p w:rsidR="00F534BC" w:rsidRDefault="00F534BC" w:rsidP="00F534BC">
      <w:pPr>
        <w:pStyle w:val="ListParagraph"/>
        <w:ind w:left="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3360420"/>
            <wp:effectExtent l="76200" t="76200" r="140970" b="12573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home guru.png"/>
                    <pic:cNvPicPr/>
                  </pic:nvPicPr>
                  <pic:blipFill>
                    <a:blip r:embed="rId64">
                      <a:extLst>
                        <a:ext uri="{28A0092B-C50C-407E-A947-70E740481C1C}">
                          <a14:useLocalDpi xmlns:a14="http://schemas.microsoft.com/office/drawing/2010/main" val="0"/>
                        </a:ext>
                      </a:extLst>
                    </a:blip>
                    <a:stretch>
                      <a:fillRect/>
                    </a:stretch>
                  </pic:blipFill>
                  <pic:spPr>
                    <a:xfrm>
                      <a:off x="0" y="0"/>
                      <a:ext cx="5040630" cy="33604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534BC" w:rsidRDefault="00991F16" w:rsidP="00F534BC">
      <w:pPr>
        <w:pStyle w:val="ListParagraph"/>
        <w:numPr>
          <w:ilvl w:val="0"/>
          <w:numId w:val="28"/>
        </w:numPr>
        <w:ind w:left="567"/>
        <w:rPr>
          <w:rFonts w:ascii="Times New Roman" w:hAnsi="Times New Roman" w:cs="Times New Roman"/>
          <w:b/>
          <w:sz w:val="24"/>
          <w:szCs w:val="24"/>
        </w:rPr>
      </w:pPr>
      <w:r>
        <w:rPr>
          <w:rFonts w:ascii="Times New Roman" w:hAnsi="Times New Roman" w:cs="Times New Roman"/>
          <w:b/>
          <w:sz w:val="24"/>
          <w:szCs w:val="24"/>
        </w:rPr>
        <w:t xml:space="preserve">Desain Halaman </w:t>
      </w:r>
      <w:r>
        <w:rPr>
          <w:rFonts w:ascii="Times New Roman" w:hAnsi="Times New Roman" w:cs="Times New Roman"/>
          <w:b/>
          <w:sz w:val="24"/>
          <w:szCs w:val="24"/>
        </w:rPr>
        <w:t>Jadwal Guru</w:t>
      </w:r>
    </w:p>
    <w:p w:rsidR="005B1805" w:rsidRDefault="005B1805" w:rsidP="005B1805">
      <w:pPr>
        <w:pStyle w:val="ListParagraph"/>
        <w:ind w:left="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3340735"/>
            <wp:effectExtent l="76200" t="76200" r="140970" b="12636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jadwal guru.png"/>
                    <pic:cNvPicPr/>
                  </pic:nvPicPr>
                  <pic:blipFill>
                    <a:blip r:embed="rId65">
                      <a:extLst>
                        <a:ext uri="{28A0092B-C50C-407E-A947-70E740481C1C}">
                          <a14:useLocalDpi xmlns:a14="http://schemas.microsoft.com/office/drawing/2010/main" val="0"/>
                        </a:ext>
                      </a:extLst>
                    </a:blip>
                    <a:stretch>
                      <a:fillRect/>
                    </a:stretch>
                  </pic:blipFill>
                  <pic:spPr>
                    <a:xfrm>
                      <a:off x="0" y="0"/>
                      <a:ext cx="5040630" cy="33407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B1805" w:rsidRDefault="005B1805" w:rsidP="005B1805">
      <w:pPr>
        <w:pStyle w:val="ListParagraph"/>
        <w:ind w:left="0"/>
        <w:rPr>
          <w:rFonts w:ascii="Times New Roman" w:hAnsi="Times New Roman" w:cs="Times New Roman"/>
          <w:b/>
          <w:sz w:val="24"/>
          <w:szCs w:val="24"/>
        </w:rPr>
      </w:pPr>
    </w:p>
    <w:p w:rsidR="005B1805" w:rsidRDefault="005B1805" w:rsidP="005B1805">
      <w:pPr>
        <w:pStyle w:val="ListParagraph"/>
        <w:ind w:left="0"/>
        <w:rPr>
          <w:rFonts w:ascii="Times New Roman" w:hAnsi="Times New Roman" w:cs="Times New Roman"/>
          <w:b/>
          <w:sz w:val="24"/>
          <w:szCs w:val="24"/>
        </w:rPr>
      </w:pPr>
    </w:p>
    <w:p w:rsidR="005B1805" w:rsidRPr="005B1805" w:rsidRDefault="005B1805" w:rsidP="005B1805">
      <w:pPr>
        <w:pStyle w:val="ListParagraph"/>
        <w:ind w:left="0"/>
        <w:rPr>
          <w:rFonts w:ascii="Times New Roman" w:hAnsi="Times New Roman" w:cs="Times New Roman"/>
          <w:b/>
          <w:sz w:val="24"/>
          <w:szCs w:val="24"/>
        </w:rPr>
      </w:pPr>
    </w:p>
    <w:p w:rsidR="00991F16" w:rsidRDefault="00991F16" w:rsidP="00F44A30">
      <w:pPr>
        <w:pStyle w:val="ListParagraph"/>
        <w:numPr>
          <w:ilvl w:val="0"/>
          <w:numId w:val="28"/>
        </w:numPr>
        <w:ind w:left="567"/>
        <w:rPr>
          <w:rFonts w:ascii="Times New Roman" w:hAnsi="Times New Roman" w:cs="Times New Roman"/>
          <w:b/>
          <w:sz w:val="24"/>
          <w:szCs w:val="24"/>
        </w:rPr>
      </w:pPr>
      <w:r>
        <w:rPr>
          <w:rFonts w:ascii="Times New Roman" w:hAnsi="Times New Roman" w:cs="Times New Roman"/>
          <w:b/>
          <w:sz w:val="24"/>
          <w:szCs w:val="24"/>
        </w:rPr>
        <w:t>Desain Halaman Home Admin</w:t>
      </w:r>
    </w:p>
    <w:p w:rsidR="005B1805" w:rsidRDefault="005B1805" w:rsidP="005B1805">
      <w:pPr>
        <w:pStyle w:val="ListParagraph"/>
        <w:ind w:left="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3362960"/>
            <wp:effectExtent l="76200" t="76200" r="140970" b="14224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home.png"/>
                    <pic:cNvPicPr/>
                  </pic:nvPicPr>
                  <pic:blipFill>
                    <a:blip r:embed="rId66">
                      <a:extLst>
                        <a:ext uri="{28A0092B-C50C-407E-A947-70E740481C1C}">
                          <a14:useLocalDpi xmlns:a14="http://schemas.microsoft.com/office/drawing/2010/main" val="0"/>
                        </a:ext>
                      </a:extLst>
                    </a:blip>
                    <a:stretch>
                      <a:fillRect/>
                    </a:stretch>
                  </pic:blipFill>
                  <pic:spPr>
                    <a:xfrm>
                      <a:off x="0" y="0"/>
                      <a:ext cx="5040630" cy="33629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B1805" w:rsidRDefault="005B1805" w:rsidP="005B1805">
      <w:pPr>
        <w:pStyle w:val="ListParagraph"/>
        <w:ind w:left="0"/>
        <w:rPr>
          <w:rFonts w:ascii="Times New Roman" w:hAnsi="Times New Roman" w:cs="Times New Roman"/>
          <w:b/>
          <w:sz w:val="24"/>
          <w:szCs w:val="24"/>
        </w:rPr>
      </w:pPr>
    </w:p>
    <w:p w:rsidR="00991F16" w:rsidRDefault="00991F16" w:rsidP="00F44A30">
      <w:pPr>
        <w:pStyle w:val="ListParagraph"/>
        <w:numPr>
          <w:ilvl w:val="0"/>
          <w:numId w:val="28"/>
        </w:numPr>
        <w:ind w:left="567"/>
        <w:rPr>
          <w:rFonts w:ascii="Times New Roman" w:hAnsi="Times New Roman" w:cs="Times New Roman"/>
          <w:b/>
          <w:sz w:val="24"/>
          <w:szCs w:val="24"/>
        </w:rPr>
      </w:pPr>
      <w:r w:rsidRPr="00B96E4D">
        <w:rPr>
          <w:rFonts w:ascii="Times New Roman" w:hAnsi="Times New Roman" w:cs="Times New Roman"/>
          <w:b/>
          <w:sz w:val="24"/>
          <w:szCs w:val="24"/>
        </w:rPr>
        <w:t>Desain Halaman Master</w:t>
      </w:r>
    </w:p>
    <w:p w:rsidR="00785206" w:rsidRDefault="005B1805" w:rsidP="00465A8C">
      <w:pPr>
        <w:pStyle w:val="ListParagraph"/>
        <w:ind w:left="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3260725"/>
            <wp:effectExtent l="76200" t="76200" r="140970" b="13017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jam efektif.png"/>
                    <pic:cNvPicPr/>
                  </pic:nvPicPr>
                  <pic:blipFill>
                    <a:blip r:embed="rId67">
                      <a:extLst>
                        <a:ext uri="{28A0092B-C50C-407E-A947-70E740481C1C}">
                          <a14:useLocalDpi xmlns:a14="http://schemas.microsoft.com/office/drawing/2010/main" val="0"/>
                        </a:ext>
                      </a:extLst>
                    </a:blip>
                    <a:stretch>
                      <a:fillRect/>
                    </a:stretch>
                  </pic:blipFill>
                  <pic:spPr>
                    <a:xfrm>
                      <a:off x="0" y="0"/>
                      <a:ext cx="5040630" cy="3260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B1805" w:rsidRPr="005B1805" w:rsidRDefault="00D77276" w:rsidP="005B1805">
      <w:pPr>
        <w:pStyle w:val="ListParagraph"/>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4.9 </w:t>
      </w:r>
      <w:r>
        <w:rPr>
          <w:rFonts w:ascii="Times New Roman" w:hAnsi="Times New Roman" w:cs="Times New Roman"/>
          <w:sz w:val="24"/>
          <w:szCs w:val="24"/>
        </w:rPr>
        <w:t>Desain Halaman Master</w:t>
      </w:r>
    </w:p>
    <w:p w:rsidR="005B1805" w:rsidRDefault="005B1805" w:rsidP="00991F16">
      <w:pPr>
        <w:pStyle w:val="ListParagraph"/>
        <w:spacing w:after="0" w:line="360" w:lineRule="auto"/>
        <w:jc w:val="center"/>
        <w:rPr>
          <w:rFonts w:ascii="Times New Roman" w:hAnsi="Times New Roman" w:cs="Times New Roman"/>
          <w:sz w:val="24"/>
          <w:szCs w:val="24"/>
        </w:rPr>
      </w:pPr>
    </w:p>
    <w:p w:rsidR="00326972" w:rsidRPr="00326972" w:rsidRDefault="00326972" w:rsidP="00326972">
      <w:pPr>
        <w:pStyle w:val="ListParagraph"/>
        <w:numPr>
          <w:ilvl w:val="0"/>
          <w:numId w:val="28"/>
        </w:numPr>
        <w:ind w:left="567"/>
        <w:rPr>
          <w:rFonts w:ascii="Times New Roman" w:hAnsi="Times New Roman" w:cs="Times New Roman"/>
          <w:sz w:val="24"/>
          <w:szCs w:val="24"/>
        </w:rPr>
      </w:pPr>
      <w:r>
        <w:rPr>
          <w:rFonts w:ascii="Times New Roman" w:hAnsi="Times New Roman" w:cs="Times New Roman"/>
          <w:b/>
          <w:sz w:val="24"/>
          <w:szCs w:val="24"/>
        </w:rPr>
        <w:t>Desain Halaman Input Jam Efektif</w:t>
      </w:r>
    </w:p>
    <w:p w:rsidR="00326972" w:rsidRPr="00326972" w:rsidRDefault="005B1805" w:rsidP="005B1805">
      <w:pPr>
        <w:pStyle w:val="ListParagraph"/>
        <w:ind w:left="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3260725"/>
            <wp:effectExtent l="76200" t="76200" r="140970" b="13017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jam efektif.png"/>
                    <pic:cNvPicPr/>
                  </pic:nvPicPr>
                  <pic:blipFill>
                    <a:blip r:embed="rId67">
                      <a:extLst>
                        <a:ext uri="{28A0092B-C50C-407E-A947-70E740481C1C}">
                          <a14:useLocalDpi xmlns:a14="http://schemas.microsoft.com/office/drawing/2010/main" val="0"/>
                        </a:ext>
                      </a:extLst>
                    </a:blip>
                    <a:stretch>
                      <a:fillRect/>
                    </a:stretch>
                  </pic:blipFill>
                  <pic:spPr>
                    <a:xfrm>
                      <a:off x="0" y="0"/>
                      <a:ext cx="5040630" cy="3260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26972" w:rsidRPr="00326972" w:rsidRDefault="00326972" w:rsidP="00326972">
      <w:pPr>
        <w:pStyle w:val="ListParagraph"/>
        <w:numPr>
          <w:ilvl w:val="0"/>
          <w:numId w:val="28"/>
        </w:numPr>
        <w:ind w:left="567"/>
        <w:rPr>
          <w:rFonts w:ascii="Times New Roman" w:hAnsi="Times New Roman" w:cs="Times New Roman"/>
          <w:sz w:val="24"/>
          <w:szCs w:val="24"/>
        </w:rPr>
      </w:pPr>
      <w:r>
        <w:rPr>
          <w:rFonts w:ascii="Times New Roman" w:hAnsi="Times New Roman" w:cs="Times New Roman"/>
          <w:b/>
          <w:sz w:val="24"/>
          <w:szCs w:val="24"/>
        </w:rPr>
        <w:t>Desain Halaman Input Guru Pengampu</w:t>
      </w:r>
    </w:p>
    <w:p w:rsidR="00326972" w:rsidRDefault="00326972" w:rsidP="00326972">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3239770"/>
            <wp:effectExtent l="76200" t="76200" r="140970" b="13208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guru pengampu.png"/>
                    <pic:cNvPicPr/>
                  </pic:nvPicPr>
                  <pic:blipFill>
                    <a:blip r:embed="rId68">
                      <a:extLst>
                        <a:ext uri="{28A0092B-C50C-407E-A947-70E740481C1C}">
                          <a14:useLocalDpi xmlns:a14="http://schemas.microsoft.com/office/drawing/2010/main" val="0"/>
                        </a:ext>
                      </a:extLst>
                    </a:blip>
                    <a:stretch>
                      <a:fillRect/>
                    </a:stretch>
                  </pic:blipFill>
                  <pic:spPr>
                    <a:xfrm>
                      <a:off x="0" y="0"/>
                      <a:ext cx="5040630" cy="32397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B1805" w:rsidRDefault="005B1805" w:rsidP="00326972">
      <w:pPr>
        <w:rPr>
          <w:rFonts w:ascii="Times New Roman" w:hAnsi="Times New Roman" w:cs="Times New Roman"/>
          <w:sz w:val="24"/>
          <w:szCs w:val="24"/>
        </w:rPr>
      </w:pPr>
    </w:p>
    <w:p w:rsidR="005B1805" w:rsidRDefault="005B1805" w:rsidP="00326972">
      <w:pPr>
        <w:rPr>
          <w:rFonts w:ascii="Times New Roman" w:hAnsi="Times New Roman" w:cs="Times New Roman"/>
          <w:sz w:val="24"/>
          <w:szCs w:val="24"/>
        </w:rPr>
      </w:pPr>
    </w:p>
    <w:p w:rsidR="005B1805" w:rsidRPr="00326972" w:rsidRDefault="005B1805" w:rsidP="00326972">
      <w:pPr>
        <w:rPr>
          <w:rFonts w:ascii="Times New Roman" w:hAnsi="Times New Roman" w:cs="Times New Roman"/>
          <w:sz w:val="24"/>
          <w:szCs w:val="24"/>
        </w:rPr>
      </w:pPr>
    </w:p>
    <w:p w:rsidR="00365803" w:rsidRDefault="00365803" w:rsidP="00F44A30">
      <w:pPr>
        <w:pStyle w:val="ListParagraph"/>
        <w:numPr>
          <w:ilvl w:val="0"/>
          <w:numId w:val="28"/>
        </w:numPr>
        <w:ind w:left="567"/>
        <w:rPr>
          <w:rFonts w:ascii="Times New Roman" w:hAnsi="Times New Roman" w:cs="Times New Roman"/>
          <w:b/>
          <w:sz w:val="24"/>
          <w:szCs w:val="24"/>
        </w:rPr>
      </w:pPr>
      <w:r w:rsidRPr="00B96E4D">
        <w:rPr>
          <w:rFonts w:ascii="Times New Roman" w:hAnsi="Times New Roman" w:cs="Times New Roman"/>
          <w:b/>
          <w:sz w:val="24"/>
          <w:szCs w:val="24"/>
        </w:rPr>
        <w:t>D</w:t>
      </w:r>
      <w:r w:rsidR="00991F16">
        <w:rPr>
          <w:rFonts w:ascii="Times New Roman" w:hAnsi="Times New Roman" w:cs="Times New Roman"/>
          <w:b/>
          <w:sz w:val="24"/>
          <w:szCs w:val="24"/>
        </w:rPr>
        <w:t>esain Halaman Input Data Mata Pelajaran</w:t>
      </w:r>
    </w:p>
    <w:p w:rsidR="00F534BC" w:rsidRDefault="00F534BC" w:rsidP="00F534BC">
      <w:pPr>
        <w:pStyle w:val="ListParagraph"/>
        <w:ind w:left="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2974975"/>
            <wp:effectExtent l="76200" t="76200" r="140970" b="130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atapelajaran.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40630" cy="2974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534BC" w:rsidRDefault="00F534BC" w:rsidP="00F534BC">
      <w:pPr>
        <w:pStyle w:val="ListParagraph"/>
        <w:ind w:left="0"/>
        <w:rPr>
          <w:rFonts w:ascii="Times New Roman" w:hAnsi="Times New Roman" w:cs="Times New Roman"/>
          <w:b/>
          <w:sz w:val="24"/>
          <w:szCs w:val="24"/>
        </w:rPr>
      </w:pPr>
    </w:p>
    <w:p w:rsidR="00F534BC" w:rsidRDefault="00F534BC" w:rsidP="00F534BC">
      <w:pPr>
        <w:pStyle w:val="ListParagraph"/>
        <w:ind w:left="0"/>
        <w:rPr>
          <w:rFonts w:ascii="Times New Roman" w:hAnsi="Times New Roman" w:cs="Times New Roman"/>
          <w:b/>
          <w:sz w:val="24"/>
          <w:szCs w:val="24"/>
        </w:rPr>
      </w:pPr>
    </w:p>
    <w:p w:rsidR="00F534BC" w:rsidRDefault="00F534BC" w:rsidP="00F534BC">
      <w:pPr>
        <w:pStyle w:val="ListParagraph"/>
        <w:ind w:left="0"/>
        <w:rPr>
          <w:rFonts w:ascii="Times New Roman" w:hAnsi="Times New Roman" w:cs="Times New Roman"/>
          <w:b/>
          <w:sz w:val="24"/>
          <w:szCs w:val="24"/>
        </w:rPr>
      </w:pPr>
    </w:p>
    <w:p w:rsidR="00991F16" w:rsidRDefault="00991F16" w:rsidP="00991F16">
      <w:pPr>
        <w:pStyle w:val="ListParagraph"/>
        <w:numPr>
          <w:ilvl w:val="0"/>
          <w:numId w:val="28"/>
        </w:numPr>
        <w:ind w:left="567"/>
        <w:rPr>
          <w:rFonts w:ascii="Times New Roman" w:hAnsi="Times New Roman" w:cs="Times New Roman"/>
          <w:b/>
          <w:sz w:val="24"/>
          <w:szCs w:val="24"/>
        </w:rPr>
      </w:pPr>
      <w:r w:rsidRPr="00B96E4D">
        <w:rPr>
          <w:rFonts w:ascii="Times New Roman" w:hAnsi="Times New Roman" w:cs="Times New Roman"/>
          <w:b/>
          <w:sz w:val="24"/>
          <w:szCs w:val="24"/>
        </w:rPr>
        <w:t>D</w:t>
      </w:r>
      <w:r>
        <w:rPr>
          <w:rFonts w:ascii="Times New Roman" w:hAnsi="Times New Roman" w:cs="Times New Roman"/>
          <w:b/>
          <w:sz w:val="24"/>
          <w:szCs w:val="24"/>
        </w:rPr>
        <w:t>esain Halaman Input D</w:t>
      </w:r>
      <w:r>
        <w:rPr>
          <w:rFonts w:ascii="Times New Roman" w:hAnsi="Times New Roman" w:cs="Times New Roman"/>
          <w:b/>
          <w:sz w:val="24"/>
          <w:szCs w:val="24"/>
        </w:rPr>
        <w:t>ata Guru</w:t>
      </w:r>
    </w:p>
    <w:p w:rsidR="00F534BC" w:rsidRDefault="00F534BC" w:rsidP="00F534BC">
      <w:pPr>
        <w:pStyle w:val="ListParagraph"/>
        <w:ind w:left="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2962275"/>
            <wp:effectExtent l="76200" t="76200" r="140970" b="142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guru.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040630" cy="2962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65B4E" w:rsidRDefault="00765B4E" w:rsidP="00F534BC">
      <w:pPr>
        <w:pStyle w:val="ListParagraph"/>
        <w:ind w:left="0"/>
        <w:rPr>
          <w:rFonts w:ascii="Times New Roman" w:hAnsi="Times New Roman" w:cs="Times New Roman"/>
          <w:b/>
          <w:sz w:val="24"/>
          <w:szCs w:val="24"/>
        </w:rPr>
      </w:pPr>
    </w:p>
    <w:p w:rsidR="00765B4E" w:rsidRDefault="00765B4E" w:rsidP="00F534BC">
      <w:pPr>
        <w:pStyle w:val="ListParagraph"/>
        <w:ind w:left="0"/>
        <w:rPr>
          <w:rFonts w:ascii="Times New Roman" w:hAnsi="Times New Roman" w:cs="Times New Roman"/>
          <w:b/>
          <w:sz w:val="24"/>
          <w:szCs w:val="24"/>
        </w:rPr>
      </w:pPr>
    </w:p>
    <w:p w:rsidR="00765B4E" w:rsidRDefault="00765B4E" w:rsidP="00F534BC">
      <w:pPr>
        <w:pStyle w:val="ListParagraph"/>
        <w:ind w:left="0"/>
        <w:rPr>
          <w:rFonts w:ascii="Times New Roman" w:hAnsi="Times New Roman" w:cs="Times New Roman"/>
          <w:b/>
          <w:sz w:val="24"/>
          <w:szCs w:val="24"/>
        </w:rPr>
      </w:pPr>
    </w:p>
    <w:p w:rsidR="00765B4E" w:rsidRDefault="00765B4E" w:rsidP="00F534BC">
      <w:pPr>
        <w:pStyle w:val="ListParagraph"/>
        <w:ind w:left="0"/>
        <w:rPr>
          <w:rFonts w:ascii="Times New Roman" w:hAnsi="Times New Roman" w:cs="Times New Roman"/>
          <w:b/>
          <w:sz w:val="24"/>
          <w:szCs w:val="24"/>
        </w:rPr>
      </w:pPr>
    </w:p>
    <w:p w:rsidR="00F534BC" w:rsidRDefault="00991F16" w:rsidP="00F534BC">
      <w:pPr>
        <w:pStyle w:val="ListParagraph"/>
        <w:numPr>
          <w:ilvl w:val="0"/>
          <w:numId w:val="28"/>
        </w:numPr>
        <w:ind w:left="567"/>
        <w:rPr>
          <w:rFonts w:ascii="Times New Roman" w:hAnsi="Times New Roman" w:cs="Times New Roman"/>
          <w:b/>
          <w:sz w:val="24"/>
          <w:szCs w:val="24"/>
        </w:rPr>
      </w:pPr>
      <w:r w:rsidRPr="00B96E4D">
        <w:rPr>
          <w:rFonts w:ascii="Times New Roman" w:hAnsi="Times New Roman" w:cs="Times New Roman"/>
          <w:b/>
          <w:sz w:val="24"/>
          <w:szCs w:val="24"/>
        </w:rPr>
        <w:t>D</w:t>
      </w:r>
      <w:r>
        <w:rPr>
          <w:rFonts w:ascii="Times New Roman" w:hAnsi="Times New Roman" w:cs="Times New Roman"/>
          <w:b/>
          <w:sz w:val="24"/>
          <w:szCs w:val="24"/>
        </w:rPr>
        <w:t>esain Halaman Input D</w:t>
      </w:r>
      <w:r>
        <w:rPr>
          <w:rFonts w:ascii="Times New Roman" w:hAnsi="Times New Roman" w:cs="Times New Roman"/>
          <w:b/>
          <w:sz w:val="24"/>
          <w:szCs w:val="24"/>
        </w:rPr>
        <w:t>ata Jurusan</w:t>
      </w:r>
    </w:p>
    <w:p w:rsidR="00F534BC" w:rsidRPr="00F534BC" w:rsidRDefault="00F534BC" w:rsidP="00F534BC">
      <w:pP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3252470"/>
            <wp:effectExtent l="76200" t="76200" r="140970" b="13843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jurusan.png"/>
                    <pic:cNvPicPr/>
                  </pic:nvPicPr>
                  <pic:blipFill>
                    <a:blip r:embed="rId71">
                      <a:extLst>
                        <a:ext uri="{28A0092B-C50C-407E-A947-70E740481C1C}">
                          <a14:useLocalDpi xmlns:a14="http://schemas.microsoft.com/office/drawing/2010/main" val="0"/>
                        </a:ext>
                      </a:extLst>
                    </a:blip>
                    <a:stretch>
                      <a:fillRect/>
                    </a:stretch>
                  </pic:blipFill>
                  <pic:spPr>
                    <a:xfrm>
                      <a:off x="0" y="0"/>
                      <a:ext cx="5040630" cy="32524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91F16" w:rsidRDefault="00991F16" w:rsidP="00991F16">
      <w:pPr>
        <w:pStyle w:val="ListParagraph"/>
        <w:numPr>
          <w:ilvl w:val="0"/>
          <w:numId w:val="28"/>
        </w:numPr>
        <w:ind w:left="567"/>
        <w:rPr>
          <w:rFonts w:ascii="Times New Roman" w:hAnsi="Times New Roman" w:cs="Times New Roman"/>
          <w:b/>
          <w:sz w:val="24"/>
          <w:szCs w:val="24"/>
        </w:rPr>
      </w:pPr>
      <w:r w:rsidRPr="00B96E4D">
        <w:rPr>
          <w:rFonts w:ascii="Times New Roman" w:hAnsi="Times New Roman" w:cs="Times New Roman"/>
          <w:b/>
          <w:sz w:val="24"/>
          <w:szCs w:val="24"/>
        </w:rPr>
        <w:t>D</w:t>
      </w:r>
      <w:r>
        <w:rPr>
          <w:rFonts w:ascii="Times New Roman" w:hAnsi="Times New Roman" w:cs="Times New Roman"/>
          <w:b/>
          <w:sz w:val="24"/>
          <w:szCs w:val="24"/>
        </w:rPr>
        <w:t>esain Halaman Input D</w:t>
      </w:r>
      <w:r>
        <w:rPr>
          <w:rFonts w:ascii="Times New Roman" w:hAnsi="Times New Roman" w:cs="Times New Roman"/>
          <w:b/>
          <w:sz w:val="24"/>
          <w:szCs w:val="24"/>
        </w:rPr>
        <w:t>ata Kelas</w:t>
      </w:r>
    </w:p>
    <w:p w:rsidR="005B1805" w:rsidRDefault="005B1805" w:rsidP="005B1805">
      <w:pP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5040630" cy="3413760"/>
            <wp:effectExtent l="76200" t="76200" r="140970" b="12954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kelas.png"/>
                    <pic:cNvPicPr/>
                  </pic:nvPicPr>
                  <pic:blipFill>
                    <a:blip r:embed="rId72">
                      <a:extLst>
                        <a:ext uri="{28A0092B-C50C-407E-A947-70E740481C1C}">
                          <a14:useLocalDpi xmlns:a14="http://schemas.microsoft.com/office/drawing/2010/main" val="0"/>
                        </a:ext>
                      </a:extLst>
                    </a:blip>
                    <a:stretch>
                      <a:fillRect/>
                    </a:stretch>
                  </pic:blipFill>
                  <pic:spPr>
                    <a:xfrm>
                      <a:off x="0" y="0"/>
                      <a:ext cx="5040630" cy="34137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65B4E" w:rsidRPr="005B1805" w:rsidRDefault="00765B4E" w:rsidP="005B1805">
      <w:pPr>
        <w:rPr>
          <w:rFonts w:ascii="Times New Roman" w:hAnsi="Times New Roman" w:cs="Times New Roman"/>
          <w:b/>
          <w:sz w:val="24"/>
          <w:szCs w:val="24"/>
        </w:rPr>
      </w:pPr>
    </w:p>
    <w:p w:rsidR="00451497" w:rsidRDefault="00991F16" w:rsidP="00991F16">
      <w:pPr>
        <w:pStyle w:val="ListParagraph"/>
        <w:numPr>
          <w:ilvl w:val="0"/>
          <w:numId w:val="28"/>
        </w:numPr>
        <w:ind w:left="567"/>
        <w:rPr>
          <w:rFonts w:ascii="Times New Roman" w:hAnsi="Times New Roman" w:cs="Times New Roman"/>
          <w:b/>
          <w:sz w:val="24"/>
          <w:szCs w:val="24"/>
        </w:rPr>
      </w:pPr>
      <w:r w:rsidRPr="00B96E4D">
        <w:rPr>
          <w:rFonts w:ascii="Times New Roman" w:hAnsi="Times New Roman" w:cs="Times New Roman"/>
          <w:b/>
          <w:sz w:val="24"/>
          <w:szCs w:val="24"/>
        </w:rPr>
        <w:t>Desain Halaman Akademik</w:t>
      </w:r>
    </w:p>
    <w:p w:rsidR="00765B4E" w:rsidRPr="00991F16" w:rsidRDefault="00765B4E" w:rsidP="00765B4E">
      <w:pPr>
        <w:pStyle w:val="ListParagraph"/>
        <w:ind w:left="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2974975"/>
            <wp:effectExtent l="76200" t="76200" r="140970" b="13017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matapelajaran.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040630" cy="2974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51497" w:rsidRDefault="00451497" w:rsidP="00B229AB">
      <w:pPr>
        <w:pStyle w:val="ListParagraph"/>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4.9 </w:t>
      </w:r>
      <w:r w:rsidR="00365803" w:rsidRPr="00B96E4D">
        <w:rPr>
          <w:rFonts w:ascii="Times New Roman" w:hAnsi="Times New Roman" w:cs="Times New Roman"/>
          <w:sz w:val="24"/>
          <w:szCs w:val="24"/>
        </w:rPr>
        <w:t>Desain Halaman Akademik</w:t>
      </w:r>
    </w:p>
    <w:p w:rsidR="000C7BCA" w:rsidRDefault="000C7BCA" w:rsidP="00B229AB">
      <w:pPr>
        <w:pStyle w:val="ListParagraph"/>
        <w:spacing w:after="0" w:line="360" w:lineRule="auto"/>
        <w:jc w:val="center"/>
        <w:rPr>
          <w:rFonts w:ascii="Times New Roman" w:hAnsi="Times New Roman" w:cs="Times New Roman"/>
          <w:sz w:val="24"/>
          <w:szCs w:val="24"/>
        </w:rPr>
      </w:pPr>
    </w:p>
    <w:p w:rsidR="000C7BCA" w:rsidRPr="00B96E4D" w:rsidRDefault="000C7BCA" w:rsidP="00B229AB">
      <w:pPr>
        <w:pStyle w:val="ListParagraph"/>
        <w:spacing w:after="0" w:line="360" w:lineRule="auto"/>
        <w:jc w:val="center"/>
        <w:rPr>
          <w:rFonts w:ascii="Times New Roman" w:hAnsi="Times New Roman" w:cs="Times New Roman"/>
          <w:sz w:val="24"/>
          <w:szCs w:val="24"/>
        </w:rPr>
      </w:pPr>
    </w:p>
    <w:p w:rsidR="00E460BF" w:rsidRDefault="00451497" w:rsidP="00991F16">
      <w:pPr>
        <w:pStyle w:val="ListParagraph"/>
        <w:numPr>
          <w:ilvl w:val="0"/>
          <w:numId w:val="28"/>
        </w:numPr>
        <w:ind w:left="567"/>
        <w:rPr>
          <w:rFonts w:ascii="Times New Roman" w:hAnsi="Times New Roman" w:cs="Times New Roman"/>
          <w:b/>
          <w:sz w:val="24"/>
          <w:szCs w:val="24"/>
        </w:rPr>
      </w:pPr>
      <w:r w:rsidRPr="00B96E4D">
        <w:rPr>
          <w:rFonts w:ascii="Times New Roman" w:hAnsi="Times New Roman" w:cs="Times New Roman"/>
          <w:b/>
          <w:sz w:val="24"/>
          <w:szCs w:val="24"/>
        </w:rPr>
        <w:lastRenderedPageBreak/>
        <w:t xml:space="preserve">Desain Halaman </w:t>
      </w:r>
      <w:r w:rsidR="005658E4" w:rsidRPr="00B96E4D">
        <w:rPr>
          <w:rFonts w:ascii="Times New Roman" w:hAnsi="Times New Roman" w:cs="Times New Roman"/>
          <w:b/>
          <w:sz w:val="24"/>
          <w:szCs w:val="24"/>
        </w:rPr>
        <w:t>Algoritma Genetika</w:t>
      </w:r>
    </w:p>
    <w:p w:rsidR="00765B4E" w:rsidRDefault="00765B4E" w:rsidP="00765B4E">
      <w:pPr>
        <w:pStyle w:val="ListParagraph"/>
        <w:ind w:left="0"/>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3307080"/>
            <wp:effectExtent l="76200" t="76200" r="140970" b="14097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algoritma.png"/>
                    <pic:cNvPicPr/>
                  </pic:nvPicPr>
                  <pic:blipFill>
                    <a:blip r:embed="rId73">
                      <a:extLst>
                        <a:ext uri="{28A0092B-C50C-407E-A947-70E740481C1C}">
                          <a14:useLocalDpi xmlns:a14="http://schemas.microsoft.com/office/drawing/2010/main" val="0"/>
                        </a:ext>
                      </a:extLst>
                    </a:blip>
                    <a:stretch>
                      <a:fillRect/>
                    </a:stretch>
                  </pic:blipFill>
                  <pic:spPr>
                    <a:xfrm>
                      <a:off x="0" y="0"/>
                      <a:ext cx="5040630" cy="33070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65B4E" w:rsidRPr="00991F16" w:rsidRDefault="00765B4E" w:rsidP="00765B4E">
      <w:pPr>
        <w:pStyle w:val="ListParagraph"/>
        <w:ind w:left="0"/>
        <w:rPr>
          <w:rFonts w:ascii="Times New Roman" w:hAnsi="Times New Roman" w:cs="Times New Roman"/>
          <w:b/>
          <w:sz w:val="24"/>
          <w:szCs w:val="24"/>
        </w:rPr>
      </w:pPr>
    </w:p>
    <w:p w:rsidR="005658E4" w:rsidRPr="00B96E4D" w:rsidRDefault="005658E4" w:rsidP="00F44A30">
      <w:pPr>
        <w:pStyle w:val="ListParagraph"/>
        <w:numPr>
          <w:ilvl w:val="0"/>
          <w:numId w:val="28"/>
        </w:numPr>
        <w:ind w:left="567"/>
        <w:rPr>
          <w:rFonts w:ascii="Times New Roman" w:hAnsi="Times New Roman" w:cs="Times New Roman"/>
          <w:b/>
          <w:sz w:val="24"/>
          <w:szCs w:val="24"/>
        </w:rPr>
      </w:pPr>
      <w:r w:rsidRPr="00B96E4D">
        <w:rPr>
          <w:rFonts w:ascii="Times New Roman" w:hAnsi="Times New Roman" w:cs="Times New Roman"/>
          <w:b/>
          <w:sz w:val="24"/>
          <w:szCs w:val="24"/>
        </w:rPr>
        <w:t>Desain Halaman Jadwal</w:t>
      </w:r>
    </w:p>
    <w:p w:rsidR="00451497" w:rsidRPr="00B96E4D" w:rsidRDefault="007C55A1" w:rsidP="007C55A1">
      <w:pPr>
        <w:pStyle w:val="ListParagraph"/>
        <w:spacing w:after="0" w:line="360" w:lineRule="auto"/>
        <w:ind w:left="0"/>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0630" cy="3366135"/>
            <wp:effectExtent l="76200" t="76200" r="140970" b="13906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jadwal.png"/>
                    <pic:cNvPicPr/>
                  </pic:nvPicPr>
                  <pic:blipFill>
                    <a:blip r:embed="rId74">
                      <a:extLst>
                        <a:ext uri="{28A0092B-C50C-407E-A947-70E740481C1C}">
                          <a14:useLocalDpi xmlns:a14="http://schemas.microsoft.com/office/drawing/2010/main" val="0"/>
                        </a:ext>
                      </a:extLst>
                    </a:blip>
                    <a:stretch>
                      <a:fillRect/>
                    </a:stretch>
                  </pic:blipFill>
                  <pic:spPr>
                    <a:xfrm>
                      <a:off x="0" y="0"/>
                      <a:ext cx="5040630" cy="33661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51497" w:rsidRPr="00B96E4D" w:rsidRDefault="00451497" w:rsidP="00172A92">
      <w:pPr>
        <w:pStyle w:val="ListParagraph"/>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4.10 </w:t>
      </w:r>
      <w:r w:rsidRPr="00B96E4D">
        <w:rPr>
          <w:rFonts w:ascii="Times New Roman" w:hAnsi="Times New Roman" w:cs="Times New Roman"/>
          <w:sz w:val="24"/>
          <w:szCs w:val="24"/>
        </w:rPr>
        <w:t>Desain Halaman Output</w:t>
      </w:r>
    </w:p>
    <w:p w:rsidR="00451497" w:rsidRPr="00B96E4D" w:rsidRDefault="00451497" w:rsidP="00F44A30">
      <w:pPr>
        <w:pStyle w:val="Heading3"/>
        <w:numPr>
          <w:ilvl w:val="1"/>
          <w:numId w:val="27"/>
        </w:numPr>
        <w:rPr>
          <w:rFonts w:cs="Times New Roman"/>
        </w:rPr>
      </w:pPr>
      <w:r w:rsidRPr="00B96E4D">
        <w:rPr>
          <w:rFonts w:cs="Times New Roman"/>
        </w:rPr>
        <w:lastRenderedPageBreak/>
        <w:t>Desain Database</w:t>
      </w:r>
    </w:p>
    <w:p w:rsidR="00451497" w:rsidRPr="00B96E4D" w:rsidRDefault="00451497" w:rsidP="00F44A30">
      <w:pPr>
        <w:pStyle w:val="Heading3"/>
        <w:numPr>
          <w:ilvl w:val="2"/>
          <w:numId w:val="29"/>
        </w:numPr>
        <w:rPr>
          <w:rFonts w:cs="Times New Roman"/>
        </w:rPr>
      </w:pPr>
      <w:r w:rsidRPr="00B96E4D">
        <w:rPr>
          <w:rFonts w:cs="Times New Roman"/>
        </w:rPr>
        <w:t>Struktur Tabel</w:t>
      </w:r>
    </w:p>
    <w:p w:rsidR="00451497" w:rsidRPr="00B96E4D" w:rsidRDefault="00451497" w:rsidP="00172A92">
      <w:pPr>
        <w:pStyle w:val="ListParagraph"/>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Tabel 4.6 </w:t>
      </w:r>
      <w:r w:rsidRPr="00B96E4D">
        <w:rPr>
          <w:rFonts w:ascii="Times New Roman" w:hAnsi="Times New Roman" w:cs="Times New Roman"/>
          <w:sz w:val="24"/>
          <w:szCs w:val="24"/>
        </w:rPr>
        <w:t>Tabel Admi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4"/>
        <w:gridCol w:w="2948"/>
        <w:gridCol w:w="1241"/>
        <w:gridCol w:w="1065"/>
        <w:gridCol w:w="2120"/>
      </w:tblGrid>
      <w:tr w:rsidR="00451497" w:rsidRPr="00B96E4D" w:rsidTr="00172A92">
        <w:tc>
          <w:tcPr>
            <w:tcW w:w="7928" w:type="dxa"/>
            <w:gridSpan w:val="5"/>
            <w:shd w:val="clear" w:color="auto" w:fill="FFFFFF"/>
          </w:tcPr>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Nama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r>
            <w:r w:rsidRPr="00B96E4D">
              <w:rPr>
                <w:rFonts w:ascii="Times New Roman" w:eastAsia="Calibri" w:hAnsi="Times New Roman" w:cs="Times New Roman"/>
                <w:sz w:val="24"/>
                <w:szCs w:val="24"/>
              </w:rPr>
              <w:t>Admin</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Tipe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uk</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Organisasi</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eks</w:t>
            </w:r>
          </w:p>
        </w:tc>
      </w:tr>
      <w:tr w:rsidR="00451497" w:rsidRPr="00B96E4D" w:rsidTr="00172A92">
        <w:tc>
          <w:tcPr>
            <w:tcW w:w="554"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No</w:t>
            </w:r>
          </w:p>
        </w:tc>
        <w:tc>
          <w:tcPr>
            <w:tcW w:w="2948"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Field Name</w:t>
            </w:r>
          </w:p>
        </w:tc>
        <w:tc>
          <w:tcPr>
            <w:tcW w:w="1241"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Type</w:t>
            </w:r>
          </w:p>
        </w:tc>
        <w:tc>
          <w:tcPr>
            <w:tcW w:w="1065"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Width</w:t>
            </w:r>
          </w:p>
        </w:tc>
        <w:tc>
          <w:tcPr>
            <w:tcW w:w="212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Indeks</w:t>
            </w:r>
          </w:p>
        </w:tc>
      </w:tr>
      <w:tr w:rsidR="00451497" w:rsidRPr="00B96E4D" w:rsidTr="00172A92">
        <w:tc>
          <w:tcPr>
            <w:tcW w:w="554"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1.</w:t>
            </w:r>
          </w:p>
        </w:tc>
        <w:tc>
          <w:tcPr>
            <w:tcW w:w="2948"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d_admin</w:t>
            </w:r>
          </w:p>
        </w:tc>
        <w:tc>
          <w:tcPr>
            <w:tcW w:w="1241"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nt</w:t>
            </w:r>
          </w:p>
        </w:tc>
        <w:tc>
          <w:tcPr>
            <w:tcW w:w="1065"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1</w:t>
            </w:r>
          </w:p>
        </w:tc>
        <w:tc>
          <w:tcPr>
            <w:tcW w:w="212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Primary Key</w:t>
            </w:r>
          </w:p>
        </w:tc>
      </w:tr>
      <w:tr w:rsidR="00451497" w:rsidRPr="00B96E4D" w:rsidTr="00172A92">
        <w:tc>
          <w:tcPr>
            <w:tcW w:w="554"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2.</w:t>
            </w:r>
          </w:p>
        </w:tc>
        <w:tc>
          <w:tcPr>
            <w:tcW w:w="2948"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username</w:t>
            </w:r>
          </w:p>
        </w:tc>
        <w:tc>
          <w:tcPr>
            <w:tcW w:w="1241"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65"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20</w:t>
            </w:r>
          </w:p>
        </w:tc>
        <w:tc>
          <w:tcPr>
            <w:tcW w:w="212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451497" w:rsidRPr="00B96E4D" w:rsidTr="00172A92">
        <w:tc>
          <w:tcPr>
            <w:tcW w:w="554"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3.</w:t>
            </w:r>
          </w:p>
        </w:tc>
        <w:tc>
          <w:tcPr>
            <w:tcW w:w="2948"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password</w:t>
            </w:r>
          </w:p>
        </w:tc>
        <w:tc>
          <w:tcPr>
            <w:tcW w:w="1241"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65"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20</w:t>
            </w:r>
          </w:p>
        </w:tc>
        <w:tc>
          <w:tcPr>
            <w:tcW w:w="212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451497" w:rsidRPr="00B96E4D" w:rsidTr="00172A92">
        <w:tc>
          <w:tcPr>
            <w:tcW w:w="554"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4.</w:t>
            </w:r>
          </w:p>
        </w:tc>
        <w:tc>
          <w:tcPr>
            <w:tcW w:w="2948"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status</w:t>
            </w:r>
          </w:p>
        </w:tc>
        <w:tc>
          <w:tcPr>
            <w:tcW w:w="1241"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65"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30</w:t>
            </w:r>
          </w:p>
        </w:tc>
        <w:tc>
          <w:tcPr>
            <w:tcW w:w="212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bl>
    <w:p w:rsidR="00451497" w:rsidRPr="00B96E4D" w:rsidRDefault="00451497" w:rsidP="00172A92">
      <w:pPr>
        <w:pStyle w:val="ListParagraph"/>
        <w:spacing w:after="0" w:line="360" w:lineRule="auto"/>
        <w:jc w:val="center"/>
        <w:rPr>
          <w:rFonts w:ascii="Times New Roman" w:hAnsi="Times New Roman" w:cs="Times New Roman"/>
          <w:sz w:val="24"/>
          <w:szCs w:val="24"/>
        </w:rPr>
      </w:pPr>
    </w:p>
    <w:p w:rsidR="00451497" w:rsidRPr="00B96E4D" w:rsidRDefault="00451497" w:rsidP="00172A92">
      <w:pPr>
        <w:pStyle w:val="ListParagraph"/>
        <w:spacing w:after="0" w:line="360" w:lineRule="auto"/>
        <w:jc w:val="center"/>
        <w:rPr>
          <w:rFonts w:ascii="Times New Roman" w:hAnsi="Times New Roman" w:cs="Times New Roman"/>
          <w:sz w:val="24"/>
          <w:szCs w:val="24"/>
        </w:rPr>
      </w:pPr>
    </w:p>
    <w:p w:rsidR="00451497" w:rsidRPr="00B96E4D" w:rsidRDefault="00451497" w:rsidP="00172A92">
      <w:pPr>
        <w:pStyle w:val="ListParagraph"/>
        <w:spacing w:after="0" w:line="360" w:lineRule="auto"/>
        <w:jc w:val="center"/>
        <w:rPr>
          <w:rFonts w:ascii="Times New Roman" w:hAnsi="Times New Roman" w:cs="Times New Roman"/>
          <w:sz w:val="24"/>
          <w:szCs w:val="24"/>
        </w:rPr>
      </w:pPr>
    </w:p>
    <w:p w:rsidR="00451497" w:rsidRPr="00B96E4D" w:rsidRDefault="00451497" w:rsidP="00172A92">
      <w:pPr>
        <w:pStyle w:val="ListParagraph"/>
        <w:spacing w:after="0" w:line="360" w:lineRule="auto"/>
        <w:jc w:val="center"/>
        <w:rPr>
          <w:rFonts w:ascii="Times New Roman" w:hAnsi="Times New Roman" w:cs="Times New Roman"/>
          <w:sz w:val="24"/>
          <w:szCs w:val="24"/>
        </w:rPr>
      </w:pPr>
    </w:p>
    <w:p w:rsidR="00451497" w:rsidRPr="00B96E4D" w:rsidRDefault="00451497" w:rsidP="00172A92">
      <w:pPr>
        <w:pStyle w:val="ListParagraph"/>
        <w:spacing w:after="0" w:line="360" w:lineRule="auto"/>
        <w:jc w:val="center"/>
        <w:rPr>
          <w:rFonts w:ascii="Times New Roman" w:hAnsi="Times New Roman" w:cs="Times New Roman"/>
          <w:sz w:val="24"/>
          <w:szCs w:val="24"/>
        </w:rPr>
      </w:pPr>
    </w:p>
    <w:p w:rsidR="00451497" w:rsidRPr="00B96E4D" w:rsidRDefault="00451497" w:rsidP="00172A92">
      <w:pPr>
        <w:spacing w:before="240" w:after="0" w:line="360" w:lineRule="auto"/>
        <w:jc w:val="center"/>
        <w:rPr>
          <w:rFonts w:ascii="Times New Roman" w:eastAsia="Calibri" w:hAnsi="Times New Roman" w:cs="Times New Roman"/>
          <w:sz w:val="24"/>
          <w:szCs w:val="24"/>
        </w:rPr>
      </w:pPr>
      <w:r w:rsidRPr="00B96E4D">
        <w:rPr>
          <w:rFonts w:ascii="Times New Roman" w:eastAsia="Calibri" w:hAnsi="Times New Roman" w:cs="Times New Roman"/>
          <w:b/>
          <w:sz w:val="24"/>
          <w:szCs w:val="24"/>
        </w:rPr>
        <w:t xml:space="preserve">Tabel 4.6  </w:t>
      </w:r>
      <w:r w:rsidRPr="00B96E4D">
        <w:rPr>
          <w:rFonts w:ascii="Times New Roman" w:eastAsia="Calibri" w:hAnsi="Times New Roman" w:cs="Times New Roman"/>
          <w:sz w:val="24"/>
          <w:szCs w:val="24"/>
        </w:rPr>
        <w:t>Tabel Gu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5"/>
        <w:gridCol w:w="2953"/>
        <w:gridCol w:w="1240"/>
        <w:gridCol w:w="1064"/>
        <w:gridCol w:w="2116"/>
      </w:tblGrid>
      <w:tr w:rsidR="00451497" w:rsidRPr="00B96E4D" w:rsidTr="00172A92">
        <w:tc>
          <w:tcPr>
            <w:tcW w:w="8151" w:type="dxa"/>
            <w:gridSpan w:val="5"/>
            <w:shd w:val="clear" w:color="auto" w:fill="FFFFFF"/>
          </w:tcPr>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Nama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r>
            <w:r w:rsidRPr="00B96E4D">
              <w:rPr>
                <w:rFonts w:ascii="Times New Roman" w:eastAsia="Calibri" w:hAnsi="Times New Roman" w:cs="Times New Roman"/>
                <w:sz w:val="24"/>
                <w:szCs w:val="24"/>
              </w:rPr>
              <w:t>Guru</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Tipe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uk</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Organisasi</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eks</w:t>
            </w:r>
          </w:p>
        </w:tc>
      </w:tr>
      <w:tr w:rsidR="00451497" w:rsidRPr="00B96E4D" w:rsidTr="00172A92">
        <w:tc>
          <w:tcPr>
            <w:tcW w:w="5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No</w:t>
            </w:r>
          </w:p>
        </w:tc>
        <w:tc>
          <w:tcPr>
            <w:tcW w:w="30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Field Name</w:t>
            </w:r>
          </w:p>
        </w:tc>
        <w:tc>
          <w:tcPr>
            <w:tcW w:w="126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Type</w:t>
            </w:r>
          </w:p>
        </w:tc>
        <w:tc>
          <w:tcPr>
            <w:tcW w:w="108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Width</w:t>
            </w:r>
          </w:p>
        </w:tc>
        <w:tc>
          <w:tcPr>
            <w:tcW w:w="2193"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Indeks</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1.</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d_guru</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nt</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1</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Primary Key</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2.</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kode_guru</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2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3.</w:t>
            </w:r>
          </w:p>
        </w:tc>
        <w:tc>
          <w:tcPr>
            <w:tcW w:w="3059" w:type="dxa"/>
            <w:shd w:val="clear" w:color="auto" w:fill="auto"/>
          </w:tcPr>
          <w:p w:rsidR="00451497" w:rsidRPr="00B96E4D" w:rsidRDefault="00F837E2"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P</w:t>
            </w:r>
            <w:r w:rsidR="00451497" w:rsidRPr="00B96E4D">
              <w:rPr>
                <w:rFonts w:ascii="Times New Roman" w:eastAsia="Times New Roman" w:hAnsi="Times New Roman" w:cs="Times New Roman"/>
                <w:sz w:val="24"/>
                <w:szCs w:val="24"/>
              </w:rPr>
              <w:t>assword</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2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4.</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nama_guru</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3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5.</w:t>
            </w:r>
          </w:p>
        </w:tc>
        <w:tc>
          <w:tcPr>
            <w:tcW w:w="3059" w:type="dxa"/>
            <w:shd w:val="clear" w:color="auto" w:fill="auto"/>
          </w:tcPr>
          <w:p w:rsidR="00451497" w:rsidRPr="00B96E4D" w:rsidRDefault="00F837E2"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K</w:t>
            </w:r>
            <w:r w:rsidR="00451497" w:rsidRPr="00B96E4D">
              <w:rPr>
                <w:rFonts w:ascii="Times New Roman" w:eastAsia="Times New Roman" w:hAnsi="Times New Roman" w:cs="Times New Roman"/>
                <w:sz w:val="24"/>
                <w:szCs w:val="24"/>
              </w:rPr>
              <w:t>et</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5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bl>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Tabel 4.7 </w:t>
      </w:r>
      <w:r w:rsidRPr="00B96E4D">
        <w:rPr>
          <w:rFonts w:ascii="Times New Roman" w:hAnsi="Times New Roman" w:cs="Times New Roman"/>
          <w:sz w:val="24"/>
          <w:szCs w:val="24"/>
        </w:rPr>
        <w:t>Tabel Jurus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4"/>
        <w:gridCol w:w="2962"/>
        <w:gridCol w:w="1239"/>
        <w:gridCol w:w="1063"/>
        <w:gridCol w:w="2110"/>
      </w:tblGrid>
      <w:tr w:rsidR="00451497" w:rsidRPr="00B96E4D" w:rsidTr="00172A92">
        <w:tc>
          <w:tcPr>
            <w:tcW w:w="8151" w:type="dxa"/>
            <w:gridSpan w:val="5"/>
            <w:shd w:val="clear" w:color="auto" w:fill="FFFFFF"/>
          </w:tcPr>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Nama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r>
            <w:r w:rsidRPr="00B96E4D">
              <w:rPr>
                <w:rFonts w:ascii="Times New Roman" w:eastAsia="Calibri" w:hAnsi="Times New Roman" w:cs="Times New Roman"/>
                <w:sz w:val="24"/>
                <w:szCs w:val="24"/>
              </w:rPr>
              <w:t>Jurusan</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Tipe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uk</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lastRenderedPageBreak/>
              <w:t>Organisasi</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eks</w:t>
            </w:r>
          </w:p>
        </w:tc>
      </w:tr>
      <w:tr w:rsidR="00451497" w:rsidRPr="00B96E4D" w:rsidTr="00172A92">
        <w:tc>
          <w:tcPr>
            <w:tcW w:w="5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lastRenderedPageBreak/>
              <w:t>No</w:t>
            </w:r>
          </w:p>
        </w:tc>
        <w:tc>
          <w:tcPr>
            <w:tcW w:w="30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Field Name</w:t>
            </w:r>
          </w:p>
        </w:tc>
        <w:tc>
          <w:tcPr>
            <w:tcW w:w="126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Type</w:t>
            </w:r>
          </w:p>
        </w:tc>
        <w:tc>
          <w:tcPr>
            <w:tcW w:w="108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Width</w:t>
            </w:r>
          </w:p>
        </w:tc>
        <w:tc>
          <w:tcPr>
            <w:tcW w:w="2193"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Indeks</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1.</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d_jurusan</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nt</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1</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Primary Key</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2.</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nama_jurusan</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5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3.</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ket</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5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bl>
    <w:p w:rsidR="00451497" w:rsidRPr="00B96E4D" w:rsidRDefault="00451497" w:rsidP="00172A92">
      <w:pPr>
        <w:spacing w:after="0" w:line="360" w:lineRule="auto"/>
        <w:rPr>
          <w:rFonts w:ascii="Times New Roman" w:hAnsi="Times New Roman" w:cs="Times New Roman"/>
          <w:b/>
          <w:sz w:val="24"/>
          <w:szCs w:val="24"/>
        </w:rPr>
      </w:pPr>
    </w:p>
    <w:p w:rsidR="00451497" w:rsidRPr="00B96E4D" w:rsidRDefault="00451497" w:rsidP="00172A92">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Tabel 4.8 </w:t>
      </w:r>
      <w:r w:rsidRPr="00B96E4D">
        <w:rPr>
          <w:rFonts w:ascii="Times New Roman" w:hAnsi="Times New Roman" w:cs="Times New Roman"/>
          <w:sz w:val="24"/>
          <w:szCs w:val="24"/>
        </w:rPr>
        <w:t>Tabel Kel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5"/>
        <w:gridCol w:w="2954"/>
        <w:gridCol w:w="1240"/>
        <w:gridCol w:w="1064"/>
        <w:gridCol w:w="2115"/>
      </w:tblGrid>
      <w:tr w:rsidR="00451497" w:rsidRPr="00B96E4D" w:rsidTr="00172A92">
        <w:tc>
          <w:tcPr>
            <w:tcW w:w="8151" w:type="dxa"/>
            <w:gridSpan w:val="5"/>
            <w:shd w:val="clear" w:color="auto" w:fill="FFFFFF"/>
          </w:tcPr>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Nama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r>
            <w:r w:rsidRPr="00B96E4D">
              <w:rPr>
                <w:rFonts w:ascii="Times New Roman" w:eastAsia="Calibri" w:hAnsi="Times New Roman" w:cs="Times New Roman"/>
                <w:sz w:val="24"/>
                <w:szCs w:val="24"/>
              </w:rPr>
              <w:t>Kelas</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Tipe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uk</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Organisasi</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eks</w:t>
            </w:r>
          </w:p>
        </w:tc>
      </w:tr>
      <w:tr w:rsidR="00451497" w:rsidRPr="00B96E4D" w:rsidTr="00172A92">
        <w:tc>
          <w:tcPr>
            <w:tcW w:w="5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No</w:t>
            </w:r>
          </w:p>
        </w:tc>
        <w:tc>
          <w:tcPr>
            <w:tcW w:w="30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Field Name</w:t>
            </w:r>
          </w:p>
        </w:tc>
        <w:tc>
          <w:tcPr>
            <w:tcW w:w="126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Type</w:t>
            </w:r>
          </w:p>
        </w:tc>
        <w:tc>
          <w:tcPr>
            <w:tcW w:w="108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Width</w:t>
            </w:r>
          </w:p>
        </w:tc>
        <w:tc>
          <w:tcPr>
            <w:tcW w:w="2193"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Indeks</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1.</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d_kelas</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nt</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1</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Primary Key</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2.</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nama_kelas</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5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991F16" w:rsidRPr="00B96E4D" w:rsidTr="00172A92">
        <w:tc>
          <w:tcPr>
            <w:tcW w:w="559" w:type="dxa"/>
            <w:shd w:val="clear" w:color="auto" w:fill="auto"/>
          </w:tcPr>
          <w:p w:rsidR="00991F16" w:rsidRPr="00B96E4D" w:rsidRDefault="00991F16" w:rsidP="00172A92">
            <w:pPr>
              <w:spacing w:after="0" w:line="360" w:lineRule="auto"/>
              <w:jc w:val="center"/>
              <w:rPr>
                <w:rFonts w:ascii="Times New Roman" w:eastAsia="Times New Roman" w:hAnsi="Times New Roman" w:cs="Times New Roman"/>
                <w:szCs w:val="24"/>
              </w:rPr>
            </w:pPr>
            <w:r>
              <w:rPr>
                <w:rFonts w:ascii="Times New Roman" w:eastAsia="Times New Roman" w:hAnsi="Times New Roman" w:cs="Times New Roman"/>
                <w:szCs w:val="24"/>
              </w:rPr>
              <w:t>3.</w:t>
            </w:r>
          </w:p>
        </w:tc>
        <w:tc>
          <w:tcPr>
            <w:tcW w:w="3059" w:type="dxa"/>
            <w:shd w:val="clear" w:color="auto" w:fill="auto"/>
          </w:tcPr>
          <w:p w:rsidR="00991F16" w:rsidRPr="00B96E4D" w:rsidRDefault="00991F16" w:rsidP="00172A9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grade</w:t>
            </w:r>
          </w:p>
        </w:tc>
        <w:tc>
          <w:tcPr>
            <w:tcW w:w="1260" w:type="dxa"/>
            <w:shd w:val="clear" w:color="auto" w:fill="auto"/>
          </w:tcPr>
          <w:p w:rsidR="00991F16" w:rsidRPr="00B96E4D" w:rsidRDefault="00991F16" w:rsidP="00172A9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080" w:type="dxa"/>
            <w:shd w:val="clear" w:color="auto" w:fill="auto"/>
          </w:tcPr>
          <w:p w:rsidR="00991F16" w:rsidRPr="00B96E4D" w:rsidRDefault="00991F16" w:rsidP="00172A9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193" w:type="dxa"/>
            <w:shd w:val="clear" w:color="auto" w:fill="auto"/>
          </w:tcPr>
          <w:p w:rsidR="00991F16" w:rsidRPr="00B96E4D" w:rsidRDefault="00991F16" w:rsidP="00172A92">
            <w:pPr>
              <w:spacing w:after="0" w:line="360" w:lineRule="auto"/>
              <w:jc w:val="center"/>
              <w:rPr>
                <w:rFonts w:ascii="Times New Roman" w:eastAsia="Times New Roman" w:hAnsi="Times New Roman" w:cs="Times New Roman"/>
                <w:szCs w:val="24"/>
              </w:rPr>
            </w:pPr>
            <w:r>
              <w:rPr>
                <w:rFonts w:ascii="Times New Roman" w:eastAsia="Times New Roman" w:hAnsi="Times New Roman" w:cs="Times New Roman"/>
                <w:szCs w:val="24"/>
              </w:rPr>
              <w:t>-</w:t>
            </w:r>
          </w:p>
        </w:tc>
      </w:tr>
      <w:tr w:rsidR="00451497" w:rsidRPr="00B96E4D" w:rsidTr="00172A92">
        <w:tc>
          <w:tcPr>
            <w:tcW w:w="559" w:type="dxa"/>
            <w:shd w:val="clear" w:color="auto" w:fill="auto"/>
          </w:tcPr>
          <w:p w:rsidR="00451497" w:rsidRPr="00B96E4D" w:rsidRDefault="00991F16" w:rsidP="00172A92">
            <w:pPr>
              <w:spacing w:after="0" w:line="360" w:lineRule="auto"/>
              <w:jc w:val="center"/>
              <w:rPr>
                <w:rFonts w:ascii="Times New Roman" w:eastAsia="Times New Roman" w:hAnsi="Times New Roman" w:cs="Times New Roman"/>
                <w:szCs w:val="24"/>
              </w:rPr>
            </w:pPr>
            <w:r>
              <w:rPr>
                <w:rFonts w:ascii="Times New Roman" w:eastAsia="Times New Roman" w:hAnsi="Times New Roman" w:cs="Times New Roman"/>
                <w:szCs w:val="24"/>
              </w:rPr>
              <w:t>4</w:t>
            </w:r>
            <w:r w:rsidR="00451497" w:rsidRPr="00B96E4D">
              <w:rPr>
                <w:rFonts w:ascii="Times New Roman" w:eastAsia="Times New Roman" w:hAnsi="Times New Roman" w:cs="Times New Roman"/>
                <w:szCs w:val="24"/>
              </w:rPr>
              <w:t>.</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ket</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5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bl>
    <w:p w:rsidR="00451497" w:rsidRDefault="00451497" w:rsidP="00172A92">
      <w:pPr>
        <w:spacing w:after="0" w:line="360" w:lineRule="auto"/>
        <w:rPr>
          <w:rFonts w:ascii="Times New Roman" w:hAnsi="Times New Roman" w:cs="Times New Roman"/>
          <w:b/>
          <w:sz w:val="24"/>
          <w:szCs w:val="24"/>
        </w:rPr>
      </w:pPr>
    </w:p>
    <w:p w:rsidR="00991F16" w:rsidRPr="00B96E4D" w:rsidRDefault="00991F16" w:rsidP="00172A92">
      <w:pPr>
        <w:spacing w:after="0" w:line="360" w:lineRule="auto"/>
        <w:rPr>
          <w:rFonts w:ascii="Times New Roman" w:hAnsi="Times New Roman" w:cs="Times New Roman"/>
          <w:b/>
          <w:sz w:val="24"/>
          <w:szCs w:val="24"/>
        </w:rPr>
      </w:pPr>
    </w:p>
    <w:p w:rsidR="00451497" w:rsidRPr="00B96E4D" w:rsidRDefault="00451497" w:rsidP="00172A92">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Tabel 4.9 </w:t>
      </w:r>
      <w:r w:rsidRPr="00B96E4D">
        <w:rPr>
          <w:rFonts w:ascii="Times New Roman" w:hAnsi="Times New Roman" w:cs="Times New Roman"/>
          <w:sz w:val="24"/>
          <w:szCs w:val="24"/>
        </w:rPr>
        <w:t>Tabel Matapelajar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3"/>
        <w:gridCol w:w="2990"/>
        <w:gridCol w:w="1234"/>
        <w:gridCol w:w="1059"/>
        <w:gridCol w:w="2092"/>
      </w:tblGrid>
      <w:tr w:rsidR="00451497" w:rsidRPr="00B96E4D" w:rsidTr="00172A92">
        <w:tc>
          <w:tcPr>
            <w:tcW w:w="8151" w:type="dxa"/>
            <w:gridSpan w:val="5"/>
            <w:shd w:val="clear" w:color="auto" w:fill="FFFFFF"/>
          </w:tcPr>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Nama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r>
            <w:r w:rsidRPr="00B96E4D">
              <w:rPr>
                <w:rFonts w:ascii="Times New Roman" w:eastAsia="Calibri" w:hAnsi="Times New Roman" w:cs="Times New Roman"/>
                <w:sz w:val="24"/>
                <w:szCs w:val="24"/>
              </w:rPr>
              <w:t>Matapelajaran</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Tipe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uk</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Organisasi</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eks</w:t>
            </w:r>
          </w:p>
        </w:tc>
      </w:tr>
      <w:tr w:rsidR="00451497" w:rsidRPr="00B96E4D" w:rsidTr="00172A92">
        <w:tc>
          <w:tcPr>
            <w:tcW w:w="5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No</w:t>
            </w:r>
          </w:p>
        </w:tc>
        <w:tc>
          <w:tcPr>
            <w:tcW w:w="30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Field Name</w:t>
            </w:r>
          </w:p>
        </w:tc>
        <w:tc>
          <w:tcPr>
            <w:tcW w:w="126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Type</w:t>
            </w:r>
          </w:p>
        </w:tc>
        <w:tc>
          <w:tcPr>
            <w:tcW w:w="108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Width</w:t>
            </w:r>
          </w:p>
        </w:tc>
        <w:tc>
          <w:tcPr>
            <w:tcW w:w="2193"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Indeks</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1.</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d_matapelajaran</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nt</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1</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Primary Key</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2.</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nama_matapelajaran</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5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991F16" w:rsidRPr="00B96E4D" w:rsidTr="00172A92">
        <w:tc>
          <w:tcPr>
            <w:tcW w:w="559" w:type="dxa"/>
            <w:shd w:val="clear" w:color="auto" w:fill="auto"/>
          </w:tcPr>
          <w:p w:rsidR="00991F16" w:rsidRPr="00B96E4D" w:rsidRDefault="00991F16" w:rsidP="00172A92">
            <w:pPr>
              <w:spacing w:after="0" w:line="360" w:lineRule="auto"/>
              <w:jc w:val="center"/>
              <w:rPr>
                <w:rFonts w:ascii="Times New Roman" w:eastAsia="Times New Roman" w:hAnsi="Times New Roman" w:cs="Times New Roman"/>
                <w:szCs w:val="24"/>
              </w:rPr>
            </w:pPr>
            <w:r>
              <w:rPr>
                <w:rFonts w:ascii="Times New Roman" w:eastAsia="Times New Roman" w:hAnsi="Times New Roman" w:cs="Times New Roman"/>
                <w:szCs w:val="24"/>
              </w:rPr>
              <w:t>3.</w:t>
            </w:r>
          </w:p>
        </w:tc>
        <w:tc>
          <w:tcPr>
            <w:tcW w:w="3059" w:type="dxa"/>
            <w:shd w:val="clear" w:color="auto" w:fill="auto"/>
          </w:tcPr>
          <w:p w:rsidR="00991F16" w:rsidRPr="00B96E4D" w:rsidRDefault="00991F16" w:rsidP="00172A92">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grade</w:t>
            </w:r>
          </w:p>
        </w:tc>
        <w:tc>
          <w:tcPr>
            <w:tcW w:w="1260" w:type="dxa"/>
            <w:shd w:val="clear" w:color="auto" w:fill="auto"/>
          </w:tcPr>
          <w:p w:rsidR="00991F16" w:rsidRPr="00B96E4D" w:rsidRDefault="00991F16" w:rsidP="00172A9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int</w:t>
            </w:r>
          </w:p>
        </w:tc>
        <w:tc>
          <w:tcPr>
            <w:tcW w:w="1080" w:type="dxa"/>
            <w:shd w:val="clear" w:color="auto" w:fill="auto"/>
          </w:tcPr>
          <w:p w:rsidR="00991F16" w:rsidRPr="00B96E4D" w:rsidRDefault="00991F16" w:rsidP="00172A92">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193" w:type="dxa"/>
            <w:shd w:val="clear" w:color="auto" w:fill="auto"/>
          </w:tcPr>
          <w:p w:rsidR="00991F16" w:rsidRPr="00B96E4D" w:rsidRDefault="00991F16" w:rsidP="00172A92">
            <w:pPr>
              <w:spacing w:after="0" w:line="360" w:lineRule="auto"/>
              <w:jc w:val="center"/>
              <w:rPr>
                <w:rFonts w:ascii="Times New Roman" w:eastAsia="Times New Roman" w:hAnsi="Times New Roman" w:cs="Times New Roman"/>
                <w:szCs w:val="24"/>
              </w:rPr>
            </w:pPr>
          </w:p>
        </w:tc>
      </w:tr>
      <w:tr w:rsidR="00451497" w:rsidRPr="00B96E4D" w:rsidTr="00172A92">
        <w:tc>
          <w:tcPr>
            <w:tcW w:w="559" w:type="dxa"/>
            <w:shd w:val="clear" w:color="auto" w:fill="auto"/>
          </w:tcPr>
          <w:p w:rsidR="00451497" w:rsidRPr="00B96E4D" w:rsidRDefault="00991F16" w:rsidP="00172A92">
            <w:pPr>
              <w:spacing w:after="0" w:line="360" w:lineRule="auto"/>
              <w:jc w:val="center"/>
              <w:rPr>
                <w:rFonts w:ascii="Times New Roman" w:eastAsia="Times New Roman" w:hAnsi="Times New Roman" w:cs="Times New Roman"/>
                <w:szCs w:val="24"/>
              </w:rPr>
            </w:pPr>
            <w:r>
              <w:rPr>
                <w:rFonts w:ascii="Times New Roman" w:eastAsia="Times New Roman" w:hAnsi="Times New Roman" w:cs="Times New Roman"/>
                <w:szCs w:val="24"/>
              </w:rPr>
              <w:t>4</w:t>
            </w:r>
            <w:r w:rsidR="00451497" w:rsidRPr="00B96E4D">
              <w:rPr>
                <w:rFonts w:ascii="Times New Roman" w:eastAsia="Times New Roman" w:hAnsi="Times New Roman" w:cs="Times New Roman"/>
                <w:szCs w:val="24"/>
              </w:rPr>
              <w:t>.</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ket</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5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bl>
    <w:p w:rsidR="00451497" w:rsidRPr="00B96E4D" w:rsidRDefault="00451497" w:rsidP="00172A92">
      <w:pPr>
        <w:spacing w:after="0" w:line="360" w:lineRule="auto"/>
        <w:rPr>
          <w:rFonts w:ascii="Times New Roman" w:hAnsi="Times New Roman" w:cs="Times New Roman"/>
          <w:b/>
          <w:sz w:val="24"/>
          <w:szCs w:val="24"/>
        </w:rPr>
      </w:pPr>
    </w:p>
    <w:p w:rsidR="00451497" w:rsidRPr="00B96E4D" w:rsidRDefault="00451497" w:rsidP="00172A92">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Tabel 4.10 </w:t>
      </w:r>
      <w:r w:rsidRPr="00B96E4D">
        <w:rPr>
          <w:rFonts w:ascii="Times New Roman" w:hAnsi="Times New Roman" w:cs="Times New Roman"/>
          <w:sz w:val="24"/>
          <w:szCs w:val="24"/>
        </w:rPr>
        <w:t>Tabel Ruang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5"/>
        <w:gridCol w:w="2964"/>
        <w:gridCol w:w="1238"/>
        <w:gridCol w:w="1062"/>
        <w:gridCol w:w="2109"/>
      </w:tblGrid>
      <w:tr w:rsidR="00451497" w:rsidRPr="00B96E4D" w:rsidTr="00172A92">
        <w:tc>
          <w:tcPr>
            <w:tcW w:w="8151" w:type="dxa"/>
            <w:gridSpan w:val="5"/>
            <w:shd w:val="clear" w:color="auto" w:fill="FFFFFF"/>
          </w:tcPr>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Nama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r>
            <w:r w:rsidRPr="00B96E4D">
              <w:rPr>
                <w:rFonts w:ascii="Times New Roman" w:eastAsia="Calibri" w:hAnsi="Times New Roman" w:cs="Times New Roman"/>
                <w:sz w:val="24"/>
                <w:szCs w:val="24"/>
              </w:rPr>
              <w:t>Ruangan</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Tipe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uk</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Organisasi</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eks</w:t>
            </w:r>
          </w:p>
        </w:tc>
      </w:tr>
      <w:tr w:rsidR="00451497" w:rsidRPr="00B96E4D" w:rsidTr="00172A92">
        <w:tc>
          <w:tcPr>
            <w:tcW w:w="5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lastRenderedPageBreak/>
              <w:t>No</w:t>
            </w:r>
          </w:p>
        </w:tc>
        <w:tc>
          <w:tcPr>
            <w:tcW w:w="30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Field Name</w:t>
            </w:r>
          </w:p>
        </w:tc>
        <w:tc>
          <w:tcPr>
            <w:tcW w:w="126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Type</w:t>
            </w:r>
          </w:p>
        </w:tc>
        <w:tc>
          <w:tcPr>
            <w:tcW w:w="108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Width</w:t>
            </w:r>
          </w:p>
        </w:tc>
        <w:tc>
          <w:tcPr>
            <w:tcW w:w="2193"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Indeks</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1.</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d_ruangan</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nt</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1</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Primary Key</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2.</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nama_ruangan</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5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3.</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ket</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5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bl>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Tabel 4.11 </w:t>
      </w:r>
      <w:r w:rsidRPr="00B96E4D">
        <w:rPr>
          <w:rFonts w:ascii="Times New Roman" w:hAnsi="Times New Roman" w:cs="Times New Roman"/>
          <w:sz w:val="24"/>
          <w:szCs w:val="24"/>
        </w:rPr>
        <w:t>Tabel Jam Efektif</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5"/>
        <w:gridCol w:w="2948"/>
        <w:gridCol w:w="1241"/>
        <w:gridCol w:w="1065"/>
        <w:gridCol w:w="2119"/>
      </w:tblGrid>
      <w:tr w:rsidR="00451497" w:rsidRPr="00B96E4D" w:rsidTr="00172A92">
        <w:tc>
          <w:tcPr>
            <w:tcW w:w="8151" w:type="dxa"/>
            <w:gridSpan w:val="5"/>
            <w:shd w:val="clear" w:color="auto" w:fill="FFFFFF"/>
          </w:tcPr>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Nama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Jam Efektif</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Tipe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uk</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Organisasi</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eks</w:t>
            </w:r>
          </w:p>
        </w:tc>
      </w:tr>
      <w:tr w:rsidR="00451497" w:rsidRPr="00B96E4D" w:rsidTr="00172A92">
        <w:tc>
          <w:tcPr>
            <w:tcW w:w="5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No</w:t>
            </w:r>
          </w:p>
        </w:tc>
        <w:tc>
          <w:tcPr>
            <w:tcW w:w="30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Field Name</w:t>
            </w:r>
          </w:p>
        </w:tc>
        <w:tc>
          <w:tcPr>
            <w:tcW w:w="126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Type</w:t>
            </w:r>
          </w:p>
        </w:tc>
        <w:tc>
          <w:tcPr>
            <w:tcW w:w="108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Width</w:t>
            </w:r>
          </w:p>
        </w:tc>
        <w:tc>
          <w:tcPr>
            <w:tcW w:w="2193"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Indeks</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1.</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d_efektif</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nt</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1</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Primary Key</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2.</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hari</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2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3</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jam</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2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bl>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Default="00451497" w:rsidP="00172A92">
      <w:pPr>
        <w:spacing w:after="0" w:line="360" w:lineRule="auto"/>
        <w:jc w:val="both"/>
        <w:rPr>
          <w:rFonts w:ascii="Times New Roman" w:hAnsi="Times New Roman" w:cs="Times New Roman"/>
          <w:b/>
          <w:sz w:val="24"/>
          <w:szCs w:val="24"/>
        </w:rPr>
      </w:pPr>
    </w:p>
    <w:p w:rsidR="00991F16" w:rsidRPr="00B96E4D" w:rsidRDefault="00991F16"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Tabel 4.12 </w:t>
      </w:r>
      <w:r w:rsidRPr="00B96E4D">
        <w:rPr>
          <w:rFonts w:ascii="Times New Roman" w:hAnsi="Times New Roman" w:cs="Times New Roman"/>
          <w:sz w:val="24"/>
          <w:szCs w:val="24"/>
        </w:rPr>
        <w:t>Tabel Guru Pengamp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4"/>
        <w:gridCol w:w="2959"/>
        <w:gridCol w:w="1242"/>
        <w:gridCol w:w="1063"/>
        <w:gridCol w:w="2110"/>
      </w:tblGrid>
      <w:tr w:rsidR="00451497" w:rsidRPr="00B96E4D" w:rsidTr="00172A92">
        <w:tc>
          <w:tcPr>
            <w:tcW w:w="8151" w:type="dxa"/>
            <w:gridSpan w:val="5"/>
            <w:shd w:val="clear" w:color="auto" w:fill="FFFFFF"/>
          </w:tcPr>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Nama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r>
            <w:r w:rsidRPr="00B96E4D">
              <w:rPr>
                <w:rFonts w:ascii="Times New Roman" w:eastAsia="Calibri" w:hAnsi="Times New Roman" w:cs="Times New Roman"/>
                <w:sz w:val="24"/>
                <w:szCs w:val="24"/>
              </w:rPr>
              <w:t>Guru Pengampu</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Tipe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uk</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Organisasi</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eks</w:t>
            </w:r>
          </w:p>
        </w:tc>
      </w:tr>
      <w:tr w:rsidR="00451497" w:rsidRPr="00B96E4D" w:rsidTr="00172A92">
        <w:tc>
          <w:tcPr>
            <w:tcW w:w="5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No</w:t>
            </w:r>
          </w:p>
        </w:tc>
        <w:tc>
          <w:tcPr>
            <w:tcW w:w="30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Field Name</w:t>
            </w:r>
          </w:p>
        </w:tc>
        <w:tc>
          <w:tcPr>
            <w:tcW w:w="126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Type</w:t>
            </w:r>
          </w:p>
        </w:tc>
        <w:tc>
          <w:tcPr>
            <w:tcW w:w="108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Width</w:t>
            </w:r>
          </w:p>
        </w:tc>
        <w:tc>
          <w:tcPr>
            <w:tcW w:w="2193"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Indeks</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1.</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d_pengampu</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nt</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1</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Primary Key</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2.</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nama_mapel</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5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3</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guru</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50</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bl>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Tabel 4.13 </w:t>
      </w:r>
      <w:r w:rsidRPr="00B96E4D">
        <w:rPr>
          <w:rFonts w:ascii="Times New Roman" w:hAnsi="Times New Roman" w:cs="Times New Roman"/>
          <w:sz w:val="24"/>
          <w:szCs w:val="24"/>
        </w:rPr>
        <w:t>Tabel statu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4"/>
        <w:gridCol w:w="2950"/>
        <w:gridCol w:w="1244"/>
        <w:gridCol w:w="1064"/>
        <w:gridCol w:w="2116"/>
      </w:tblGrid>
      <w:tr w:rsidR="00451497" w:rsidRPr="00B96E4D" w:rsidTr="00172A92">
        <w:tc>
          <w:tcPr>
            <w:tcW w:w="8151" w:type="dxa"/>
            <w:gridSpan w:val="5"/>
            <w:shd w:val="clear" w:color="auto" w:fill="FFFFFF"/>
          </w:tcPr>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Nama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r>
            <w:r w:rsidRPr="00B96E4D">
              <w:rPr>
                <w:rFonts w:ascii="Times New Roman" w:eastAsia="Calibri" w:hAnsi="Times New Roman" w:cs="Times New Roman"/>
                <w:sz w:val="24"/>
                <w:szCs w:val="24"/>
              </w:rPr>
              <w:t>Status</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Tipe File</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uk</w:t>
            </w:r>
          </w:p>
          <w:p w:rsidR="00451497" w:rsidRPr="00B96E4D" w:rsidRDefault="00451497" w:rsidP="00172A92">
            <w:pPr>
              <w:tabs>
                <w:tab w:val="left" w:pos="1530"/>
                <w:tab w:val="left" w:pos="1800"/>
              </w:tabs>
              <w:spacing w:after="0" w:line="360" w:lineRule="auto"/>
              <w:jc w:val="both"/>
              <w:rPr>
                <w:rFonts w:ascii="Times New Roman" w:eastAsia="Times New Roman" w:hAnsi="Times New Roman" w:cs="Times New Roman"/>
                <w:szCs w:val="24"/>
              </w:rPr>
            </w:pPr>
            <w:r w:rsidRPr="00B96E4D">
              <w:rPr>
                <w:rFonts w:ascii="Times New Roman" w:eastAsia="Times New Roman" w:hAnsi="Times New Roman" w:cs="Times New Roman"/>
                <w:szCs w:val="24"/>
              </w:rPr>
              <w:t>Organisasi</w:t>
            </w:r>
            <w:r w:rsidRPr="00B96E4D">
              <w:rPr>
                <w:rFonts w:ascii="Times New Roman" w:eastAsia="Times New Roman" w:hAnsi="Times New Roman" w:cs="Times New Roman"/>
                <w:szCs w:val="24"/>
              </w:rPr>
              <w:tab/>
              <w:t>:</w:t>
            </w:r>
            <w:r w:rsidRPr="00B96E4D">
              <w:rPr>
                <w:rFonts w:ascii="Times New Roman" w:eastAsia="Times New Roman" w:hAnsi="Times New Roman" w:cs="Times New Roman"/>
                <w:szCs w:val="24"/>
              </w:rPr>
              <w:tab/>
              <w:t>Indeks</w:t>
            </w:r>
          </w:p>
        </w:tc>
      </w:tr>
      <w:tr w:rsidR="00451497" w:rsidRPr="00B96E4D" w:rsidTr="00172A92">
        <w:tc>
          <w:tcPr>
            <w:tcW w:w="5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No</w:t>
            </w:r>
          </w:p>
        </w:tc>
        <w:tc>
          <w:tcPr>
            <w:tcW w:w="3059"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Field Name</w:t>
            </w:r>
          </w:p>
        </w:tc>
        <w:tc>
          <w:tcPr>
            <w:tcW w:w="126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Type</w:t>
            </w:r>
          </w:p>
        </w:tc>
        <w:tc>
          <w:tcPr>
            <w:tcW w:w="1080"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Width</w:t>
            </w:r>
          </w:p>
        </w:tc>
        <w:tc>
          <w:tcPr>
            <w:tcW w:w="2193" w:type="dxa"/>
            <w:shd w:val="clear" w:color="auto" w:fill="FFFFFF"/>
          </w:tcPr>
          <w:p w:rsidR="00451497" w:rsidRPr="00B96E4D" w:rsidRDefault="00451497" w:rsidP="00172A92">
            <w:pPr>
              <w:spacing w:after="0" w:line="360" w:lineRule="auto"/>
              <w:jc w:val="center"/>
              <w:rPr>
                <w:rFonts w:ascii="Times New Roman" w:eastAsia="Times New Roman" w:hAnsi="Times New Roman" w:cs="Times New Roman"/>
                <w:b/>
                <w:szCs w:val="24"/>
              </w:rPr>
            </w:pPr>
            <w:r w:rsidRPr="00B96E4D">
              <w:rPr>
                <w:rFonts w:ascii="Times New Roman" w:eastAsia="Times New Roman" w:hAnsi="Times New Roman" w:cs="Times New Roman"/>
                <w:b/>
                <w:szCs w:val="24"/>
              </w:rPr>
              <w:t>Indeks</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lastRenderedPageBreak/>
              <w:t>1.</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d_status</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nt</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1</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Primary Key</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2.</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d_guru</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int</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1</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3</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statusl</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1</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r w:rsidR="00451497" w:rsidRPr="00B96E4D" w:rsidTr="00172A92">
        <w:tc>
          <w:tcPr>
            <w:tcW w:w="559"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4</w:t>
            </w:r>
          </w:p>
        </w:tc>
        <w:tc>
          <w:tcPr>
            <w:tcW w:w="3059" w:type="dxa"/>
            <w:shd w:val="clear" w:color="auto" w:fill="auto"/>
          </w:tcPr>
          <w:p w:rsidR="00451497" w:rsidRPr="00B96E4D" w:rsidRDefault="00451497" w:rsidP="00172A92">
            <w:pPr>
              <w:spacing w:after="0" w:line="360" w:lineRule="auto"/>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keterangan</w:t>
            </w:r>
          </w:p>
        </w:tc>
        <w:tc>
          <w:tcPr>
            <w:tcW w:w="126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Varchar</w:t>
            </w:r>
          </w:p>
        </w:tc>
        <w:tc>
          <w:tcPr>
            <w:tcW w:w="1080"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 w:val="24"/>
                <w:szCs w:val="24"/>
              </w:rPr>
            </w:pPr>
            <w:r w:rsidRPr="00B96E4D">
              <w:rPr>
                <w:rFonts w:ascii="Times New Roman" w:eastAsia="Times New Roman" w:hAnsi="Times New Roman" w:cs="Times New Roman"/>
                <w:sz w:val="24"/>
                <w:szCs w:val="24"/>
              </w:rPr>
              <w:t>12</w:t>
            </w:r>
          </w:p>
        </w:tc>
        <w:tc>
          <w:tcPr>
            <w:tcW w:w="2193" w:type="dxa"/>
            <w:shd w:val="clear" w:color="auto" w:fill="auto"/>
          </w:tcPr>
          <w:p w:rsidR="00451497" w:rsidRPr="00B96E4D" w:rsidRDefault="00451497" w:rsidP="00172A92">
            <w:pPr>
              <w:spacing w:after="0" w:line="360" w:lineRule="auto"/>
              <w:jc w:val="center"/>
              <w:rPr>
                <w:rFonts w:ascii="Times New Roman" w:eastAsia="Times New Roman" w:hAnsi="Times New Roman" w:cs="Times New Roman"/>
                <w:szCs w:val="24"/>
              </w:rPr>
            </w:pPr>
            <w:r w:rsidRPr="00B96E4D">
              <w:rPr>
                <w:rFonts w:ascii="Times New Roman" w:eastAsia="Times New Roman" w:hAnsi="Times New Roman" w:cs="Times New Roman"/>
                <w:szCs w:val="24"/>
              </w:rPr>
              <w:t>-</w:t>
            </w:r>
          </w:p>
        </w:tc>
      </w:tr>
    </w:tbl>
    <w:p w:rsidR="00451497" w:rsidRPr="00B96E4D" w:rsidRDefault="00451497" w:rsidP="00172A92">
      <w:pPr>
        <w:spacing w:after="0" w:line="360" w:lineRule="auto"/>
        <w:jc w:val="both"/>
        <w:rPr>
          <w:rFonts w:ascii="Times New Roman" w:hAnsi="Times New Roman" w:cs="Times New Roman"/>
          <w:b/>
          <w:sz w:val="24"/>
          <w:szCs w:val="24"/>
        </w:rPr>
      </w:pPr>
    </w:p>
    <w:p w:rsidR="00F531DF" w:rsidRPr="00B96E4D" w:rsidRDefault="00F531DF" w:rsidP="00172A92">
      <w:pPr>
        <w:spacing w:after="0" w:line="360" w:lineRule="auto"/>
        <w:jc w:val="both"/>
        <w:rPr>
          <w:rFonts w:ascii="Times New Roman" w:hAnsi="Times New Roman" w:cs="Times New Roman"/>
          <w:b/>
          <w:sz w:val="24"/>
          <w:szCs w:val="24"/>
        </w:rPr>
      </w:pPr>
    </w:p>
    <w:p w:rsidR="00F531DF" w:rsidRPr="00B96E4D" w:rsidRDefault="00F531DF" w:rsidP="00172A92">
      <w:pPr>
        <w:spacing w:after="0" w:line="360" w:lineRule="auto"/>
        <w:jc w:val="both"/>
        <w:rPr>
          <w:rFonts w:ascii="Times New Roman" w:hAnsi="Times New Roman" w:cs="Times New Roman"/>
          <w:b/>
          <w:sz w:val="24"/>
          <w:szCs w:val="24"/>
        </w:rPr>
      </w:pPr>
    </w:p>
    <w:p w:rsidR="00F531DF" w:rsidRPr="00B96E4D" w:rsidRDefault="00F531DF" w:rsidP="00172A92">
      <w:pPr>
        <w:spacing w:after="0" w:line="360" w:lineRule="auto"/>
        <w:jc w:val="both"/>
        <w:rPr>
          <w:rFonts w:ascii="Times New Roman" w:hAnsi="Times New Roman" w:cs="Times New Roman"/>
          <w:b/>
          <w:sz w:val="24"/>
          <w:szCs w:val="24"/>
        </w:rPr>
      </w:pPr>
    </w:p>
    <w:p w:rsidR="00F531DF" w:rsidRPr="00B96E4D" w:rsidRDefault="00F531DF" w:rsidP="00172A92">
      <w:pPr>
        <w:spacing w:after="0" w:line="360" w:lineRule="auto"/>
        <w:jc w:val="both"/>
        <w:rPr>
          <w:rFonts w:ascii="Times New Roman" w:hAnsi="Times New Roman" w:cs="Times New Roman"/>
          <w:b/>
          <w:sz w:val="24"/>
          <w:szCs w:val="24"/>
        </w:rPr>
      </w:pPr>
    </w:p>
    <w:p w:rsidR="00F531DF" w:rsidRPr="00B96E4D" w:rsidRDefault="00F531DF" w:rsidP="00172A92">
      <w:pPr>
        <w:spacing w:after="0" w:line="360" w:lineRule="auto"/>
        <w:jc w:val="both"/>
        <w:rPr>
          <w:rFonts w:ascii="Times New Roman" w:hAnsi="Times New Roman" w:cs="Times New Roman"/>
          <w:b/>
          <w:sz w:val="24"/>
          <w:szCs w:val="24"/>
        </w:rPr>
      </w:pPr>
    </w:p>
    <w:p w:rsidR="00F531DF" w:rsidRPr="00B96E4D" w:rsidRDefault="00F531DF" w:rsidP="00172A92">
      <w:pPr>
        <w:spacing w:after="0" w:line="360" w:lineRule="auto"/>
        <w:jc w:val="both"/>
        <w:rPr>
          <w:rFonts w:ascii="Times New Roman" w:hAnsi="Times New Roman" w:cs="Times New Roman"/>
          <w:b/>
          <w:sz w:val="24"/>
          <w:szCs w:val="24"/>
        </w:rPr>
      </w:pPr>
    </w:p>
    <w:p w:rsidR="00F531DF" w:rsidRPr="00B96E4D" w:rsidRDefault="00F531DF" w:rsidP="00172A92">
      <w:pPr>
        <w:spacing w:after="0" w:line="360" w:lineRule="auto"/>
        <w:jc w:val="both"/>
        <w:rPr>
          <w:rFonts w:ascii="Times New Roman" w:hAnsi="Times New Roman" w:cs="Times New Roman"/>
          <w:b/>
          <w:sz w:val="24"/>
          <w:szCs w:val="24"/>
        </w:rPr>
      </w:pPr>
    </w:p>
    <w:p w:rsidR="00F531DF" w:rsidRPr="00B96E4D" w:rsidRDefault="00F531DF" w:rsidP="00172A92">
      <w:pPr>
        <w:spacing w:after="0" w:line="360" w:lineRule="auto"/>
        <w:jc w:val="both"/>
        <w:rPr>
          <w:rFonts w:ascii="Times New Roman" w:hAnsi="Times New Roman" w:cs="Times New Roman"/>
          <w:b/>
          <w:sz w:val="24"/>
          <w:szCs w:val="24"/>
        </w:rPr>
      </w:pPr>
    </w:p>
    <w:p w:rsidR="00F531DF" w:rsidRPr="00B96E4D" w:rsidRDefault="00F531DF" w:rsidP="00172A92">
      <w:pPr>
        <w:spacing w:after="0" w:line="360" w:lineRule="auto"/>
        <w:jc w:val="both"/>
        <w:rPr>
          <w:rFonts w:ascii="Times New Roman" w:hAnsi="Times New Roman" w:cs="Times New Roman"/>
          <w:b/>
          <w:sz w:val="24"/>
          <w:szCs w:val="24"/>
        </w:rPr>
      </w:pPr>
    </w:p>
    <w:p w:rsidR="00F531DF" w:rsidRPr="00B96E4D" w:rsidRDefault="00F531DF" w:rsidP="00172A92">
      <w:pPr>
        <w:spacing w:after="0" w:line="360" w:lineRule="auto"/>
        <w:jc w:val="both"/>
        <w:rPr>
          <w:rFonts w:ascii="Times New Roman" w:hAnsi="Times New Roman" w:cs="Times New Roman"/>
          <w:b/>
          <w:sz w:val="24"/>
          <w:szCs w:val="24"/>
        </w:rPr>
      </w:pPr>
    </w:p>
    <w:p w:rsidR="00F531DF" w:rsidRPr="00B96E4D" w:rsidRDefault="00F531DF" w:rsidP="00172A92">
      <w:pPr>
        <w:spacing w:after="0" w:line="360" w:lineRule="auto"/>
        <w:jc w:val="both"/>
        <w:rPr>
          <w:rFonts w:ascii="Times New Roman" w:hAnsi="Times New Roman" w:cs="Times New Roman"/>
          <w:b/>
          <w:sz w:val="24"/>
          <w:szCs w:val="24"/>
        </w:rPr>
      </w:pPr>
    </w:p>
    <w:p w:rsidR="00B229AB" w:rsidRPr="00B96E4D" w:rsidRDefault="00B229AB" w:rsidP="00172A92">
      <w:pPr>
        <w:spacing w:after="0" w:line="360" w:lineRule="auto"/>
        <w:jc w:val="both"/>
        <w:rPr>
          <w:rFonts w:ascii="Times New Roman" w:hAnsi="Times New Roman" w:cs="Times New Roman"/>
          <w:b/>
          <w:sz w:val="24"/>
          <w:szCs w:val="24"/>
        </w:rPr>
      </w:pPr>
    </w:p>
    <w:p w:rsidR="00F531DF" w:rsidRPr="00B96E4D" w:rsidRDefault="00F531DF" w:rsidP="00F44A30">
      <w:pPr>
        <w:pStyle w:val="Heading3"/>
        <w:numPr>
          <w:ilvl w:val="2"/>
          <w:numId w:val="29"/>
        </w:numPr>
        <w:rPr>
          <w:rFonts w:cs="Times New Roman"/>
        </w:rPr>
      </w:pPr>
      <w:r w:rsidRPr="00B96E4D">
        <w:rPr>
          <w:rFonts w:cs="Times New Roman"/>
        </w:rPr>
        <w:lastRenderedPageBreak/>
        <w:t>Relasi Antar Tabel Pada Database</w:t>
      </w:r>
    </w:p>
    <w:p w:rsidR="00451497" w:rsidRPr="00B96E4D" w:rsidRDefault="00F531DF" w:rsidP="00F531DF">
      <w:pPr>
        <w:spacing w:after="0" w:line="360" w:lineRule="auto"/>
        <w:jc w:val="both"/>
        <w:rPr>
          <w:rFonts w:ascii="Times New Roman" w:hAnsi="Times New Roman" w:cs="Times New Roman"/>
          <w:b/>
          <w:sz w:val="24"/>
          <w:szCs w:val="24"/>
        </w:rPr>
      </w:pPr>
      <w:r w:rsidRPr="00B96E4D">
        <w:rPr>
          <w:rFonts w:ascii="Times New Roman" w:hAnsi="Times New Roman" w:cs="Times New Roman"/>
          <w:b/>
          <w:noProof/>
          <w:sz w:val="24"/>
          <w:szCs w:val="24"/>
        </w:rPr>
        <w:drawing>
          <wp:inline distT="0" distB="0" distL="0" distR="0" wp14:anchorId="40A8037D" wp14:editId="089AA044">
            <wp:extent cx="5040630" cy="3609975"/>
            <wp:effectExtent l="76200" t="76200" r="140970" b="1428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lasi1.png"/>
                    <pic:cNvPicPr/>
                  </pic:nvPicPr>
                  <pic:blipFill>
                    <a:blip r:embed="rId75">
                      <a:extLst>
                        <a:ext uri="{28A0092B-C50C-407E-A947-70E740481C1C}">
                          <a14:useLocalDpi xmlns:a14="http://schemas.microsoft.com/office/drawing/2010/main" val="0"/>
                        </a:ext>
                      </a:extLst>
                    </a:blip>
                    <a:stretch>
                      <a:fillRect/>
                    </a:stretch>
                  </pic:blipFill>
                  <pic:spPr>
                    <a:xfrm>
                      <a:off x="0" y="0"/>
                      <a:ext cx="5040630" cy="3609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F531DF" w:rsidRDefault="00F531DF" w:rsidP="00172A92">
      <w:pPr>
        <w:spacing w:after="0" w:line="360" w:lineRule="auto"/>
        <w:jc w:val="both"/>
        <w:rPr>
          <w:rFonts w:ascii="Times New Roman" w:hAnsi="Times New Roman" w:cs="Times New Roman"/>
          <w:b/>
          <w:sz w:val="24"/>
          <w:szCs w:val="24"/>
        </w:rPr>
      </w:pPr>
    </w:p>
    <w:p w:rsidR="00A607BE" w:rsidRPr="00B96E4D" w:rsidRDefault="00A607BE" w:rsidP="00172A92">
      <w:pPr>
        <w:spacing w:after="0" w:line="360" w:lineRule="auto"/>
        <w:jc w:val="both"/>
        <w:rPr>
          <w:rFonts w:ascii="Times New Roman" w:hAnsi="Times New Roman" w:cs="Times New Roman"/>
          <w:b/>
          <w:sz w:val="24"/>
          <w:szCs w:val="24"/>
        </w:rPr>
      </w:pPr>
    </w:p>
    <w:p w:rsidR="00451497" w:rsidRPr="00B96E4D" w:rsidRDefault="00451497" w:rsidP="00F44A30">
      <w:pPr>
        <w:pStyle w:val="Heading2"/>
        <w:numPr>
          <w:ilvl w:val="1"/>
          <w:numId w:val="29"/>
        </w:numPr>
        <w:rPr>
          <w:rFonts w:cs="Times New Roman"/>
        </w:rPr>
      </w:pPr>
      <w:r w:rsidRPr="00B96E4D">
        <w:rPr>
          <w:rFonts w:cs="Times New Roman"/>
        </w:rPr>
        <w:lastRenderedPageBreak/>
        <w:t xml:space="preserve"> Hasil Pengujian Sistem</w:t>
      </w:r>
    </w:p>
    <w:p w:rsidR="00451497" w:rsidRPr="00A607BE" w:rsidRDefault="00451497" w:rsidP="00A607BE">
      <w:pPr>
        <w:pStyle w:val="Heading3"/>
        <w:numPr>
          <w:ilvl w:val="2"/>
          <w:numId w:val="29"/>
        </w:numPr>
        <w:ind w:left="567" w:hanging="567"/>
        <w:rPr>
          <w:rFonts w:cs="Times New Roman"/>
        </w:rPr>
      </w:pPr>
      <w:r w:rsidRPr="00B96E4D">
        <w:rPr>
          <w:rFonts w:cs="Times New Roman"/>
        </w:rPr>
        <w:t xml:space="preserve">Pengujian </w:t>
      </w:r>
      <w:r w:rsidRPr="00B96E4D">
        <w:rPr>
          <w:rFonts w:cs="Times New Roman"/>
          <w:i/>
        </w:rPr>
        <w:t>white Box</w:t>
      </w:r>
      <w:r w:rsidR="003E4AE8">
        <w:rPr>
          <w:rFonts w:cs="Times New Roman"/>
          <w:i/>
        </w:rPr>
        <w:t xml:space="preserve"> </w:t>
      </w:r>
    </w:p>
    <w:p w:rsidR="00451497" w:rsidRPr="00B96E4D" w:rsidRDefault="00451497" w:rsidP="00172A92">
      <w:pPr>
        <w:tabs>
          <w:tab w:val="right" w:leader="dot" w:pos="8505"/>
          <w:tab w:val="right" w:pos="9356"/>
        </w:tabs>
        <w:spacing w:after="0" w:line="276" w:lineRule="auto"/>
        <w:rPr>
          <w:rFonts w:ascii="Times New Roman" w:hAnsi="Times New Roman" w:cs="Times New Roman"/>
          <w:color w:val="000000" w:themeColor="text1"/>
          <w:kern w:val="2"/>
          <w:sz w:val="24"/>
          <w:szCs w:val="24"/>
          <w14:ligatures w14:val="standardContextual"/>
        </w:rPr>
      </w:pPr>
      <w:r w:rsidRPr="00B96E4D">
        <w:rPr>
          <w:rFonts w:ascii="Times New Roman" w:eastAsia="Times New Roman" w:hAnsi="Times New Roman" w:cs="Times New Roman"/>
          <w:noProof/>
          <w:color w:val="001080"/>
          <w:sz w:val="21"/>
          <w:szCs w:val="21"/>
        </w:rPr>
        <mc:AlternateContent>
          <mc:Choice Requires="wps">
            <w:drawing>
              <wp:anchor distT="0" distB="0" distL="114300" distR="114300" simplePos="0" relativeHeight="251860992" behindDoc="0" locked="0" layoutInCell="1" allowOverlap="1">
                <wp:simplePos x="0" y="0"/>
                <wp:positionH relativeFrom="column">
                  <wp:posOffset>117687</wp:posOffset>
                </wp:positionH>
                <wp:positionV relativeFrom="paragraph">
                  <wp:posOffset>-68580</wp:posOffset>
                </wp:positionV>
                <wp:extent cx="5291666" cy="6316133"/>
                <wp:effectExtent l="0" t="0" r="23495" b="27940"/>
                <wp:wrapNone/>
                <wp:docPr id="12" name="Rectangle 12"/>
                <wp:cNvGraphicFramePr/>
                <a:graphic xmlns:a="http://schemas.openxmlformats.org/drawingml/2006/main">
                  <a:graphicData uri="http://schemas.microsoft.com/office/word/2010/wordprocessingShape">
                    <wps:wsp>
                      <wps:cNvSpPr/>
                      <wps:spPr>
                        <a:xfrm>
                          <a:off x="0" y="0"/>
                          <a:ext cx="5291666" cy="63161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08B34D" id="Rectangle 12" o:spid="_x0000_s1026" style="position:absolute;margin-left:9.25pt;margin-top:-5.4pt;width:416.65pt;height:497.35pt;z-index:251860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" filled="f" strokecolor="black [3213]" strokeweight="1pt"/>
            </w:pict>
          </mc:Fallback>
        </mc:AlternateContent>
      </w:r>
      <w:r w:rsidRPr="00B96E4D">
        <w:rPr>
          <w:rFonts w:ascii="Times New Roman" w:eastAsia="Times New Roman" w:hAnsi="Times New Roman" w:cs="Times New Roman"/>
          <w:color w:val="001080"/>
          <w:sz w:val="21"/>
          <w:szCs w:val="21"/>
          <w:lang w:eastAsia="id-ID"/>
        </w:rPr>
        <w:t xml:space="preserve">    </w:t>
      </w:r>
      <w:r w:rsidRPr="00B96E4D">
        <w:rPr>
          <w:rFonts w:ascii="Times New Roman" w:eastAsia="Times New Roman" w:hAnsi="Times New Roman" w:cs="Times New Roman"/>
          <w:color w:val="000000" w:themeColor="text1"/>
          <w:sz w:val="21"/>
          <w:szCs w:val="21"/>
          <w:lang w:eastAsia="id-ID"/>
        </w:rPr>
        <w:t>cursor = db.cursor()</w:t>
      </w:r>
      <w:r w:rsidRPr="00B96E4D">
        <w:rPr>
          <w:rFonts w:ascii="Times New Roman" w:eastAsia="Times New Roman" w:hAnsi="Times New Roman" w:cs="Times New Roman"/>
          <w:color w:val="000000" w:themeColor="text1"/>
          <w:sz w:val="21"/>
          <w:szCs w:val="21"/>
          <w:lang w:eastAsia="id-ID"/>
        </w:rPr>
        <w:tab/>
        <w:t>1</w:t>
      </w:r>
    </w:p>
    <w:p w:rsidR="00451497" w:rsidRPr="00B96E4D" w:rsidRDefault="00451497" w:rsidP="00172A92">
      <w:pPr>
        <w:shd w:val="clear" w:color="auto" w:fill="FFFFFF"/>
        <w:tabs>
          <w:tab w:val="right" w:leader="dot" w:pos="8505"/>
          <w:tab w:val="right" w:pos="9356"/>
        </w:tabs>
        <w:spacing w:after="0" w:line="276" w:lineRule="auto"/>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sqldel = "truncate table jadwal"</w:t>
      </w:r>
      <w:r w:rsidRPr="00B96E4D">
        <w:rPr>
          <w:rFonts w:ascii="Times New Roman" w:eastAsia="Times New Roman" w:hAnsi="Times New Roman" w:cs="Times New Roman"/>
          <w:color w:val="000000" w:themeColor="text1"/>
          <w:sz w:val="21"/>
          <w:szCs w:val="21"/>
          <w:lang w:eastAsia="id-ID"/>
        </w:rPr>
        <w:tab/>
        <w:t>1</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cursor.execute(sqldel)</w:t>
      </w:r>
      <w:r w:rsidRPr="00B96E4D">
        <w:rPr>
          <w:rFonts w:ascii="Times New Roman" w:eastAsia="Times New Roman" w:hAnsi="Times New Roman" w:cs="Times New Roman"/>
          <w:color w:val="000000" w:themeColor="text1"/>
          <w:sz w:val="21"/>
          <w:szCs w:val="21"/>
          <w:lang w:eastAsia="id-ID"/>
        </w:rPr>
        <w:tab/>
        <w:t>1</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resultsxl = cursor.fetchall()</w:t>
      </w:r>
      <w:r w:rsidRPr="00B96E4D">
        <w:rPr>
          <w:rFonts w:ascii="Times New Roman" w:eastAsia="Times New Roman" w:hAnsi="Times New Roman" w:cs="Times New Roman"/>
          <w:color w:val="000000" w:themeColor="text1"/>
          <w:sz w:val="21"/>
          <w:szCs w:val="21"/>
          <w:lang w:eastAsia="id-ID"/>
        </w:rPr>
        <w:tab/>
        <w:t>2</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st.warning('Membangkitkan Kromosom Secara Acak')</w:t>
      </w:r>
      <w:r w:rsidRPr="00B96E4D">
        <w:rPr>
          <w:rFonts w:ascii="Times New Roman" w:eastAsia="Times New Roman" w:hAnsi="Times New Roman" w:cs="Times New Roman"/>
          <w:color w:val="000000" w:themeColor="text1"/>
          <w:sz w:val="21"/>
          <w:szCs w:val="21"/>
          <w:lang w:eastAsia="id-ID"/>
        </w:rPr>
        <w:tab/>
        <w:t>2</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cursor = db.cursor()</w:t>
      </w:r>
      <w:r w:rsidRPr="00B96E4D">
        <w:rPr>
          <w:rFonts w:ascii="Times New Roman" w:eastAsia="Times New Roman" w:hAnsi="Times New Roman" w:cs="Times New Roman"/>
          <w:color w:val="000000" w:themeColor="text1"/>
          <w:sz w:val="21"/>
          <w:szCs w:val="21"/>
          <w:lang w:eastAsia="id-ID"/>
        </w:rPr>
        <w:tab/>
        <w:t>2</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val="id-ID" w:eastAsia="id-ID"/>
        </w:rPr>
      </w:pPr>
      <w:r w:rsidRPr="00B96E4D">
        <w:rPr>
          <w:rFonts w:ascii="Times New Roman" w:eastAsia="Times New Roman" w:hAnsi="Times New Roman" w:cs="Times New Roman"/>
          <w:color w:val="000000" w:themeColor="text1"/>
          <w:sz w:val="21"/>
          <w:szCs w:val="21"/>
          <w:lang w:eastAsia="id-ID"/>
        </w:rPr>
        <w:t>    #jam efektif</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sqlje = "SELECT * FROM jam_efektif"</w:t>
      </w:r>
      <w:r w:rsidRPr="00B96E4D">
        <w:rPr>
          <w:rFonts w:ascii="Times New Roman" w:eastAsia="Times New Roman" w:hAnsi="Times New Roman" w:cs="Times New Roman"/>
          <w:color w:val="000000" w:themeColor="text1"/>
          <w:sz w:val="21"/>
          <w:szCs w:val="21"/>
          <w:lang w:eastAsia="id-ID"/>
        </w:rPr>
        <w:tab/>
        <w:t>3</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cursor.execute(sqlje)</w:t>
      </w:r>
      <w:r w:rsidRPr="00B96E4D">
        <w:rPr>
          <w:rFonts w:ascii="Times New Roman" w:eastAsia="Times New Roman" w:hAnsi="Times New Roman" w:cs="Times New Roman"/>
          <w:color w:val="000000" w:themeColor="text1"/>
          <w:sz w:val="21"/>
          <w:szCs w:val="21"/>
          <w:lang w:eastAsia="id-ID"/>
        </w:rPr>
        <w:tab/>
        <w:t>3</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results = cursor.fetchall()</w:t>
      </w:r>
      <w:r w:rsidRPr="00B96E4D">
        <w:rPr>
          <w:rFonts w:ascii="Times New Roman" w:eastAsia="Times New Roman" w:hAnsi="Times New Roman" w:cs="Times New Roman"/>
          <w:color w:val="000000" w:themeColor="text1"/>
          <w:sz w:val="21"/>
          <w:szCs w:val="21"/>
          <w:lang w:eastAsia="id-ID"/>
        </w:rPr>
        <w:tab/>
        <w:t>3</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id_efektif=[]</w:t>
      </w:r>
      <w:r w:rsidRPr="00B96E4D">
        <w:rPr>
          <w:rFonts w:ascii="Times New Roman" w:eastAsia="Times New Roman" w:hAnsi="Times New Roman" w:cs="Times New Roman"/>
          <w:color w:val="000000" w:themeColor="text1"/>
          <w:sz w:val="21"/>
          <w:szCs w:val="21"/>
          <w:lang w:eastAsia="id-ID"/>
        </w:rPr>
        <w:tab/>
        <w:t>3</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for datajw in results:</w:t>
      </w:r>
      <w:r w:rsidRPr="00B96E4D">
        <w:rPr>
          <w:rFonts w:ascii="Times New Roman" w:eastAsia="Times New Roman" w:hAnsi="Times New Roman" w:cs="Times New Roman"/>
          <w:color w:val="000000" w:themeColor="text1"/>
          <w:sz w:val="21"/>
          <w:szCs w:val="21"/>
          <w:lang w:eastAsia="id-ID"/>
        </w:rPr>
        <w:tab/>
        <w:t>4</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id_efektif.append(datajw[0])</w:t>
      </w:r>
      <w:r w:rsidRPr="00B96E4D">
        <w:rPr>
          <w:rFonts w:ascii="Times New Roman" w:eastAsia="Times New Roman" w:hAnsi="Times New Roman" w:cs="Times New Roman"/>
          <w:color w:val="000000" w:themeColor="text1"/>
          <w:sz w:val="21"/>
          <w:szCs w:val="21"/>
          <w:lang w:eastAsia="id-ID"/>
        </w:rPr>
        <w:tab/>
        <w:t>5</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st.write("jam efektif",id_efektif)</w:t>
      </w:r>
      <w:r w:rsidRPr="00B96E4D">
        <w:rPr>
          <w:rFonts w:ascii="Times New Roman" w:eastAsia="Times New Roman" w:hAnsi="Times New Roman" w:cs="Times New Roman"/>
          <w:color w:val="000000" w:themeColor="text1"/>
          <w:sz w:val="21"/>
          <w:szCs w:val="21"/>
          <w:lang w:eastAsia="id-ID"/>
        </w:rPr>
        <w:tab/>
        <w:t>6</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guru pengampuh</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sqlgp = "SELECT * FROM pengampu"</w:t>
      </w:r>
      <w:r w:rsidRPr="00B96E4D">
        <w:rPr>
          <w:rFonts w:ascii="Times New Roman" w:eastAsia="Times New Roman" w:hAnsi="Times New Roman" w:cs="Times New Roman"/>
          <w:color w:val="000000" w:themeColor="text1"/>
          <w:sz w:val="21"/>
          <w:szCs w:val="21"/>
          <w:lang w:eastAsia="id-ID"/>
        </w:rPr>
        <w:tab/>
        <w:t>6</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cursor.execute(sqlgp)</w:t>
      </w:r>
      <w:r w:rsidRPr="00B96E4D">
        <w:rPr>
          <w:rFonts w:ascii="Times New Roman" w:eastAsia="Times New Roman" w:hAnsi="Times New Roman" w:cs="Times New Roman"/>
          <w:color w:val="000000" w:themeColor="text1"/>
          <w:sz w:val="21"/>
          <w:szCs w:val="21"/>
          <w:lang w:eastAsia="id-ID"/>
        </w:rPr>
        <w:tab/>
        <w:t>6</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resultsgp = cursor.fetchall()</w:t>
      </w:r>
      <w:r w:rsidRPr="00B96E4D">
        <w:rPr>
          <w:rFonts w:ascii="Times New Roman" w:eastAsia="Times New Roman" w:hAnsi="Times New Roman" w:cs="Times New Roman"/>
          <w:color w:val="000000" w:themeColor="text1"/>
          <w:sz w:val="21"/>
          <w:szCs w:val="21"/>
          <w:lang w:eastAsia="id-ID"/>
        </w:rPr>
        <w:tab/>
        <w:t>6</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id_pengampu=[]</w:t>
      </w:r>
      <w:r w:rsidRPr="00B96E4D">
        <w:rPr>
          <w:rFonts w:ascii="Times New Roman" w:eastAsia="Times New Roman" w:hAnsi="Times New Roman" w:cs="Times New Roman"/>
          <w:color w:val="000000" w:themeColor="text1"/>
          <w:sz w:val="21"/>
          <w:szCs w:val="21"/>
          <w:lang w:eastAsia="id-ID"/>
        </w:rPr>
        <w:tab/>
        <w:t>6</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for datagp in resultsgp:</w:t>
      </w:r>
      <w:r w:rsidRPr="00B96E4D">
        <w:rPr>
          <w:rFonts w:ascii="Times New Roman" w:eastAsia="Times New Roman" w:hAnsi="Times New Roman" w:cs="Times New Roman"/>
          <w:color w:val="000000" w:themeColor="text1"/>
          <w:sz w:val="21"/>
          <w:szCs w:val="21"/>
          <w:lang w:eastAsia="id-ID"/>
        </w:rPr>
        <w:tab/>
        <w:t>7</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id_pengampu.append(datagp[0])</w:t>
      </w:r>
      <w:r w:rsidRPr="00B96E4D">
        <w:rPr>
          <w:rFonts w:ascii="Times New Roman" w:eastAsia="Times New Roman" w:hAnsi="Times New Roman" w:cs="Times New Roman"/>
          <w:color w:val="000000" w:themeColor="text1"/>
          <w:sz w:val="21"/>
          <w:szCs w:val="21"/>
          <w:lang w:eastAsia="id-ID"/>
        </w:rPr>
        <w:tab/>
        <w:t>8</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st.write("Guru Pengampuh",id_pengampu</w:t>
      </w:r>
      <w:r w:rsidRPr="00B96E4D">
        <w:rPr>
          <w:rFonts w:ascii="Times New Roman" w:eastAsia="Times New Roman" w:hAnsi="Times New Roman" w:cs="Times New Roman"/>
          <w:color w:val="000000" w:themeColor="text1"/>
          <w:sz w:val="21"/>
          <w:szCs w:val="21"/>
          <w:lang w:eastAsia="id-ID"/>
        </w:rPr>
        <w:tab/>
        <w:t>9</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kelas</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sqlkls = "SELECT * FROM kelas"</w:t>
      </w:r>
      <w:r w:rsidRPr="00B96E4D">
        <w:rPr>
          <w:rFonts w:ascii="Times New Roman" w:eastAsia="Times New Roman" w:hAnsi="Times New Roman" w:cs="Times New Roman"/>
          <w:color w:val="000000" w:themeColor="text1"/>
          <w:sz w:val="21"/>
          <w:szCs w:val="21"/>
          <w:lang w:eastAsia="id-ID"/>
        </w:rPr>
        <w:tab/>
        <w:t>9</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cursor.execute(sqlkls)</w:t>
      </w:r>
      <w:r w:rsidRPr="00B96E4D">
        <w:rPr>
          <w:rFonts w:ascii="Times New Roman" w:eastAsia="Times New Roman" w:hAnsi="Times New Roman" w:cs="Times New Roman"/>
          <w:color w:val="000000" w:themeColor="text1"/>
          <w:sz w:val="21"/>
          <w:szCs w:val="21"/>
          <w:lang w:eastAsia="id-ID"/>
        </w:rPr>
        <w:tab/>
        <w:t>9</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resultskls = cursor.fetchall()</w:t>
      </w:r>
      <w:r w:rsidRPr="00B96E4D">
        <w:rPr>
          <w:rFonts w:ascii="Times New Roman" w:eastAsia="Times New Roman" w:hAnsi="Times New Roman" w:cs="Times New Roman"/>
          <w:color w:val="000000" w:themeColor="text1"/>
          <w:sz w:val="21"/>
          <w:szCs w:val="21"/>
          <w:lang w:eastAsia="id-ID"/>
        </w:rPr>
        <w:tab/>
        <w:t>9</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id_kelas=[]</w:t>
      </w:r>
      <w:r w:rsidRPr="00B96E4D">
        <w:rPr>
          <w:rFonts w:ascii="Times New Roman" w:eastAsia="Times New Roman" w:hAnsi="Times New Roman" w:cs="Times New Roman"/>
          <w:color w:val="000000" w:themeColor="text1"/>
          <w:sz w:val="21"/>
          <w:szCs w:val="21"/>
          <w:lang w:eastAsia="id-ID"/>
        </w:rPr>
        <w:tab/>
        <w:t>9</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for datakls in resultskls:</w:t>
      </w:r>
      <w:r w:rsidRPr="00B96E4D">
        <w:rPr>
          <w:rFonts w:ascii="Times New Roman" w:eastAsia="Times New Roman" w:hAnsi="Times New Roman" w:cs="Times New Roman"/>
          <w:color w:val="000000" w:themeColor="text1"/>
          <w:sz w:val="21"/>
          <w:szCs w:val="21"/>
          <w:lang w:eastAsia="id-ID"/>
        </w:rPr>
        <w:tab/>
        <w:t>10</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id_kelas.append(datakls[0])</w:t>
      </w:r>
      <w:r w:rsidRPr="00B96E4D">
        <w:rPr>
          <w:rFonts w:ascii="Times New Roman" w:eastAsia="Times New Roman" w:hAnsi="Times New Roman" w:cs="Times New Roman"/>
          <w:color w:val="000000" w:themeColor="text1"/>
          <w:sz w:val="21"/>
          <w:szCs w:val="21"/>
          <w:lang w:eastAsia="id-ID"/>
        </w:rPr>
        <w:tab/>
        <w:t>11</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st.write("kelas",id_kelas)</w:t>
      </w:r>
      <w:r w:rsidRPr="00B96E4D">
        <w:rPr>
          <w:rFonts w:ascii="Times New Roman" w:eastAsia="Times New Roman" w:hAnsi="Times New Roman" w:cs="Times New Roman"/>
          <w:color w:val="000000" w:themeColor="text1"/>
          <w:sz w:val="21"/>
          <w:szCs w:val="21"/>
          <w:lang w:eastAsia="id-ID"/>
        </w:rPr>
        <w:tab/>
        <w:t>12</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id_efektif2=random.sample(id_efektif,len(id_efektif))</w:t>
      </w:r>
      <w:r w:rsidRPr="00B96E4D">
        <w:rPr>
          <w:rFonts w:ascii="Times New Roman" w:eastAsia="Times New Roman" w:hAnsi="Times New Roman" w:cs="Times New Roman"/>
          <w:color w:val="000000" w:themeColor="text1"/>
          <w:sz w:val="21"/>
          <w:szCs w:val="21"/>
          <w:lang w:eastAsia="id-ID"/>
        </w:rPr>
        <w:tab/>
        <w:t>12</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id_pengampu2=random.sample(id_pengampu,len(id_pengampu))</w:t>
      </w:r>
      <w:r w:rsidRPr="00B96E4D">
        <w:rPr>
          <w:rFonts w:ascii="Times New Roman" w:eastAsia="Times New Roman" w:hAnsi="Times New Roman" w:cs="Times New Roman"/>
          <w:color w:val="000000" w:themeColor="text1"/>
          <w:sz w:val="21"/>
          <w:szCs w:val="21"/>
          <w:lang w:eastAsia="id-ID"/>
        </w:rPr>
        <w:tab/>
        <w:t>12</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themeColor="text1"/>
          <w:sz w:val="21"/>
          <w:szCs w:val="21"/>
          <w:lang w:eastAsia="id-ID"/>
        </w:rPr>
      </w:pPr>
      <w:r w:rsidRPr="00B96E4D">
        <w:rPr>
          <w:rFonts w:ascii="Times New Roman" w:eastAsia="Times New Roman" w:hAnsi="Times New Roman" w:cs="Times New Roman"/>
          <w:color w:val="000000" w:themeColor="text1"/>
          <w:sz w:val="21"/>
          <w:szCs w:val="21"/>
          <w:lang w:eastAsia="id-ID"/>
        </w:rPr>
        <w:t>    id_ruangan2=random.sample(id_ruangan,len(id_ruangan))</w:t>
      </w:r>
      <w:r w:rsidRPr="00B96E4D">
        <w:rPr>
          <w:rFonts w:ascii="Times New Roman" w:eastAsia="Times New Roman" w:hAnsi="Times New Roman" w:cs="Times New Roman"/>
          <w:color w:val="000000" w:themeColor="text1"/>
          <w:sz w:val="21"/>
          <w:szCs w:val="21"/>
          <w:lang w:eastAsia="id-ID"/>
        </w:rPr>
        <w:tab/>
        <w:t>12</w:t>
      </w:r>
    </w:p>
    <w:p w:rsidR="00451497" w:rsidRPr="00B96E4D" w:rsidRDefault="00451497" w:rsidP="00172A92">
      <w:pPr>
        <w:shd w:val="clear" w:color="auto" w:fill="FFFFFF"/>
        <w:tabs>
          <w:tab w:val="right" w:leader="dot" w:pos="8505"/>
          <w:tab w:val="right" w:pos="9356"/>
        </w:tabs>
        <w:spacing w:after="0" w:line="285" w:lineRule="atLeast"/>
        <w:rPr>
          <w:rFonts w:ascii="Times New Roman" w:eastAsia="Times New Roman" w:hAnsi="Times New Roman" w:cs="Times New Roman"/>
          <w:color w:val="000000"/>
          <w:sz w:val="21"/>
          <w:szCs w:val="21"/>
          <w:lang w:eastAsia="id-ID"/>
        </w:rPr>
      </w:pPr>
      <w:r w:rsidRPr="00B96E4D">
        <w:rPr>
          <w:rFonts w:ascii="Times New Roman" w:eastAsia="Times New Roman" w:hAnsi="Times New Roman" w:cs="Times New Roman"/>
          <w:color w:val="000000" w:themeColor="text1"/>
          <w:sz w:val="21"/>
          <w:szCs w:val="21"/>
          <w:lang w:eastAsia="id-ID"/>
        </w:rPr>
        <w:t>    id_kelas2=random.sample(id_kelas,len(id_kelas))</w:t>
      </w:r>
      <w:r w:rsidRPr="00B96E4D">
        <w:rPr>
          <w:rFonts w:ascii="Times New Roman" w:eastAsia="Times New Roman" w:hAnsi="Times New Roman" w:cs="Times New Roman"/>
          <w:color w:val="000000" w:themeColor="text1"/>
          <w:sz w:val="21"/>
          <w:szCs w:val="21"/>
          <w:lang w:eastAsia="id-ID"/>
        </w:rPr>
        <w:tab/>
      </w:r>
      <w:r w:rsidRPr="00B96E4D">
        <w:rPr>
          <w:rFonts w:ascii="Times New Roman" w:eastAsia="Times New Roman" w:hAnsi="Times New Roman" w:cs="Times New Roman"/>
          <w:color w:val="000000"/>
          <w:sz w:val="21"/>
          <w:szCs w:val="21"/>
          <w:lang w:eastAsia="id-ID"/>
        </w:rPr>
        <w:t>12</w:t>
      </w: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F44A30">
      <w:pPr>
        <w:pStyle w:val="Heading3"/>
        <w:numPr>
          <w:ilvl w:val="2"/>
          <w:numId w:val="29"/>
        </w:numPr>
        <w:ind w:left="567" w:hanging="567"/>
        <w:rPr>
          <w:rFonts w:cs="Times New Roman"/>
        </w:rPr>
      </w:pPr>
      <w:r w:rsidRPr="00B96E4D">
        <w:rPr>
          <w:rFonts w:cs="Times New Roman"/>
          <w:noProof/>
        </w:rPr>
        <w:lastRenderedPageBreak/>
        <mc:AlternateContent>
          <mc:Choice Requires="wps">
            <w:drawing>
              <wp:anchor distT="0" distB="0" distL="114300" distR="114300" simplePos="0" relativeHeight="251873280" behindDoc="0" locked="0" layoutInCell="1" allowOverlap="1">
                <wp:simplePos x="0" y="0"/>
                <wp:positionH relativeFrom="column">
                  <wp:posOffset>426720</wp:posOffset>
                </wp:positionH>
                <wp:positionV relativeFrom="paragraph">
                  <wp:posOffset>213360</wp:posOffset>
                </wp:positionV>
                <wp:extent cx="4175760" cy="6978015"/>
                <wp:effectExtent l="0" t="0" r="15240" b="13335"/>
                <wp:wrapNone/>
                <wp:docPr id="142" name="Rectangle 142"/>
                <wp:cNvGraphicFramePr/>
                <a:graphic xmlns:a="http://schemas.openxmlformats.org/drawingml/2006/main">
                  <a:graphicData uri="http://schemas.microsoft.com/office/word/2010/wordprocessingShape">
                    <wps:wsp>
                      <wps:cNvSpPr/>
                      <wps:spPr>
                        <a:xfrm>
                          <a:off x="0" y="0"/>
                          <a:ext cx="4175760" cy="697801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5B98591" id="Rectangle 142" o:spid="_x0000_s1026" style="position:absolute;margin-left:33.6pt;margin-top:16.8pt;width:328.8pt;height:549.45pt;z-index:251873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" filled="f" strokecolor="#1f4d78 [1604]" strokeweight="1pt"/>
            </w:pict>
          </mc:Fallback>
        </mc:AlternateContent>
      </w:r>
      <w:r w:rsidRPr="00B96E4D">
        <w:rPr>
          <w:rFonts w:cs="Times New Roman"/>
        </w:rPr>
        <w:t>Flowgraph</w:t>
      </w:r>
    </w:p>
    <w:p w:rsidR="00451497" w:rsidRPr="00B96E4D" w:rsidRDefault="00451497" w:rsidP="00172A92">
      <w:pPr>
        <w:tabs>
          <w:tab w:val="left" w:pos="2835"/>
        </w:tabs>
        <w:jc w:val="center"/>
        <w:rPr>
          <w:rFonts w:ascii="Times New Roman" w:hAnsi="Times New Roman" w:cs="Times New Roman"/>
          <w:b/>
          <w:sz w:val="24"/>
          <w:szCs w:val="24"/>
        </w:rPr>
      </w:pPr>
      <w:r w:rsidRPr="00B96E4D">
        <w:rPr>
          <w:rFonts w:ascii="Times New Roman" w:hAnsi="Times New Roman" w:cs="Times New Roman"/>
          <w:b/>
          <w:noProof/>
          <w:sz w:val="24"/>
          <w:szCs w:val="24"/>
        </w:rPr>
        <w:drawing>
          <wp:inline distT="0" distB="0" distL="0" distR="0">
            <wp:extent cx="4191000" cy="6932543"/>
            <wp:effectExtent l="0" t="0" r="0"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3.png"/>
                    <pic:cNvPicPr/>
                  </pic:nvPicPr>
                  <pic:blipFill>
                    <a:blip r:embed="rId76">
                      <a:extLst>
                        <a:ext uri="{28A0092B-C50C-407E-A947-70E740481C1C}">
                          <a14:useLocalDpi xmlns:a14="http://schemas.microsoft.com/office/drawing/2010/main" val="0"/>
                        </a:ext>
                      </a:extLst>
                    </a:blip>
                    <a:stretch>
                      <a:fillRect/>
                    </a:stretch>
                  </pic:blipFill>
                  <pic:spPr>
                    <a:xfrm>
                      <a:off x="0" y="0"/>
                      <a:ext cx="4193843" cy="6937246"/>
                    </a:xfrm>
                    <a:prstGeom prst="rect">
                      <a:avLst/>
                    </a:prstGeom>
                  </pic:spPr>
                </pic:pic>
              </a:graphicData>
            </a:graphic>
          </wp:inline>
        </w:drawing>
      </w:r>
    </w:p>
    <w:p w:rsidR="00451497" w:rsidRPr="00B96E4D" w:rsidRDefault="00451497" w:rsidP="00172A92">
      <w:pPr>
        <w:tabs>
          <w:tab w:val="left" w:pos="2835"/>
        </w:tabs>
        <w:jc w:val="center"/>
        <w:rPr>
          <w:rFonts w:ascii="Times New Roman" w:hAnsi="Times New Roman" w:cs="Times New Roman"/>
          <w:i/>
          <w:sz w:val="24"/>
          <w:szCs w:val="24"/>
        </w:rPr>
      </w:pPr>
      <w:r w:rsidRPr="00B96E4D">
        <w:rPr>
          <w:rFonts w:ascii="Times New Roman" w:hAnsi="Times New Roman" w:cs="Times New Roman"/>
          <w:b/>
          <w:sz w:val="24"/>
          <w:szCs w:val="24"/>
        </w:rPr>
        <w:t xml:space="preserve">Gambar 4.11 </w:t>
      </w:r>
      <w:r w:rsidRPr="00B96E4D">
        <w:rPr>
          <w:rFonts w:ascii="Times New Roman" w:hAnsi="Times New Roman" w:cs="Times New Roman"/>
          <w:i/>
          <w:sz w:val="24"/>
          <w:szCs w:val="24"/>
        </w:rPr>
        <w:t>Flowgraph</w:t>
      </w:r>
    </w:p>
    <w:p w:rsidR="00451497" w:rsidRPr="00B96E4D" w:rsidRDefault="00451497" w:rsidP="00172A92">
      <w:pPr>
        <w:tabs>
          <w:tab w:val="left" w:pos="2835"/>
        </w:tabs>
        <w:jc w:val="center"/>
        <w:rPr>
          <w:rFonts w:ascii="Times New Roman" w:hAnsi="Times New Roman" w:cs="Times New Roman"/>
          <w:sz w:val="24"/>
          <w:szCs w:val="24"/>
        </w:rPr>
      </w:pPr>
    </w:p>
    <w:p w:rsidR="00451497" w:rsidRPr="00B96E4D" w:rsidRDefault="00451497" w:rsidP="00172A92">
      <w:pPr>
        <w:tabs>
          <w:tab w:val="left" w:pos="2835"/>
        </w:tabs>
        <w:jc w:val="center"/>
        <w:rPr>
          <w:rFonts w:ascii="Times New Roman" w:hAnsi="Times New Roman" w:cs="Times New Roman"/>
          <w:sz w:val="24"/>
          <w:szCs w:val="24"/>
        </w:rPr>
      </w:pPr>
    </w:p>
    <w:p w:rsidR="00451497" w:rsidRPr="00B96E4D" w:rsidRDefault="00451497" w:rsidP="00F44A30">
      <w:pPr>
        <w:pStyle w:val="Heading3"/>
        <w:numPr>
          <w:ilvl w:val="2"/>
          <w:numId w:val="29"/>
        </w:numPr>
        <w:ind w:left="567" w:hanging="578"/>
        <w:rPr>
          <w:rFonts w:cs="Times New Roman"/>
        </w:rPr>
      </w:pPr>
      <w:r w:rsidRPr="00B96E4D">
        <w:rPr>
          <w:rFonts w:cs="Times New Roman"/>
        </w:rPr>
        <w:lastRenderedPageBreak/>
        <w:t xml:space="preserve"> Perhitungan CC Pada Pengujian White Box</w:t>
      </w:r>
    </w:p>
    <w:p w:rsidR="00451497" w:rsidRPr="00B96E4D" w:rsidRDefault="00451497" w:rsidP="00172A92">
      <w:pPr>
        <w:rPr>
          <w:rFonts w:ascii="Times New Roman" w:hAnsi="Times New Roman" w:cs="Times New Roman"/>
          <w:sz w:val="24"/>
          <w:szCs w:val="24"/>
        </w:rPr>
      </w:pPr>
      <w:r w:rsidRPr="00B96E4D">
        <w:rPr>
          <w:rFonts w:ascii="Times New Roman" w:hAnsi="Times New Roman" w:cs="Times New Roman"/>
          <w:sz w:val="24"/>
          <w:szCs w:val="24"/>
        </w:rPr>
        <w:t xml:space="preserve">Dari </w:t>
      </w:r>
      <w:r w:rsidRPr="00B96E4D">
        <w:rPr>
          <w:rFonts w:ascii="Times New Roman" w:hAnsi="Times New Roman" w:cs="Times New Roman"/>
          <w:i/>
          <w:sz w:val="24"/>
          <w:szCs w:val="24"/>
        </w:rPr>
        <w:t>Flowgraph</w:t>
      </w:r>
      <w:r w:rsidRPr="00B96E4D">
        <w:rPr>
          <w:rFonts w:ascii="Times New Roman" w:hAnsi="Times New Roman" w:cs="Times New Roman"/>
          <w:sz w:val="24"/>
          <w:szCs w:val="24"/>
        </w:rPr>
        <w:t xml:space="preserve"> tersebut, didapatkan :</w:t>
      </w:r>
    </w:p>
    <w:p w:rsidR="00451497" w:rsidRPr="00B96E4D" w:rsidRDefault="00451497" w:rsidP="00172A92">
      <w:pPr>
        <w:tabs>
          <w:tab w:val="left" w:pos="1260"/>
        </w:tabs>
        <w:spacing w:line="360" w:lineRule="auto"/>
        <w:rPr>
          <w:rFonts w:ascii="Times New Roman" w:hAnsi="Times New Roman" w:cs="Times New Roman"/>
          <w:sz w:val="24"/>
          <w:szCs w:val="24"/>
        </w:rPr>
      </w:pPr>
      <w:r w:rsidRPr="00B96E4D">
        <w:rPr>
          <w:rFonts w:ascii="Times New Roman" w:hAnsi="Times New Roman" w:cs="Times New Roman"/>
          <w:sz w:val="24"/>
          <w:szCs w:val="24"/>
        </w:rPr>
        <w:t>Diketahui</w:t>
      </w:r>
      <w:r w:rsidRPr="00B96E4D">
        <w:rPr>
          <w:rFonts w:ascii="Times New Roman" w:hAnsi="Times New Roman" w:cs="Times New Roman"/>
          <w:sz w:val="24"/>
          <w:szCs w:val="24"/>
        </w:rPr>
        <w:tab/>
      </w:r>
      <w:r w:rsidRPr="00B96E4D">
        <w:rPr>
          <w:rFonts w:ascii="Times New Roman" w:hAnsi="Times New Roman" w:cs="Times New Roman"/>
          <w:sz w:val="24"/>
          <w:szCs w:val="24"/>
        </w:rPr>
        <w:tab/>
      </w:r>
      <w:r w:rsidRPr="00B96E4D">
        <w:rPr>
          <w:rFonts w:ascii="Times New Roman" w:hAnsi="Times New Roman" w:cs="Times New Roman"/>
          <w:sz w:val="24"/>
          <w:szCs w:val="24"/>
        </w:rPr>
        <w:tab/>
      </w:r>
      <w:r w:rsidRPr="00B96E4D">
        <w:rPr>
          <w:rFonts w:ascii="Times New Roman" w:hAnsi="Times New Roman" w:cs="Times New Roman"/>
          <w:i/>
          <w:sz w:val="24"/>
          <w:szCs w:val="24"/>
        </w:rPr>
        <w:t>Region(R)</w:t>
      </w:r>
      <w:r w:rsidRPr="00B96E4D">
        <w:rPr>
          <w:rFonts w:ascii="Times New Roman" w:hAnsi="Times New Roman" w:cs="Times New Roman"/>
          <w:sz w:val="24"/>
          <w:szCs w:val="24"/>
        </w:rPr>
        <w:tab/>
      </w:r>
      <w:r w:rsidRPr="00B96E4D">
        <w:rPr>
          <w:rFonts w:ascii="Times New Roman" w:hAnsi="Times New Roman" w:cs="Times New Roman"/>
          <w:sz w:val="24"/>
          <w:szCs w:val="24"/>
        </w:rPr>
        <w:tab/>
        <w:t>=  4</w:t>
      </w:r>
    </w:p>
    <w:p w:rsidR="00451497" w:rsidRPr="00B96E4D" w:rsidRDefault="00451497" w:rsidP="00172A92">
      <w:pPr>
        <w:tabs>
          <w:tab w:val="left" w:pos="1260"/>
        </w:tabs>
        <w:spacing w:line="360" w:lineRule="auto"/>
        <w:rPr>
          <w:rFonts w:ascii="Times New Roman" w:hAnsi="Times New Roman" w:cs="Times New Roman"/>
          <w:sz w:val="24"/>
          <w:szCs w:val="24"/>
          <w:lang w:val="id-ID"/>
        </w:rPr>
      </w:pPr>
      <w:r w:rsidRPr="00B96E4D">
        <w:rPr>
          <w:rFonts w:ascii="Times New Roman" w:hAnsi="Times New Roman" w:cs="Times New Roman"/>
          <w:i/>
          <w:sz w:val="24"/>
          <w:szCs w:val="24"/>
        </w:rPr>
        <w:tab/>
      </w:r>
      <w:r w:rsidRPr="00B96E4D">
        <w:rPr>
          <w:rFonts w:ascii="Times New Roman" w:hAnsi="Times New Roman" w:cs="Times New Roman"/>
          <w:i/>
          <w:sz w:val="24"/>
          <w:szCs w:val="24"/>
        </w:rPr>
        <w:tab/>
      </w:r>
      <w:r w:rsidRPr="00B96E4D">
        <w:rPr>
          <w:rFonts w:ascii="Times New Roman" w:hAnsi="Times New Roman" w:cs="Times New Roman"/>
          <w:i/>
          <w:sz w:val="24"/>
          <w:szCs w:val="24"/>
        </w:rPr>
        <w:tab/>
        <w:t>Predicate Node(P)</w:t>
      </w:r>
      <w:r w:rsidRPr="00B96E4D">
        <w:rPr>
          <w:rFonts w:ascii="Times New Roman" w:hAnsi="Times New Roman" w:cs="Times New Roman"/>
          <w:sz w:val="24"/>
          <w:szCs w:val="24"/>
        </w:rPr>
        <w:tab/>
        <w:t>=  3</w:t>
      </w:r>
    </w:p>
    <w:p w:rsidR="00451497" w:rsidRPr="00B96E4D" w:rsidRDefault="00451497" w:rsidP="00172A92">
      <w:pPr>
        <w:tabs>
          <w:tab w:val="left" w:pos="1260"/>
        </w:tabs>
        <w:spacing w:line="360" w:lineRule="auto"/>
        <w:rPr>
          <w:rFonts w:ascii="Times New Roman" w:hAnsi="Times New Roman" w:cs="Times New Roman"/>
          <w:sz w:val="24"/>
          <w:szCs w:val="24"/>
        </w:rPr>
      </w:pPr>
      <w:r w:rsidRPr="00B96E4D">
        <w:rPr>
          <w:rFonts w:ascii="Times New Roman" w:hAnsi="Times New Roman" w:cs="Times New Roman"/>
          <w:sz w:val="24"/>
          <w:szCs w:val="24"/>
        </w:rPr>
        <w:tab/>
      </w:r>
      <w:r w:rsidRPr="00B96E4D">
        <w:rPr>
          <w:rFonts w:ascii="Times New Roman" w:hAnsi="Times New Roman" w:cs="Times New Roman"/>
          <w:sz w:val="24"/>
          <w:szCs w:val="24"/>
        </w:rPr>
        <w:tab/>
      </w:r>
      <w:r w:rsidRPr="00B96E4D">
        <w:rPr>
          <w:rFonts w:ascii="Times New Roman" w:hAnsi="Times New Roman" w:cs="Times New Roman"/>
          <w:sz w:val="24"/>
          <w:szCs w:val="24"/>
        </w:rPr>
        <w:tab/>
      </w:r>
      <w:r w:rsidRPr="00B96E4D">
        <w:rPr>
          <w:rFonts w:ascii="Times New Roman" w:hAnsi="Times New Roman" w:cs="Times New Roman"/>
          <w:i/>
          <w:sz w:val="24"/>
          <w:szCs w:val="24"/>
        </w:rPr>
        <w:t>Node(N)</w:t>
      </w:r>
      <w:r w:rsidRPr="00B96E4D">
        <w:rPr>
          <w:rFonts w:ascii="Times New Roman" w:hAnsi="Times New Roman" w:cs="Times New Roman"/>
          <w:sz w:val="24"/>
          <w:szCs w:val="24"/>
        </w:rPr>
        <w:tab/>
      </w:r>
      <w:r w:rsidRPr="00B96E4D">
        <w:rPr>
          <w:rFonts w:ascii="Times New Roman" w:hAnsi="Times New Roman" w:cs="Times New Roman"/>
          <w:sz w:val="24"/>
          <w:szCs w:val="24"/>
        </w:rPr>
        <w:tab/>
        <w:t xml:space="preserve">= </w:t>
      </w:r>
      <w:r w:rsidRPr="00B96E4D">
        <w:rPr>
          <w:rFonts w:ascii="Times New Roman" w:hAnsi="Times New Roman" w:cs="Times New Roman"/>
          <w:sz w:val="24"/>
          <w:szCs w:val="24"/>
          <w:lang w:val="id-ID"/>
        </w:rPr>
        <w:t>12</w:t>
      </w:r>
    </w:p>
    <w:p w:rsidR="00451497" w:rsidRPr="00B96E4D" w:rsidRDefault="00451497" w:rsidP="00172A92">
      <w:pPr>
        <w:tabs>
          <w:tab w:val="left" w:pos="1260"/>
        </w:tabs>
        <w:spacing w:line="360" w:lineRule="auto"/>
        <w:rPr>
          <w:rFonts w:ascii="Times New Roman" w:hAnsi="Times New Roman" w:cs="Times New Roman"/>
          <w:sz w:val="24"/>
          <w:szCs w:val="24"/>
        </w:rPr>
      </w:pPr>
      <w:r w:rsidRPr="00B96E4D">
        <w:rPr>
          <w:rFonts w:ascii="Times New Roman" w:hAnsi="Times New Roman" w:cs="Times New Roman"/>
          <w:sz w:val="24"/>
          <w:szCs w:val="24"/>
        </w:rPr>
        <w:tab/>
      </w:r>
      <w:r w:rsidRPr="00B96E4D">
        <w:rPr>
          <w:rFonts w:ascii="Times New Roman" w:hAnsi="Times New Roman" w:cs="Times New Roman"/>
          <w:sz w:val="24"/>
          <w:szCs w:val="24"/>
        </w:rPr>
        <w:tab/>
      </w:r>
      <w:r w:rsidRPr="00B96E4D">
        <w:rPr>
          <w:rFonts w:ascii="Times New Roman" w:hAnsi="Times New Roman" w:cs="Times New Roman"/>
          <w:sz w:val="24"/>
          <w:szCs w:val="24"/>
        </w:rPr>
        <w:tab/>
      </w:r>
      <w:r w:rsidRPr="00B96E4D">
        <w:rPr>
          <w:rFonts w:ascii="Times New Roman" w:hAnsi="Times New Roman" w:cs="Times New Roman"/>
          <w:i/>
          <w:sz w:val="24"/>
          <w:szCs w:val="24"/>
        </w:rPr>
        <w:t>Edge(E)</w:t>
      </w:r>
      <w:r w:rsidRPr="00B96E4D">
        <w:rPr>
          <w:rFonts w:ascii="Times New Roman" w:hAnsi="Times New Roman" w:cs="Times New Roman"/>
          <w:sz w:val="24"/>
          <w:szCs w:val="24"/>
        </w:rPr>
        <w:tab/>
      </w:r>
      <w:r w:rsidRPr="00B96E4D">
        <w:rPr>
          <w:rFonts w:ascii="Times New Roman" w:hAnsi="Times New Roman" w:cs="Times New Roman"/>
          <w:sz w:val="24"/>
          <w:szCs w:val="24"/>
        </w:rPr>
        <w:tab/>
        <w:t>= 14</w:t>
      </w:r>
    </w:p>
    <w:p w:rsidR="00451497" w:rsidRPr="00B96E4D" w:rsidRDefault="00451497" w:rsidP="00172A92">
      <w:pPr>
        <w:tabs>
          <w:tab w:val="left" w:pos="720"/>
          <w:tab w:val="left" w:pos="1260"/>
        </w:tabs>
        <w:spacing w:line="360" w:lineRule="auto"/>
        <w:rPr>
          <w:rFonts w:ascii="Times New Roman" w:hAnsi="Times New Roman" w:cs="Times New Roman"/>
          <w:sz w:val="24"/>
          <w:szCs w:val="24"/>
          <w:lang w:val="id-ID"/>
        </w:rPr>
      </w:pPr>
      <w:r w:rsidRPr="00B96E4D">
        <w:rPr>
          <w:rFonts w:ascii="Times New Roman" w:hAnsi="Times New Roman" w:cs="Times New Roman"/>
          <w:sz w:val="24"/>
          <w:szCs w:val="24"/>
        </w:rPr>
        <w:tab/>
      </w:r>
      <w:r w:rsidRPr="00B96E4D">
        <w:rPr>
          <w:rFonts w:ascii="Times New Roman" w:hAnsi="Times New Roman" w:cs="Times New Roman"/>
          <w:sz w:val="24"/>
          <w:szCs w:val="24"/>
        </w:rPr>
        <w:tab/>
      </w:r>
      <w:r w:rsidRPr="00B96E4D">
        <w:rPr>
          <w:rFonts w:ascii="Times New Roman" w:hAnsi="Times New Roman" w:cs="Times New Roman"/>
          <w:sz w:val="24"/>
          <w:szCs w:val="24"/>
        </w:rPr>
        <w:tab/>
      </w:r>
      <w:r w:rsidRPr="00B96E4D">
        <w:rPr>
          <w:rFonts w:ascii="Times New Roman" w:hAnsi="Times New Roman" w:cs="Times New Roman"/>
          <w:sz w:val="24"/>
          <w:szCs w:val="24"/>
        </w:rPr>
        <w:tab/>
        <w:t>Rumus:V(G)</w:t>
      </w:r>
      <w:r w:rsidRPr="00B96E4D">
        <w:rPr>
          <w:rFonts w:ascii="Times New Roman" w:hAnsi="Times New Roman" w:cs="Times New Roman"/>
          <w:sz w:val="24"/>
          <w:szCs w:val="24"/>
        </w:rPr>
        <w:tab/>
        <w:t>=  E– N + 2danV(G)</w:t>
      </w:r>
      <w:r w:rsidRPr="00B96E4D">
        <w:rPr>
          <w:rFonts w:ascii="Times New Roman" w:hAnsi="Times New Roman" w:cs="Times New Roman"/>
          <w:sz w:val="24"/>
          <w:szCs w:val="24"/>
        </w:rPr>
        <w:tab/>
        <w:t>=  P + 1</w:t>
      </w:r>
    </w:p>
    <w:p w:rsidR="00451497" w:rsidRPr="00B96E4D" w:rsidRDefault="00451497" w:rsidP="00172A92">
      <w:pPr>
        <w:tabs>
          <w:tab w:val="left" w:pos="720"/>
          <w:tab w:val="left" w:pos="1260"/>
        </w:tabs>
        <w:spacing w:line="360" w:lineRule="auto"/>
        <w:rPr>
          <w:rFonts w:ascii="Times New Roman" w:hAnsi="Times New Roman" w:cs="Times New Roman"/>
          <w:szCs w:val="24"/>
          <w:lang w:val="id-ID"/>
        </w:rPr>
      </w:pPr>
      <w:r w:rsidRPr="00B96E4D">
        <w:rPr>
          <w:rFonts w:ascii="Times New Roman" w:hAnsi="Times New Roman" w:cs="Times New Roman"/>
          <w:sz w:val="24"/>
          <w:szCs w:val="24"/>
        </w:rPr>
        <w:t>Penyelesaian</w:t>
      </w:r>
      <w:r w:rsidRPr="00B96E4D">
        <w:rPr>
          <w:rFonts w:ascii="Times New Roman" w:hAnsi="Times New Roman" w:cs="Times New Roman"/>
          <w:sz w:val="24"/>
          <w:szCs w:val="24"/>
        </w:rPr>
        <w:tab/>
        <w:t>:</w:t>
      </w:r>
      <w:r w:rsidRPr="00B96E4D">
        <w:rPr>
          <w:rFonts w:ascii="Times New Roman" w:hAnsi="Times New Roman" w:cs="Times New Roman"/>
          <w:sz w:val="24"/>
          <w:szCs w:val="24"/>
        </w:rPr>
        <w:tab/>
      </w:r>
      <w:r w:rsidRPr="00B96E4D">
        <w:rPr>
          <w:rFonts w:ascii="Times New Roman" w:hAnsi="Times New Roman" w:cs="Times New Roman"/>
          <w:sz w:val="24"/>
          <w:szCs w:val="24"/>
        </w:rPr>
        <w:tab/>
        <w:t>V(G)</w:t>
      </w:r>
      <w:r w:rsidRPr="00B96E4D">
        <w:rPr>
          <w:rFonts w:ascii="Times New Roman" w:hAnsi="Times New Roman" w:cs="Times New Roman"/>
          <w:sz w:val="24"/>
          <w:szCs w:val="24"/>
          <w:lang w:val="id-ID"/>
        </w:rPr>
        <w:tab/>
      </w:r>
      <w:r w:rsidRPr="00B96E4D">
        <w:rPr>
          <w:rFonts w:ascii="Times New Roman" w:hAnsi="Times New Roman" w:cs="Times New Roman"/>
          <w:sz w:val="24"/>
          <w:szCs w:val="24"/>
        </w:rPr>
        <w:t xml:space="preserve"> = </w:t>
      </w:r>
      <w:r w:rsidRPr="00B96E4D">
        <w:rPr>
          <w:rFonts w:ascii="Times New Roman" w:hAnsi="Times New Roman" w:cs="Times New Roman"/>
          <w:szCs w:val="24"/>
          <w:lang w:val="id-ID"/>
        </w:rPr>
        <w:t>1</w:t>
      </w:r>
      <w:r w:rsidRPr="00B96E4D">
        <w:rPr>
          <w:rFonts w:ascii="Times New Roman" w:hAnsi="Times New Roman" w:cs="Times New Roman"/>
          <w:szCs w:val="24"/>
        </w:rPr>
        <w:t>4</w:t>
      </w:r>
      <w:r w:rsidRPr="00B96E4D">
        <w:rPr>
          <w:rFonts w:ascii="Times New Roman" w:hAnsi="Times New Roman" w:cs="Times New Roman"/>
          <w:szCs w:val="24"/>
          <w:lang w:val="id-ID"/>
        </w:rPr>
        <w:t xml:space="preserve"> </w:t>
      </w:r>
      <w:r w:rsidRPr="00B96E4D">
        <w:rPr>
          <w:rFonts w:ascii="Times New Roman" w:hAnsi="Times New Roman" w:cs="Times New Roman"/>
          <w:szCs w:val="24"/>
        </w:rPr>
        <w:t xml:space="preserve">– </w:t>
      </w:r>
      <w:r w:rsidRPr="00B96E4D">
        <w:rPr>
          <w:rFonts w:ascii="Times New Roman" w:hAnsi="Times New Roman" w:cs="Times New Roman"/>
          <w:szCs w:val="24"/>
          <w:lang w:val="id-ID"/>
        </w:rPr>
        <w:t>12</w:t>
      </w:r>
      <w:r w:rsidRPr="00B96E4D">
        <w:rPr>
          <w:rFonts w:ascii="Times New Roman" w:hAnsi="Times New Roman" w:cs="Times New Roman"/>
          <w:szCs w:val="24"/>
        </w:rPr>
        <w:t xml:space="preserve"> + 2</w:t>
      </w:r>
      <w:r w:rsidRPr="00B96E4D">
        <w:rPr>
          <w:rFonts w:ascii="Times New Roman" w:hAnsi="Times New Roman" w:cs="Times New Roman"/>
          <w:szCs w:val="24"/>
        </w:rPr>
        <w:tab/>
        <w:t>=  4</w:t>
      </w:r>
    </w:p>
    <w:p w:rsidR="00451497" w:rsidRPr="00B96E4D" w:rsidRDefault="00451497" w:rsidP="00172A92">
      <w:pPr>
        <w:tabs>
          <w:tab w:val="left" w:pos="720"/>
          <w:tab w:val="left" w:pos="1260"/>
        </w:tabs>
        <w:spacing w:line="360" w:lineRule="auto"/>
        <w:rPr>
          <w:rFonts w:ascii="Times New Roman" w:hAnsi="Times New Roman" w:cs="Times New Roman"/>
          <w:sz w:val="24"/>
          <w:szCs w:val="24"/>
        </w:rPr>
      </w:pPr>
      <w:r w:rsidRPr="00B96E4D">
        <w:rPr>
          <w:rFonts w:ascii="Times New Roman" w:hAnsi="Times New Roman" w:cs="Times New Roman"/>
          <w:sz w:val="24"/>
          <w:szCs w:val="24"/>
        </w:rPr>
        <w:tab/>
      </w:r>
      <w:r w:rsidRPr="00B96E4D">
        <w:rPr>
          <w:rFonts w:ascii="Times New Roman" w:hAnsi="Times New Roman" w:cs="Times New Roman"/>
          <w:sz w:val="24"/>
          <w:szCs w:val="24"/>
        </w:rPr>
        <w:tab/>
      </w:r>
      <w:r w:rsidRPr="00B96E4D">
        <w:rPr>
          <w:rFonts w:ascii="Times New Roman" w:hAnsi="Times New Roman" w:cs="Times New Roman"/>
          <w:sz w:val="24"/>
          <w:szCs w:val="24"/>
        </w:rPr>
        <w:tab/>
      </w:r>
      <w:r w:rsidRPr="00B96E4D">
        <w:rPr>
          <w:rFonts w:ascii="Times New Roman" w:hAnsi="Times New Roman" w:cs="Times New Roman"/>
          <w:sz w:val="24"/>
          <w:szCs w:val="24"/>
        </w:rPr>
        <w:tab/>
        <w:t xml:space="preserve">V(G) </w:t>
      </w:r>
      <w:r w:rsidRPr="00B96E4D">
        <w:rPr>
          <w:rFonts w:ascii="Times New Roman" w:hAnsi="Times New Roman" w:cs="Times New Roman"/>
          <w:sz w:val="24"/>
          <w:szCs w:val="24"/>
          <w:lang w:val="id-ID"/>
        </w:rPr>
        <w:tab/>
      </w:r>
      <w:r w:rsidRPr="00B96E4D">
        <w:rPr>
          <w:rFonts w:ascii="Times New Roman" w:hAnsi="Times New Roman" w:cs="Times New Roman"/>
          <w:sz w:val="24"/>
          <w:szCs w:val="24"/>
        </w:rPr>
        <w:t>=  3 + 1 =  4</w:t>
      </w:r>
    </w:p>
    <w:p w:rsidR="00451497" w:rsidRPr="00B96E4D" w:rsidRDefault="00451497" w:rsidP="00172A92">
      <w:pPr>
        <w:tabs>
          <w:tab w:val="left" w:pos="720"/>
          <w:tab w:val="left" w:pos="1260"/>
        </w:tabs>
        <w:spacing w:line="360" w:lineRule="auto"/>
        <w:rPr>
          <w:rFonts w:ascii="Times New Roman" w:hAnsi="Times New Roman" w:cs="Times New Roman"/>
          <w:sz w:val="24"/>
          <w:szCs w:val="24"/>
        </w:rPr>
      </w:pPr>
    </w:p>
    <w:p w:rsidR="00451497" w:rsidRPr="00B96E4D" w:rsidRDefault="00451497" w:rsidP="00172A92">
      <w:pPr>
        <w:tabs>
          <w:tab w:val="left" w:pos="720"/>
          <w:tab w:val="left" w:pos="1260"/>
        </w:tabs>
        <w:spacing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Tabel </w:t>
      </w:r>
      <w:r w:rsidRPr="00B96E4D">
        <w:rPr>
          <w:rFonts w:ascii="Times New Roman" w:hAnsi="Times New Roman" w:cs="Times New Roman"/>
          <w:b/>
          <w:noProof/>
          <w:sz w:val="24"/>
          <w:szCs w:val="24"/>
        </w:rPr>
        <w:t>4</w:t>
      </w:r>
      <w:r w:rsidRPr="00B96E4D">
        <w:rPr>
          <w:rFonts w:ascii="Times New Roman" w:hAnsi="Times New Roman" w:cs="Times New Roman"/>
          <w:b/>
          <w:sz w:val="24"/>
          <w:szCs w:val="24"/>
        </w:rPr>
        <w:t>.</w:t>
      </w:r>
      <w:r w:rsidRPr="00B96E4D">
        <w:rPr>
          <w:rFonts w:ascii="Times New Roman" w:hAnsi="Times New Roman" w:cs="Times New Roman"/>
          <w:b/>
          <w:noProof/>
          <w:sz w:val="24"/>
          <w:szCs w:val="24"/>
        </w:rPr>
        <w:t xml:space="preserve">11 </w:t>
      </w:r>
      <w:r w:rsidRPr="00B96E4D">
        <w:rPr>
          <w:rFonts w:ascii="Times New Roman" w:hAnsi="Times New Roman" w:cs="Times New Roman"/>
          <w:sz w:val="24"/>
          <w:szCs w:val="24"/>
        </w:rPr>
        <w:t>Basis</w:t>
      </w:r>
      <w:r w:rsidRPr="00B96E4D">
        <w:rPr>
          <w:rFonts w:ascii="Times New Roman" w:hAnsi="Times New Roman" w:cs="Times New Roman"/>
          <w:i/>
          <w:iCs/>
          <w:sz w:val="24"/>
          <w:szCs w:val="24"/>
        </w:rPr>
        <w:t xml:space="preserve"> Pa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5884"/>
        <w:gridCol w:w="875"/>
      </w:tblGrid>
      <w:tr w:rsidR="00451497" w:rsidRPr="00B96E4D" w:rsidTr="00172A92">
        <w:trPr>
          <w:trHeight w:val="733"/>
          <w:jc w:val="center"/>
        </w:trPr>
        <w:tc>
          <w:tcPr>
            <w:tcW w:w="918" w:type="dxa"/>
            <w:shd w:val="clear" w:color="auto" w:fill="C9C9C9" w:themeFill="accent3" w:themeFillTint="99"/>
            <w:vAlign w:val="center"/>
          </w:tcPr>
          <w:p w:rsidR="00451497" w:rsidRPr="00B96E4D" w:rsidRDefault="00451497" w:rsidP="00172A92">
            <w:pPr>
              <w:pStyle w:val="Quote"/>
              <w:spacing w:line="360" w:lineRule="auto"/>
              <w:jc w:val="center"/>
              <w:rPr>
                <w:rFonts w:ascii="Times New Roman" w:hAnsi="Times New Roman"/>
                <w:i w:val="0"/>
                <w:sz w:val="24"/>
                <w:szCs w:val="24"/>
              </w:rPr>
            </w:pPr>
            <w:r w:rsidRPr="00B96E4D">
              <w:rPr>
                <w:rFonts w:ascii="Times New Roman" w:hAnsi="Times New Roman"/>
                <w:i w:val="0"/>
                <w:sz w:val="24"/>
                <w:szCs w:val="24"/>
              </w:rPr>
              <w:t>NO</w:t>
            </w:r>
          </w:p>
        </w:tc>
        <w:tc>
          <w:tcPr>
            <w:tcW w:w="5884" w:type="dxa"/>
            <w:shd w:val="clear" w:color="auto" w:fill="C9C9C9" w:themeFill="accent3" w:themeFillTint="99"/>
            <w:vAlign w:val="center"/>
          </w:tcPr>
          <w:p w:rsidR="00451497" w:rsidRPr="00B96E4D" w:rsidRDefault="00451497" w:rsidP="00172A92">
            <w:pPr>
              <w:tabs>
                <w:tab w:val="left" w:pos="720"/>
                <w:tab w:val="left" w:pos="1260"/>
              </w:tabs>
              <w:spacing w:line="360" w:lineRule="auto"/>
              <w:jc w:val="center"/>
              <w:rPr>
                <w:rFonts w:ascii="Times New Roman" w:hAnsi="Times New Roman" w:cs="Times New Roman"/>
                <w:sz w:val="24"/>
                <w:szCs w:val="24"/>
              </w:rPr>
            </w:pPr>
            <w:r w:rsidRPr="00B96E4D">
              <w:rPr>
                <w:rFonts w:ascii="Times New Roman" w:hAnsi="Times New Roman" w:cs="Times New Roman"/>
                <w:sz w:val="24"/>
                <w:szCs w:val="24"/>
              </w:rPr>
              <w:t>PATH</w:t>
            </w:r>
          </w:p>
        </w:tc>
        <w:tc>
          <w:tcPr>
            <w:tcW w:w="875" w:type="dxa"/>
            <w:shd w:val="clear" w:color="auto" w:fill="C9C9C9" w:themeFill="accent3" w:themeFillTint="99"/>
            <w:vAlign w:val="center"/>
          </w:tcPr>
          <w:p w:rsidR="00451497" w:rsidRPr="00B96E4D" w:rsidRDefault="00451497" w:rsidP="00172A92">
            <w:pPr>
              <w:pStyle w:val="Quote"/>
              <w:spacing w:line="360" w:lineRule="auto"/>
              <w:jc w:val="center"/>
              <w:rPr>
                <w:rFonts w:ascii="Times New Roman" w:hAnsi="Times New Roman"/>
                <w:i w:val="0"/>
                <w:sz w:val="24"/>
                <w:szCs w:val="24"/>
              </w:rPr>
            </w:pPr>
            <w:r w:rsidRPr="00B96E4D">
              <w:rPr>
                <w:rFonts w:ascii="Times New Roman" w:hAnsi="Times New Roman"/>
                <w:i w:val="0"/>
                <w:sz w:val="24"/>
                <w:szCs w:val="24"/>
              </w:rPr>
              <w:t>KET</w:t>
            </w:r>
          </w:p>
        </w:tc>
      </w:tr>
      <w:tr w:rsidR="00451497" w:rsidRPr="00B96E4D" w:rsidTr="00172A92">
        <w:trPr>
          <w:trHeight w:val="549"/>
          <w:jc w:val="center"/>
        </w:trPr>
        <w:tc>
          <w:tcPr>
            <w:tcW w:w="918" w:type="dxa"/>
          </w:tcPr>
          <w:p w:rsidR="00451497" w:rsidRPr="00B96E4D" w:rsidRDefault="00451497" w:rsidP="00172A92">
            <w:pPr>
              <w:pStyle w:val="Quote"/>
              <w:ind w:right="37"/>
              <w:jc w:val="center"/>
              <w:rPr>
                <w:rFonts w:ascii="Times New Roman" w:hAnsi="Times New Roman"/>
                <w:i w:val="0"/>
                <w:sz w:val="24"/>
                <w:szCs w:val="24"/>
              </w:rPr>
            </w:pPr>
            <w:r w:rsidRPr="00B96E4D">
              <w:rPr>
                <w:rFonts w:ascii="Times New Roman" w:hAnsi="Times New Roman"/>
                <w:i w:val="0"/>
                <w:sz w:val="24"/>
                <w:szCs w:val="24"/>
              </w:rPr>
              <w:t>1.</w:t>
            </w:r>
          </w:p>
        </w:tc>
        <w:tc>
          <w:tcPr>
            <w:tcW w:w="5884" w:type="dxa"/>
          </w:tcPr>
          <w:p w:rsidR="00451497" w:rsidRPr="00B96E4D" w:rsidRDefault="00451497" w:rsidP="00172A92">
            <w:pPr>
              <w:tabs>
                <w:tab w:val="left" w:pos="720"/>
                <w:tab w:val="left" w:pos="1260"/>
              </w:tabs>
              <w:spacing w:line="240" w:lineRule="auto"/>
              <w:rPr>
                <w:rFonts w:ascii="Times New Roman" w:hAnsi="Times New Roman" w:cs="Times New Roman"/>
                <w:sz w:val="24"/>
                <w:szCs w:val="24"/>
              </w:rPr>
            </w:pPr>
            <w:r w:rsidRPr="00B96E4D">
              <w:rPr>
                <w:rFonts w:ascii="Times New Roman" w:hAnsi="Times New Roman" w:cs="Times New Roman"/>
                <w:sz w:val="24"/>
                <w:szCs w:val="24"/>
              </w:rPr>
              <w:t>1-2-3-4-6-7-9-10-12</w:t>
            </w:r>
          </w:p>
        </w:tc>
        <w:tc>
          <w:tcPr>
            <w:tcW w:w="875" w:type="dxa"/>
          </w:tcPr>
          <w:p w:rsidR="00451497" w:rsidRPr="00B96E4D" w:rsidRDefault="00451497" w:rsidP="00172A92">
            <w:pPr>
              <w:tabs>
                <w:tab w:val="left" w:pos="720"/>
                <w:tab w:val="left" w:pos="1260"/>
              </w:tabs>
              <w:spacing w:line="240" w:lineRule="auto"/>
              <w:jc w:val="center"/>
              <w:rPr>
                <w:rFonts w:ascii="Times New Roman" w:hAnsi="Times New Roman" w:cs="Times New Roman"/>
                <w:sz w:val="24"/>
                <w:szCs w:val="24"/>
              </w:rPr>
            </w:pPr>
            <w:r w:rsidRPr="00B96E4D">
              <w:rPr>
                <w:rFonts w:ascii="Times New Roman" w:hAnsi="Times New Roman" w:cs="Times New Roman"/>
                <w:sz w:val="24"/>
                <w:szCs w:val="24"/>
              </w:rPr>
              <w:t>OK</w:t>
            </w:r>
          </w:p>
        </w:tc>
      </w:tr>
      <w:tr w:rsidR="00451497" w:rsidRPr="00B96E4D" w:rsidTr="00172A92">
        <w:trPr>
          <w:trHeight w:val="549"/>
          <w:jc w:val="center"/>
        </w:trPr>
        <w:tc>
          <w:tcPr>
            <w:tcW w:w="918" w:type="dxa"/>
          </w:tcPr>
          <w:p w:rsidR="00451497" w:rsidRPr="00B96E4D" w:rsidRDefault="00451497" w:rsidP="00172A92">
            <w:pPr>
              <w:tabs>
                <w:tab w:val="left" w:pos="720"/>
                <w:tab w:val="left" w:pos="1260"/>
              </w:tabs>
              <w:spacing w:line="240" w:lineRule="auto"/>
              <w:jc w:val="center"/>
              <w:rPr>
                <w:rFonts w:ascii="Times New Roman" w:hAnsi="Times New Roman" w:cs="Times New Roman"/>
                <w:sz w:val="24"/>
                <w:szCs w:val="24"/>
              </w:rPr>
            </w:pPr>
            <w:r w:rsidRPr="00B96E4D">
              <w:rPr>
                <w:rFonts w:ascii="Times New Roman" w:hAnsi="Times New Roman" w:cs="Times New Roman"/>
                <w:sz w:val="24"/>
                <w:szCs w:val="24"/>
              </w:rPr>
              <w:t>2.</w:t>
            </w:r>
          </w:p>
        </w:tc>
        <w:tc>
          <w:tcPr>
            <w:tcW w:w="5884" w:type="dxa"/>
          </w:tcPr>
          <w:p w:rsidR="00451497" w:rsidRPr="00B96E4D" w:rsidRDefault="00451497" w:rsidP="00172A92">
            <w:pPr>
              <w:tabs>
                <w:tab w:val="left" w:pos="720"/>
                <w:tab w:val="left" w:pos="1260"/>
              </w:tabs>
              <w:spacing w:line="240" w:lineRule="auto"/>
              <w:rPr>
                <w:rFonts w:ascii="Times New Roman" w:hAnsi="Times New Roman" w:cs="Times New Roman"/>
                <w:sz w:val="24"/>
                <w:szCs w:val="24"/>
              </w:rPr>
            </w:pPr>
            <w:r w:rsidRPr="00B96E4D">
              <w:rPr>
                <w:rFonts w:ascii="Times New Roman" w:hAnsi="Times New Roman" w:cs="Times New Roman"/>
                <w:sz w:val="24"/>
                <w:szCs w:val="24"/>
              </w:rPr>
              <w:t>1-2-3-4-5-4…</w:t>
            </w:r>
          </w:p>
        </w:tc>
        <w:tc>
          <w:tcPr>
            <w:tcW w:w="875" w:type="dxa"/>
          </w:tcPr>
          <w:p w:rsidR="00451497" w:rsidRPr="00B96E4D" w:rsidRDefault="00451497" w:rsidP="00172A92">
            <w:pPr>
              <w:tabs>
                <w:tab w:val="left" w:pos="720"/>
                <w:tab w:val="left" w:pos="1260"/>
              </w:tabs>
              <w:spacing w:line="240" w:lineRule="auto"/>
              <w:jc w:val="center"/>
              <w:rPr>
                <w:rFonts w:ascii="Times New Roman" w:hAnsi="Times New Roman" w:cs="Times New Roman"/>
                <w:sz w:val="24"/>
                <w:szCs w:val="24"/>
              </w:rPr>
            </w:pPr>
            <w:r w:rsidRPr="00B96E4D">
              <w:rPr>
                <w:rFonts w:ascii="Times New Roman" w:hAnsi="Times New Roman" w:cs="Times New Roman"/>
                <w:sz w:val="24"/>
                <w:szCs w:val="24"/>
              </w:rPr>
              <w:t>OK</w:t>
            </w:r>
          </w:p>
        </w:tc>
      </w:tr>
      <w:tr w:rsidR="00451497" w:rsidRPr="00B96E4D" w:rsidTr="00172A92">
        <w:trPr>
          <w:trHeight w:val="549"/>
          <w:jc w:val="center"/>
        </w:trPr>
        <w:tc>
          <w:tcPr>
            <w:tcW w:w="918" w:type="dxa"/>
          </w:tcPr>
          <w:p w:rsidR="00451497" w:rsidRPr="00B96E4D" w:rsidRDefault="00451497" w:rsidP="00172A92">
            <w:pPr>
              <w:tabs>
                <w:tab w:val="left" w:pos="720"/>
                <w:tab w:val="left" w:pos="1260"/>
              </w:tabs>
              <w:spacing w:line="240" w:lineRule="auto"/>
              <w:jc w:val="center"/>
              <w:rPr>
                <w:rFonts w:ascii="Times New Roman" w:hAnsi="Times New Roman" w:cs="Times New Roman"/>
                <w:sz w:val="24"/>
                <w:szCs w:val="24"/>
              </w:rPr>
            </w:pPr>
            <w:r w:rsidRPr="00B96E4D">
              <w:rPr>
                <w:rFonts w:ascii="Times New Roman" w:hAnsi="Times New Roman" w:cs="Times New Roman"/>
                <w:sz w:val="24"/>
                <w:szCs w:val="24"/>
              </w:rPr>
              <w:t>3.</w:t>
            </w:r>
          </w:p>
        </w:tc>
        <w:tc>
          <w:tcPr>
            <w:tcW w:w="5884" w:type="dxa"/>
          </w:tcPr>
          <w:p w:rsidR="00451497" w:rsidRPr="00B96E4D" w:rsidRDefault="00451497" w:rsidP="00172A92">
            <w:pPr>
              <w:tabs>
                <w:tab w:val="left" w:pos="720"/>
                <w:tab w:val="left" w:pos="1260"/>
              </w:tabs>
              <w:spacing w:line="240" w:lineRule="auto"/>
              <w:rPr>
                <w:rFonts w:ascii="Times New Roman" w:hAnsi="Times New Roman" w:cs="Times New Roman"/>
                <w:sz w:val="24"/>
                <w:szCs w:val="24"/>
              </w:rPr>
            </w:pPr>
            <w:r w:rsidRPr="00B96E4D">
              <w:rPr>
                <w:rFonts w:ascii="Times New Roman" w:hAnsi="Times New Roman" w:cs="Times New Roman"/>
                <w:sz w:val="24"/>
                <w:szCs w:val="24"/>
              </w:rPr>
              <w:t>1-2-3-4-6-7-8-7..</w:t>
            </w:r>
          </w:p>
        </w:tc>
        <w:tc>
          <w:tcPr>
            <w:tcW w:w="875" w:type="dxa"/>
          </w:tcPr>
          <w:p w:rsidR="00451497" w:rsidRPr="00B96E4D" w:rsidRDefault="00451497" w:rsidP="00172A92">
            <w:pPr>
              <w:tabs>
                <w:tab w:val="left" w:pos="720"/>
                <w:tab w:val="left" w:pos="1260"/>
              </w:tabs>
              <w:spacing w:line="240" w:lineRule="auto"/>
              <w:jc w:val="center"/>
              <w:rPr>
                <w:rFonts w:ascii="Times New Roman" w:hAnsi="Times New Roman" w:cs="Times New Roman"/>
                <w:sz w:val="24"/>
                <w:szCs w:val="24"/>
              </w:rPr>
            </w:pPr>
            <w:r w:rsidRPr="00B96E4D">
              <w:rPr>
                <w:rFonts w:ascii="Times New Roman" w:hAnsi="Times New Roman" w:cs="Times New Roman"/>
                <w:sz w:val="24"/>
                <w:szCs w:val="24"/>
              </w:rPr>
              <w:t>OK</w:t>
            </w:r>
          </w:p>
        </w:tc>
      </w:tr>
      <w:tr w:rsidR="00451497" w:rsidRPr="00B96E4D" w:rsidTr="00172A92">
        <w:trPr>
          <w:trHeight w:val="99"/>
          <w:jc w:val="center"/>
        </w:trPr>
        <w:tc>
          <w:tcPr>
            <w:tcW w:w="918" w:type="dxa"/>
          </w:tcPr>
          <w:p w:rsidR="00451497" w:rsidRPr="00B96E4D" w:rsidRDefault="00451497" w:rsidP="00172A92">
            <w:pPr>
              <w:tabs>
                <w:tab w:val="left" w:pos="720"/>
                <w:tab w:val="left" w:pos="1260"/>
              </w:tabs>
              <w:spacing w:line="240" w:lineRule="auto"/>
              <w:jc w:val="center"/>
              <w:rPr>
                <w:rFonts w:ascii="Times New Roman" w:hAnsi="Times New Roman" w:cs="Times New Roman"/>
                <w:sz w:val="24"/>
                <w:szCs w:val="24"/>
              </w:rPr>
            </w:pPr>
            <w:r w:rsidRPr="00B96E4D">
              <w:rPr>
                <w:rFonts w:ascii="Times New Roman" w:hAnsi="Times New Roman" w:cs="Times New Roman"/>
                <w:sz w:val="24"/>
                <w:szCs w:val="24"/>
              </w:rPr>
              <w:t>4.</w:t>
            </w:r>
          </w:p>
        </w:tc>
        <w:tc>
          <w:tcPr>
            <w:tcW w:w="5884" w:type="dxa"/>
          </w:tcPr>
          <w:p w:rsidR="00451497" w:rsidRPr="00B96E4D" w:rsidRDefault="00451497" w:rsidP="00172A92">
            <w:pPr>
              <w:tabs>
                <w:tab w:val="left" w:pos="720"/>
                <w:tab w:val="left" w:pos="1260"/>
              </w:tabs>
              <w:spacing w:line="240" w:lineRule="auto"/>
              <w:rPr>
                <w:rFonts w:ascii="Times New Roman" w:hAnsi="Times New Roman" w:cs="Times New Roman"/>
                <w:sz w:val="24"/>
                <w:szCs w:val="24"/>
              </w:rPr>
            </w:pPr>
            <w:r w:rsidRPr="00B96E4D">
              <w:rPr>
                <w:rFonts w:ascii="Times New Roman" w:hAnsi="Times New Roman" w:cs="Times New Roman"/>
                <w:sz w:val="24"/>
                <w:szCs w:val="24"/>
              </w:rPr>
              <w:t>1-2-3-4-6-7-9-10-11-10..</w:t>
            </w:r>
          </w:p>
        </w:tc>
        <w:tc>
          <w:tcPr>
            <w:tcW w:w="875" w:type="dxa"/>
          </w:tcPr>
          <w:p w:rsidR="00451497" w:rsidRPr="00B96E4D" w:rsidRDefault="00451497" w:rsidP="00172A92">
            <w:pPr>
              <w:tabs>
                <w:tab w:val="left" w:pos="720"/>
                <w:tab w:val="left" w:pos="1260"/>
              </w:tabs>
              <w:spacing w:line="240" w:lineRule="auto"/>
              <w:jc w:val="center"/>
              <w:rPr>
                <w:rFonts w:ascii="Times New Roman" w:hAnsi="Times New Roman" w:cs="Times New Roman"/>
                <w:sz w:val="24"/>
                <w:szCs w:val="24"/>
              </w:rPr>
            </w:pPr>
            <w:r w:rsidRPr="00B96E4D">
              <w:rPr>
                <w:rFonts w:ascii="Times New Roman" w:hAnsi="Times New Roman" w:cs="Times New Roman"/>
                <w:sz w:val="24"/>
                <w:szCs w:val="24"/>
              </w:rPr>
              <w:t>OK</w:t>
            </w:r>
          </w:p>
        </w:tc>
      </w:tr>
    </w:tbl>
    <w:p w:rsidR="00451497" w:rsidRPr="00B96E4D" w:rsidRDefault="00451497" w:rsidP="00172A92">
      <w:pPr>
        <w:tabs>
          <w:tab w:val="left" w:pos="720"/>
          <w:tab w:val="left" w:pos="1260"/>
        </w:tabs>
        <w:spacing w:before="240" w:line="360" w:lineRule="auto"/>
        <w:rPr>
          <w:rFonts w:ascii="Times New Roman" w:hAnsi="Times New Roman" w:cs="Times New Roman"/>
          <w:sz w:val="24"/>
          <w:szCs w:val="24"/>
        </w:rPr>
      </w:pPr>
      <w:r w:rsidRPr="00B96E4D">
        <w:rPr>
          <w:rFonts w:ascii="Times New Roman" w:hAnsi="Times New Roman" w:cs="Times New Roman"/>
          <w:sz w:val="24"/>
          <w:szCs w:val="24"/>
        </w:rPr>
        <w:tab/>
        <w:t>Cyclometic Compklexity : 4 (R1,R2,R3,R4)</w:t>
      </w:r>
    </w:p>
    <w:p w:rsidR="00451497" w:rsidRPr="00B96E4D" w:rsidRDefault="00451497" w:rsidP="00172A92">
      <w:pPr>
        <w:spacing w:line="360" w:lineRule="auto"/>
        <w:jc w:val="both"/>
        <w:rPr>
          <w:rFonts w:ascii="Times New Roman" w:hAnsi="Times New Roman" w:cs="Times New Roman"/>
          <w:sz w:val="24"/>
          <w:szCs w:val="24"/>
        </w:rPr>
      </w:pPr>
      <w:r w:rsidRPr="00B96E4D">
        <w:rPr>
          <w:rFonts w:ascii="Times New Roman" w:hAnsi="Times New Roman" w:cs="Times New Roman"/>
          <w:sz w:val="24"/>
          <w:szCs w:val="24"/>
        </w:rPr>
        <w:tab/>
        <w:t xml:space="preserve">Ketika aplikasi dijalankan, maka terlihat bahwa semua basis </w:t>
      </w:r>
      <w:r w:rsidRPr="00B96E4D">
        <w:rPr>
          <w:rFonts w:ascii="Times New Roman" w:hAnsi="Times New Roman" w:cs="Times New Roman"/>
          <w:b/>
          <w:bCs/>
          <w:i/>
          <w:iCs/>
          <w:sz w:val="24"/>
          <w:szCs w:val="24"/>
        </w:rPr>
        <w:t xml:space="preserve">path </w:t>
      </w:r>
      <w:r w:rsidRPr="00B96E4D">
        <w:rPr>
          <w:rFonts w:ascii="Times New Roman" w:hAnsi="Times New Roman" w:cs="Times New Roman"/>
          <w:sz w:val="24"/>
          <w:szCs w:val="24"/>
        </w:rPr>
        <w:t>yang dihasilkan telah dieksekusi satu kali. Berdasarkan ketentuan tersebut dari segi kelayakan software, sistem ini telah memenuhi syarat</w:t>
      </w:r>
    </w:p>
    <w:p w:rsidR="00451497" w:rsidRPr="00B96E4D" w:rsidRDefault="00451497" w:rsidP="00172A92">
      <w:pPr>
        <w:spacing w:line="360" w:lineRule="auto"/>
        <w:jc w:val="both"/>
        <w:rPr>
          <w:rFonts w:ascii="Times New Roman" w:hAnsi="Times New Roman" w:cs="Times New Roman"/>
          <w:sz w:val="24"/>
          <w:szCs w:val="24"/>
        </w:rPr>
      </w:pPr>
    </w:p>
    <w:p w:rsidR="00451497" w:rsidRPr="00B96E4D" w:rsidRDefault="00451497" w:rsidP="00172A92">
      <w:pPr>
        <w:spacing w:line="360" w:lineRule="auto"/>
        <w:jc w:val="both"/>
        <w:rPr>
          <w:rFonts w:ascii="Times New Roman" w:hAnsi="Times New Roman" w:cs="Times New Roman"/>
          <w:sz w:val="24"/>
          <w:szCs w:val="24"/>
        </w:rPr>
      </w:pPr>
    </w:p>
    <w:p w:rsidR="00451497" w:rsidRPr="00B96E4D" w:rsidRDefault="00451497" w:rsidP="00172A92">
      <w:pPr>
        <w:spacing w:line="360" w:lineRule="auto"/>
        <w:jc w:val="both"/>
        <w:rPr>
          <w:rFonts w:ascii="Times New Roman" w:hAnsi="Times New Roman" w:cs="Times New Roman"/>
          <w:sz w:val="24"/>
          <w:szCs w:val="24"/>
        </w:rPr>
      </w:pPr>
    </w:p>
    <w:p w:rsidR="00451497" w:rsidRPr="00B96E4D" w:rsidRDefault="00451497" w:rsidP="00F44A30">
      <w:pPr>
        <w:pStyle w:val="Heading2"/>
        <w:numPr>
          <w:ilvl w:val="1"/>
          <w:numId w:val="29"/>
        </w:numPr>
        <w:rPr>
          <w:rFonts w:cs="Times New Roman"/>
        </w:rPr>
      </w:pPr>
      <w:r w:rsidRPr="00B96E4D">
        <w:rPr>
          <w:rFonts w:cs="Times New Roman"/>
        </w:rPr>
        <w:lastRenderedPageBreak/>
        <w:t>Pengujian Black Box</w:t>
      </w:r>
    </w:p>
    <w:p w:rsidR="00451497" w:rsidRPr="00B96E4D" w:rsidRDefault="00451497" w:rsidP="00172A92">
      <w:pPr>
        <w:spacing w:line="360" w:lineRule="auto"/>
        <w:ind w:firstLine="709"/>
        <w:jc w:val="both"/>
        <w:rPr>
          <w:rFonts w:ascii="Times New Roman" w:hAnsi="Times New Roman" w:cs="Times New Roman"/>
          <w:sz w:val="24"/>
          <w:szCs w:val="28"/>
          <w:lang w:val="id-ID"/>
        </w:rPr>
      </w:pPr>
      <w:r w:rsidRPr="00B96E4D">
        <w:rPr>
          <w:rFonts w:ascii="Times New Roman" w:hAnsi="Times New Roman" w:cs="Times New Roman"/>
          <w:sz w:val="24"/>
          <w:szCs w:val="28"/>
        </w:rPr>
        <w:t>Untuk pengujian</w:t>
      </w:r>
      <w:r w:rsidRPr="00B96E4D">
        <w:rPr>
          <w:rFonts w:ascii="Times New Roman" w:hAnsi="Times New Roman" w:cs="Times New Roman"/>
          <w:sz w:val="24"/>
          <w:szCs w:val="28"/>
          <w:lang w:val="id-ID"/>
        </w:rPr>
        <w:t xml:space="preserve"> </w:t>
      </w:r>
      <w:r w:rsidRPr="00B96E4D">
        <w:rPr>
          <w:rFonts w:ascii="Times New Roman" w:hAnsi="Times New Roman" w:cs="Times New Roman"/>
          <w:i/>
          <w:sz w:val="24"/>
          <w:szCs w:val="28"/>
        </w:rPr>
        <w:t xml:space="preserve">Black Box </w:t>
      </w:r>
      <w:r w:rsidRPr="00B96E4D">
        <w:rPr>
          <w:rFonts w:ascii="Times New Roman" w:hAnsi="Times New Roman" w:cs="Times New Roman"/>
          <w:sz w:val="24"/>
          <w:szCs w:val="28"/>
        </w:rPr>
        <w:t>dilakukan</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untuk</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memastikan</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bahwa</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suatu</w:t>
      </w:r>
      <w:r w:rsidRPr="00B96E4D">
        <w:rPr>
          <w:rFonts w:ascii="Times New Roman" w:hAnsi="Times New Roman" w:cs="Times New Roman"/>
          <w:sz w:val="24"/>
          <w:szCs w:val="28"/>
          <w:lang w:val="id-ID"/>
        </w:rPr>
        <w:t xml:space="preserve"> </w:t>
      </w:r>
      <w:r w:rsidRPr="00B96E4D">
        <w:rPr>
          <w:rFonts w:ascii="Times New Roman" w:hAnsi="Times New Roman" w:cs="Times New Roman"/>
          <w:i/>
          <w:sz w:val="24"/>
          <w:szCs w:val="28"/>
        </w:rPr>
        <w:t xml:space="preserve">event </w:t>
      </w:r>
      <w:r w:rsidRPr="00B96E4D">
        <w:rPr>
          <w:rFonts w:ascii="Times New Roman" w:hAnsi="Times New Roman" w:cs="Times New Roman"/>
          <w:sz w:val="24"/>
          <w:szCs w:val="28"/>
        </w:rPr>
        <w:t>atau</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masukan</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akan</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menjalankan proses yang tepat</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dan</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menghasilkan</w:t>
      </w:r>
      <w:r w:rsidRPr="00B96E4D">
        <w:rPr>
          <w:rFonts w:ascii="Times New Roman" w:hAnsi="Times New Roman" w:cs="Times New Roman"/>
          <w:sz w:val="24"/>
          <w:szCs w:val="28"/>
          <w:lang w:val="id-ID"/>
        </w:rPr>
        <w:t xml:space="preserve"> </w:t>
      </w:r>
      <w:r w:rsidRPr="00B96E4D">
        <w:rPr>
          <w:rFonts w:ascii="Times New Roman" w:hAnsi="Times New Roman" w:cs="Times New Roman"/>
          <w:i/>
          <w:sz w:val="24"/>
          <w:szCs w:val="28"/>
        </w:rPr>
        <w:t>Output</w:t>
      </w:r>
      <w:r w:rsidRPr="00B96E4D">
        <w:rPr>
          <w:rFonts w:ascii="Times New Roman" w:hAnsi="Times New Roman" w:cs="Times New Roman"/>
          <w:i/>
          <w:sz w:val="24"/>
          <w:szCs w:val="28"/>
          <w:lang w:val="id-ID"/>
        </w:rPr>
        <w:t xml:space="preserve"> </w:t>
      </w:r>
      <w:r w:rsidRPr="00B96E4D">
        <w:rPr>
          <w:rFonts w:ascii="Times New Roman" w:hAnsi="Times New Roman" w:cs="Times New Roman"/>
          <w:sz w:val="24"/>
          <w:szCs w:val="28"/>
        </w:rPr>
        <w:t>Sesuai</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dengan</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rancangan. Untuk</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Contoh</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pengujian</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terhadap</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 xml:space="preserve">beberapa proses </w:t>
      </w:r>
      <w:r w:rsidRPr="00B96E4D">
        <w:rPr>
          <w:rFonts w:ascii="Times New Roman" w:hAnsi="Times New Roman" w:cs="Times New Roman"/>
          <w:sz w:val="24"/>
          <w:szCs w:val="28"/>
          <w:lang w:val="id-ID"/>
        </w:rPr>
        <w:t>m</w:t>
      </w:r>
      <w:r w:rsidRPr="00B96E4D">
        <w:rPr>
          <w:rFonts w:ascii="Times New Roman" w:hAnsi="Times New Roman" w:cs="Times New Roman"/>
          <w:sz w:val="24"/>
          <w:szCs w:val="28"/>
        </w:rPr>
        <w:t>e</w:t>
      </w:r>
      <w:r w:rsidRPr="00B96E4D">
        <w:rPr>
          <w:rFonts w:ascii="Times New Roman" w:hAnsi="Times New Roman" w:cs="Times New Roman"/>
          <w:sz w:val="24"/>
          <w:szCs w:val="28"/>
          <w:lang w:val="id-ID"/>
        </w:rPr>
        <w:t>m</w:t>
      </w:r>
      <w:r w:rsidRPr="00B96E4D">
        <w:rPr>
          <w:rFonts w:ascii="Times New Roman" w:hAnsi="Times New Roman" w:cs="Times New Roman"/>
          <w:sz w:val="24"/>
          <w:szCs w:val="28"/>
        </w:rPr>
        <w:t>berikan</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hasil</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sebagai</w:t>
      </w:r>
      <w:r w:rsidRPr="00B96E4D">
        <w:rPr>
          <w:rFonts w:ascii="Times New Roman" w:hAnsi="Times New Roman" w:cs="Times New Roman"/>
          <w:sz w:val="24"/>
          <w:szCs w:val="28"/>
          <w:lang w:val="id-ID"/>
        </w:rPr>
        <w:t xml:space="preserve"> </w:t>
      </w:r>
      <w:r w:rsidRPr="00B96E4D">
        <w:rPr>
          <w:rFonts w:ascii="Times New Roman" w:hAnsi="Times New Roman" w:cs="Times New Roman"/>
          <w:sz w:val="24"/>
          <w:szCs w:val="28"/>
        </w:rPr>
        <w:t>berikut :</w:t>
      </w:r>
    </w:p>
    <w:p w:rsidR="00451497" w:rsidRPr="00B96E4D" w:rsidRDefault="00451497" w:rsidP="00172A92">
      <w:pPr>
        <w:pStyle w:val="NoSpacing"/>
        <w:spacing w:line="360" w:lineRule="auto"/>
        <w:jc w:val="center"/>
        <w:outlineLvl w:val="0"/>
        <w:rPr>
          <w:rFonts w:ascii="Times New Roman" w:hAnsi="Times New Roman" w:cs="Times New Roman"/>
          <w:i/>
          <w:sz w:val="24"/>
          <w:szCs w:val="24"/>
          <w:lang w:val="id-ID"/>
        </w:rPr>
      </w:pPr>
      <w:bookmarkStart w:id="2" w:name="_Toc15920151"/>
      <w:bookmarkStart w:id="3" w:name="_Toc15922132"/>
      <w:r w:rsidRPr="00B96E4D">
        <w:rPr>
          <w:rFonts w:ascii="Times New Roman" w:hAnsi="Times New Roman" w:cs="Times New Roman"/>
          <w:b/>
          <w:sz w:val="24"/>
          <w:szCs w:val="24"/>
        </w:rPr>
        <w:t xml:space="preserve">Tabel </w:t>
      </w:r>
      <w:r w:rsidRPr="00B96E4D">
        <w:rPr>
          <w:rFonts w:ascii="Times New Roman" w:hAnsi="Times New Roman" w:cs="Times New Roman"/>
          <w:b/>
          <w:noProof/>
          <w:sz w:val="24"/>
          <w:szCs w:val="24"/>
        </w:rPr>
        <w:t>4</w:t>
      </w:r>
      <w:r w:rsidRPr="00B96E4D">
        <w:rPr>
          <w:rFonts w:ascii="Times New Roman" w:hAnsi="Times New Roman" w:cs="Times New Roman"/>
          <w:b/>
          <w:sz w:val="24"/>
          <w:szCs w:val="24"/>
        </w:rPr>
        <w:t>.</w:t>
      </w:r>
      <w:r w:rsidRPr="00B96E4D">
        <w:rPr>
          <w:rFonts w:ascii="Times New Roman" w:hAnsi="Times New Roman" w:cs="Times New Roman"/>
          <w:b/>
          <w:noProof/>
          <w:sz w:val="24"/>
          <w:szCs w:val="24"/>
        </w:rPr>
        <w:t>12</w:t>
      </w:r>
      <w:r w:rsidRPr="00B96E4D">
        <w:rPr>
          <w:rFonts w:ascii="Times New Roman" w:hAnsi="Times New Roman" w:cs="Times New Roman"/>
          <w:b/>
          <w:noProof/>
          <w:sz w:val="24"/>
          <w:szCs w:val="24"/>
          <w:lang w:val="id-ID"/>
        </w:rPr>
        <w:t xml:space="preserve"> </w:t>
      </w:r>
      <w:r w:rsidRPr="00B96E4D">
        <w:rPr>
          <w:rFonts w:ascii="Times New Roman" w:hAnsi="Times New Roman" w:cs="Times New Roman"/>
          <w:sz w:val="24"/>
          <w:szCs w:val="24"/>
        </w:rPr>
        <w:t>Tabel</w:t>
      </w:r>
      <w:r w:rsidRPr="00B96E4D">
        <w:rPr>
          <w:rFonts w:ascii="Times New Roman" w:hAnsi="Times New Roman" w:cs="Times New Roman"/>
          <w:sz w:val="24"/>
          <w:szCs w:val="24"/>
          <w:lang w:val="id-ID"/>
        </w:rPr>
        <w:t xml:space="preserve"> </w:t>
      </w:r>
      <w:r w:rsidRPr="00B96E4D">
        <w:rPr>
          <w:rFonts w:ascii="Times New Roman" w:hAnsi="Times New Roman" w:cs="Times New Roman"/>
          <w:sz w:val="24"/>
          <w:szCs w:val="24"/>
        </w:rPr>
        <w:t>Pengujian</w:t>
      </w:r>
      <w:r w:rsidRPr="00B96E4D">
        <w:rPr>
          <w:rFonts w:ascii="Times New Roman" w:hAnsi="Times New Roman" w:cs="Times New Roman"/>
          <w:sz w:val="24"/>
          <w:szCs w:val="24"/>
          <w:lang w:val="id-ID"/>
        </w:rPr>
        <w:t xml:space="preserve"> </w:t>
      </w:r>
      <w:r w:rsidRPr="00B96E4D">
        <w:rPr>
          <w:rFonts w:ascii="Times New Roman" w:hAnsi="Times New Roman" w:cs="Times New Roman"/>
          <w:i/>
          <w:sz w:val="24"/>
          <w:szCs w:val="24"/>
        </w:rPr>
        <w:t>Black Box</w:t>
      </w:r>
      <w:bookmarkEnd w:id="2"/>
      <w:bookmarkEnd w:id="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4"/>
        <w:gridCol w:w="1872"/>
        <w:gridCol w:w="2479"/>
        <w:gridCol w:w="1235"/>
      </w:tblGrid>
      <w:tr w:rsidR="00451497" w:rsidRPr="00B96E4D" w:rsidTr="00172A92">
        <w:trPr>
          <w:trHeight w:val="656"/>
          <w:tblHeader/>
          <w:jc w:val="center"/>
        </w:trPr>
        <w:tc>
          <w:tcPr>
            <w:tcW w:w="2234" w:type="dxa"/>
            <w:tcBorders>
              <w:top w:val="single" w:sz="4" w:space="0" w:color="000000"/>
              <w:left w:val="single" w:sz="4" w:space="0" w:color="000000"/>
              <w:bottom w:val="single" w:sz="4" w:space="0" w:color="000000"/>
              <w:right w:val="single" w:sz="4" w:space="0" w:color="000000"/>
            </w:tcBorders>
            <w:shd w:val="clear" w:color="auto" w:fill="C9C9C9" w:themeFill="accent3" w:themeFillTint="99"/>
            <w:vAlign w:val="center"/>
            <w:hideMark/>
          </w:tcPr>
          <w:p w:rsidR="00451497" w:rsidRPr="00B96E4D" w:rsidRDefault="00451497" w:rsidP="00172A92">
            <w:pPr>
              <w:pStyle w:val="NoSpacing"/>
              <w:spacing w:line="360" w:lineRule="auto"/>
              <w:jc w:val="center"/>
              <w:rPr>
                <w:rFonts w:ascii="Times New Roman" w:hAnsi="Times New Roman" w:cs="Times New Roman"/>
                <w:b/>
                <w:sz w:val="24"/>
                <w:szCs w:val="24"/>
                <w:lang w:val="id-ID"/>
              </w:rPr>
            </w:pPr>
            <w:r w:rsidRPr="00B96E4D">
              <w:rPr>
                <w:rFonts w:ascii="Times New Roman" w:hAnsi="Times New Roman" w:cs="Times New Roman"/>
                <w:b/>
                <w:sz w:val="24"/>
                <w:szCs w:val="24"/>
                <w:lang w:val="id-ID"/>
              </w:rPr>
              <w:t>Input/Event</w:t>
            </w:r>
          </w:p>
        </w:tc>
        <w:tc>
          <w:tcPr>
            <w:tcW w:w="1872" w:type="dxa"/>
            <w:tcBorders>
              <w:top w:val="single" w:sz="4" w:space="0" w:color="000000"/>
              <w:left w:val="single" w:sz="4" w:space="0" w:color="000000"/>
              <w:bottom w:val="single" w:sz="4" w:space="0" w:color="000000"/>
              <w:right w:val="single" w:sz="4" w:space="0" w:color="000000"/>
            </w:tcBorders>
            <w:shd w:val="clear" w:color="auto" w:fill="C9C9C9" w:themeFill="accent3" w:themeFillTint="99"/>
            <w:vAlign w:val="center"/>
            <w:hideMark/>
          </w:tcPr>
          <w:p w:rsidR="00451497" w:rsidRPr="00B96E4D" w:rsidRDefault="00451497" w:rsidP="00172A92">
            <w:pPr>
              <w:pStyle w:val="NoSpacing"/>
              <w:spacing w:line="360" w:lineRule="auto"/>
              <w:jc w:val="center"/>
              <w:rPr>
                <w:rFonts w:ascii="Times New Roman" w:hAnsi="Times New Roman" w:cs="Times New Roman"/>
                <w:b/>
                <w:sz w:val="24"/>
                <w:szCs w:val="24"/>
                <w:lang w:val="id-ID"/>
              </w:rPr>
            </w:pPr>
            <w:r w:rsidRPr="00B96E4D">
              <w:rPr>
                <w:rFonts w:ascii="Times New Roman" w:hAnsi="Times New Roman" w:cs="Times New Roman"/>
                <w:b/>
                <w:sz w:val="24"/>
                <w:szCs w:val="24"/>
                <w:lang w:val="id-ID"/>
              </w:rPr>
              <w:t>Fungsi</w:t>
            </w:r>
          </w:p>
        </w:tc>
        <w:tc>
          <w:tcPr>
            <w:tcW w:w="2479" w:type="dxa"/>
            <w:tcBorders>
              <w:top w:val="single" w:sz="4" w:space="0" w:color="000000"/>
              <w:left w:val="single" w:sz="4" w:space="0" w:color="000000"/>
              <w:bottom w:val="single" w:sz="4" w:space="0" w:color="000000"/>
              <w:right w:val="single" w:sz="4" w:space="0" w:color="000000"/>
            </w:tcBorders>
            <w:shd w:val="clear" w:color="auto" w:fill="C9C9C9" w:themeFill="accent3" w:themeFillTint="99"/>
            <w:vAlign w:val="center"/>
            <w:hideMark/>
          </w:tcPr>
          <w:p w:rsidR="00451497" w:rsidRPr="00B96E4D" w:rsidRDefault="00451497" w:rsidP="00172A92">
            <w:pPr>
              <w:pStyle w:val="NoSpacing"/>
              <w:spacing w:line="360" w:lineRule="auto"/>
              <w:jc w:val="center"/>
              <w:rPr>
                <w:rFonts w:ascii="Times New Roman" w:hAnsi="Times New Roman" w:cs="Times New Roman"/>
                <w:b/>
                <w:sz w:val="24"/>
                <w:szCs w:val="24"/>
                <w:lang w:val="id-ID"/>
              </w:rPr>
            </w:pPr>
            <w:r w:rsidRPr="00B96E4D">
              <w:rPr>
                <w:rFonts w:ascii="Times New Roman" w:hAnsi="Times New Roman" w:cs="Times New Roman"/>
                <w:b/>
                <w:sz w:val="24"/>
                <w:szCs w:val="24"/>
                <w:lang w:val="id-ID"/>
              </w:rPr>
              <w:t>Hasil Yang Diharapkan</w:t>
            </w:r>
          </w:p>
        </w:tc>
        <w:tc>
          <w:tcPr>
            <w:tcW w:w="1235" w:type="dxa"/>
            <w:tcBorders>
              <w:top w:val="single" w:sz="4" w:space="0" w:color="000000"/>
              <w:left w:val="single" w:sz="4" w:space="0" w:color="000000"/>
              <w:bottom w:val="single" w:sz="4" w:space="0" w:color="000000"/>
              <w:right w:val="single" w:sz="4" w:space="0" w:color="000000"/>
            </w:tcBorders>
            <w:shd w:val="clear" w:color="auto" w:fill="C9C9C9" w:themeFill="accent3" w:themeFillTint="99"/>
            <w:vAlign w:val="center"/>
            <w:hideMark/>
          </w:tcPr>
          <w:p w:rsidR="00451497" w:rsidRPr="00B96E4D" w:rsidRDefault="00451497" w:rsidP="00172A92">
            <w:pPr>
              <w:pStyle w:val="NoSpacing"/>
              <w:spacing w:line="360" w:lineRule="auto"/>
              <w:jc w:val="center"/>
              <w:rPr>
                <w:rFonts w:ascii="Times New Roman" w:hAnsi="Times New Roman" w:cs="Times New Roman"/>
                <w:b/>
                <w:sz w:val="24"/>
                <w:szCs w:val="24"/>
                <w:lang w:val="id-ID"/>
              </w:rPr>
            </w:pPr>
            <w:r w:rsidRPr="00B96E4D">
              <w:rPr>
                <w:rFonts w:ascii="Times New Roman" w:hAnsi="Times New Roman" w:cs="Times New Roman"/>
                <w:b/>
                <w:sz w:val="24"/>
                <w:szCs w:val="24"/>
                <w:lang w:val="id-ID"/>
              </w:rPr>
              <w:t>Hasil Uj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hideMark/>
          </w:tcPr>
          <w:p w:rsidR="00451497" w:rsidRPr="00B96E4D" w:rsidRDefault="00BF77B5" w:rsidP="00172A92">
            <w:pPr>
              <w:pStyle w:val="NoSpacing"/>
              <w:spacing w:line="276" w:lineRule="auto"/>
              <w:rPr>
                <w:rFonts w:ascii="Times New Roman" w:hAnsi="Times New Roman" w:cs="Times New Roman"/>
                <w:sz w:val="24"/>
                <w:szCs w:val="24"/>
                <w:lang w:val="id-ID"/>
              </w:rPr>
            </w:pPr>
            <w:r w:rsidRPr="00B96E4D">
              <w:rPr>
                <w:rFonts w:ascii="Times New Roman" w:hAnsi="Times New Roman" w:cs="Times New Roman"/>
                <w:sz w:val="24"/>
                <w:szCs w:val="24"/>
                <w:lang w:val="id-ID"/>
              </w:rPr>
              <w:t>Klik</w:t>
            </w:r>
            <w:r w:rsidR="00451497" w:rsidRPr="00B96E4D">
              <w:rPr>
                <w:rFonts w:ascii="Times New Roman" w:hAnsi="Times New Roman" w:cs="Times New Roman"/>
                <w:sz w:val="24"/>
                <w:szCs w:val="24"/>
                <w:lang w:val="id-ID"/>
              </w:rPr>
              <w:t xml:space="preserve"> Login</w:t>
            </w:r>
          </w:p>
        </w:tc>
        <w:tc>
          <w:tcPr>
            <w:tcW w:w="1872" w:type="dxa"/>
            <w:tcBorders>
              <w:top w:val="single" w:sz="4" w:space="0" w:color="000000"/>
              <w:left w:val="single" w:sz="4" w:space="0" w:color="000000"/>
              <w:bottom w:val="single" w:sz="4" w:space="0" w:color="000000"/>
              <w:right w:val="single" w:sz="4" w:space="0" w:color="000000"/>
            </w:tcBorders>
            <w:vAlign w:val="center"/>
            <w:hideMark/>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asuk</w:t>
            </w:r>
            <w:r w:rsidRPr="00B96E4D">
              <w:rPr>
                <w:rFonts w:ascii="Times New Roman" w:hAnsi="Times New Roman" w:cs="Times New Roman"/>
                <w:sz w:val="24"/>
                <w:szCs w:val="24"/>
                <w:lang w:val="id-ID"/>
              </w:rPr>
              <w:t xml:space="preserve"> Ke Halaman Admin</w:t>
            </w:r>
            <w:r w:rsidR="000F49AC" w:rsidRPr="00B96E4D">
              <w:rPr>
                <w:rFonts w:ascii="Times New Roman" w:hAnsi="Times New Roman" w:cs="Times New Roman"/>
                <w:sz w:val="24"/>
                <w:szCs w:val="24"/>
              </w:rPr>
              <w:t xml:space="preserve"> atau guru</w:t>
            </w:r>
          </w:p>
        </w:tc>
        <w:tc>
          <w:tcPr>
            <w:tcW w:w="2479" w:type="dxa"/>
            <w:tcBorders>
              <w:top w:val="single" w:sz="4" w:space="0" w:color="000000"/>
              <w:left w:val="single" w:sz="4" w:space="0" w:color="000000"/>
              <w:bottom w:val="single" w:sz="4" w:space="0" w:color="000000"/>
              <w:right w:val="single" w:sz="4" w:space="0" w:color="000000"/>
            </w:tcBorders>
            <w:vAlign w:val="center"/>
            <w:hideMark/>
          </w:tcPr>
          <w:p w:rsidR="00451497" w:rsidRPr="00B96E4D" w:rsidRDefault="00BF77B5" w:rsidP="00172A92">
            <w:pPr>
              <w:pStyle w:val="NoSpacing"/>
              <w:spacing w:line="276" w:lineRule="auto"/>
              <w:rPr>
                <w:rFonts w:ascii="Times New Roman" w:hAnsi="Times New Roman" w:cs="Times New Roman"/>
                <w:sz w:val="24"/>
                <w:szCs w:val="24"/>
                <w:lang w:val="id-ID"/>
              </w:rPr>
            </w:pPr>
            <w:r w:rsidRPr="00B96E4D">
              <w:rPr>
                <w:rFonts w:ascii="Times New Roman" w:hAnsi="Times New Roman" w:cs="Times New Roman"/>
                <w:sz w:val="24"/>
                <w:szCs w:val="24"/>
                <w:lang w:val="id-ID"/>
              </w:rPr>
              <w:t xml:space="preserve">Tampil </w:t>
            </w:r>
            <w:r w:rsidRPr="00B96E4D">
              <w:rPr>
                <w:rFonts w:ascii="Times New Roman" w:hAnsi="Times New Roman" w:cs="Times New Roman"/>
                <w:sz w:val="24"/>
                <w:szCs w:val="24"/>
              </w:rPr>
              <w:t>Halaman</w:t>
            </w:r>
            <w:r w:rsidR="000F49AC" w:rsidRPr="00B96E4D">
              <w:rPr>
                <w:rFonts w:ascii="Times New Roman" w:hAnsi="Times New Roman" w:cs="Times New Roman"/>
                <w:sz w:val="24"/>
                <w:szCs w:val="24"/>
                <w:lang w:val="id-ID"/>
              </w:rPr>
              <w:t xml:space="preserve"> </w:t>
            </w:r>
            <w:r w:rsidR="00451497" w:rsidRPr="00B96E4D">
              <w:rPr>
                <w:rFonts w:ascii="Times New Roman" w:hAnsi="Times New Roman" w:cs="Times New Roman"/>
                <w:sz w:val="24"/>
                <w:szCs w:val="24"/>
                <w:lang w:val="id-ID"/>
              </w:rPr>
              <w:t>Login</w:t>
            </w:r>
          </w:p>
        </w:tc>
        <w:tc>
          <w:tcPr>
            <w:tcW w:w="1235" w:type="dxa"/>
            <w:tcBorders>
              <w:top w:val="single" w:sz="4" w:space="0" w:color="000000"/>
              <w:left w:val="single" w:sz="4" w:space="0" w:color="000000"/>
              <w:bottom w:val="single" w:sz="4" w:space="0" w:color="000000"/>
              <w:right w:val="single" w:sz="4" w:space="0" w:color="000000"/>
            </w:tcBorders>
            <w:vAlign w:val="center"/>
            <w:hideMark/>
          </w:tcPr>
          <w:p w:rsidR="00451497" w:rsidRPr="00B96E4D" w:rsidRDefault="00451497" w:rsidP="00172A92">
            <w:pPr>
              <w:pStyle w:val="NoSpacing"/>
              <w:spacing w:line="276" w:lineRule="auto"/>
              <w:jc w:val="center"/>
              <w:rPr>
                <w:rFonts w:ascii="Times New Roman" w:hAnsi="Times New Roman" w:cs="Times New Roman"/>
                <w:sz w:val="24"/>
                <w:szCs w:val="24"/>
                <w:lang w:val="id-ID"/>
              </w:rPr>
            </w:pPr>
            <w:r w:rsidRPr="00B96E4D">
              <w:rPr>
                <w:rFonts w:ascii="Times New Roman" w:hAnsi="Times New Roman" w:cs="Times New Roman"/>
                <w:sz w:val="24"/>
                <w:szCs w:val="24"/>
                <w:lang w:val="id-ID"/>
              </w:rPr>
              <w:t>Sesuai</w:t>
            </w:r>
          </w:p>
        </w:tc>
      </w:tr>
      <w:tr w:rsidR="000F49AC"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0F49AC" w:rsidRPr="00B96E4D" w:rsidRDefault="000F49AC"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menu jadwal guru</w:t>
            </w:r>
          </w:p>
        </w:tc>
        <w:tc>
          <w:tcPr>
            <w:tcW w:w="1872" w:type="dxa"/>
            <w:tcBorders>
              <w:top w:val="single" w:sz="4" w:space="0" w:color="000000"/>
              <w:left w:val="single" w:sz="4" w:space="0" w:color="000000"/>
              <w:bottom w:val="single" w:sz="4" w:space="0" w:color="000000"/>
              <w:right w:val="single" w:sz="4" w:space="0" w:color="000000"/>
            </w:tcBorders>
            <w:vAlign w:val="center"/>
          </w:tcPr>
          <w:p w:rsidR="000F49AC" w:rsidRPr="00B96E4D" w:rsidRDefault="000F49AC"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jadwal guru</w:t>
            </w:r>
          </w:p>
        </w:tc>
        <w:tc>
          <w:tcPr>
            <w:tcW w:w="2479" w:type="dxa"/>
            <w:tcBorders>
              <w:top w:val="single" w:sz="4" w:space="0" w:color="000000"/>
              <w:left w:val="single" w:sz="4" w:space="0" w:color="000000"/>
              <w:bottom w:val="single" w:sz="4" w:space="0" w:color="000000"/>
              <w:right w:val="single" w:sz="4" w:space="0" w:color="000000"/>
            </w:tcBorders>
            <w:vAlign w:val="center"/>
          </w:tcPr>
          <w:p w:rsidR="000F49AC" w:rsidRPr="00B96E4D" w:rsidRDefault="00201FF9"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halaman jadwal guru</w:t>
            </w:r>
          </w:p>
        </w:tc>
        <w:tc>
          <w:tcPr>
            <w:tcW w:w="1235" w:type="dxa"/>
            <w:tcBorders>
              <w:top w:val="single" w:sz="4" w:space="0" w:color="000000"/>
              <w:left w:val="single" w:sz="4" w:space="0" w:color="000000"/>
              <w:bottom w:val="single" w:sz="4" w:space="0" w:color="000000"/>
              <w:right w:val="single" w:sz="4" w:space="0" w:color="000000"/>
            </w:tcBorders>
            <w:vAlign w:val="center"/>
          </w:tcPr>
          <w:p w:rsidR="000F49AC" w:rsidRPr="00B96E4D" w:rsidRDefault="00201FF9"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 xml:space="preserve">Klik Menu Home </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Halaman Home</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Halaman Awal Atau Home</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 xml:space="preserve">Klik Menu Master </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Halaman Master</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Halaman Master</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C77211"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Tambah Data Jam Efektif</w:t>
            </w:r>
          </w:p>
        </w:tc>
        <w:tc>
          <w:tcPr>
            <w:tcW w:w="1872"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Form Tambah Data Jam Efektif</w:t>
            </w:r>
          </w:p>
        </w:tc>
        <w:tc>
          <w:tcPr>
            <w:tcW w:w="2479"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Halaman Form Tambah Data Jam Efektif</w:t>
            </w:r>
          </w:p>
        </w:tc>
        <w:tc>
          <w:tcPr>
            <w:tcW w:w="1235"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C77211"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Tambah Data Guru Pengampuh</w:t>
            </w:r>
          </w:p>
        </w:tc>
        <w:tc>
          <w:tcPr>
            <w:tcW w:w="1872"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Form Tambah Data Guru Pengampuh</w:t>
            </w:r>
          </w:p>
        </w:tc>
        <w:tc>
          <w:tcPr>
            <w:tcW w:w="2479"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Halaman Form Tambah Data Guru Pengampu</w:t>
            </w:r>
          </w:p>
        </w:tc>
        <w:tc>
          <w:tcPr>
            <w:tcW w:w="1235"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Menu Akademik</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lkan Halaman Akademik</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Halaman Akademik</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C77211"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Tambah Data Matapelajaran</w:t>
            </w:r>
          </w:p>
        </w:tc>
        <w:tc>
          <w:tcPr>
            <w:tcW w:w="1872"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Form Tambah Data Matapelajaran</w:t>
            </w:r>
          </w:p>
        </w:tc>
        <w:tc>
          <w:tcPr>
            <w:tcW w:w="2479"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Form Tambah Data Matapelajaran</w:t>
            </w:r>
          </w:p>
        </w:tc>
        <w:tc>
          <w:tcPr>
            <w:tcW w:w="1235"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C77211"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Tambah Data Guru</w:t>
            </w:r>
          </w:p>
        </w:tc>
        <w:tc>
          <w:tcPr>
            <w:tcW w:w="1872"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Form Tambah Data Guru</w:t>
            </w:r>
          </w:p>
        </w:tc>
        <w:tc>
          <w:tcPr>
            <w:tcW w:w="2479"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Form Data Guru</w:t>
            </w:r>
          </w:p>
        </w:tc>
        <w:tc>
          <w:tcPr>
            <w:tcW w:w="1235"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C77211"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Tambah Data Jurusan</w:t>
            </w:r>
          </w:p>
        </w:tc>
        <w:tc>
          <w:tcPr>
            <w:tcW w:w="1872"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Form Tambah Data Jurusan</w:t>
            </w:r>
          </w:p>
        </w:tc>
        <w:tc>
          <w:tcPr>
            <w:tcW w:w="2479"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Form Tambah Data Jurusan</w:t>
            </w:r>
          </w:p>
        </w:tc>
        <w:tc>
          <w:tcPr>
            <w:tcW w:w="1235"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C77211"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lastRenderedPageBreak/>
              <w:t>Klik Tambah Data Kelas</w:t>
            </w:r>
          </w:p>
        </w:tc>
        <w:tc>
          <w:tcPr>
            <w:tcW w:w="1872"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Form Tambah Data Kelas</w:t>
            </w:r>
          </w:p>
        </w:tc>
        <w:tc>
          <w:tcPr>
            <w:tcW w:w="2479"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Form Tambah Data Kelas</w:t>
            </w:r>
          </w:p>
        </w:tc>
        <w:tc>
          <w:tcPr>
            <w:tcW w:w="1235"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C77211">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 xml:space="preserve">Klik Menu Algoritma Genetika </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Proses Data Metode Algoritma Genetika</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Proses Algoritma Genetika</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DC4EA8"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DC4EA8" w:rsidRPr="00B96E4D" w:rsidRDefault="00DC4EA8"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tombol generate</w:t>
            </w:r>
          </w:p>
        </w:tc>
        <w:tc>
          <w:tcPr>
            <w:tcW w:w="1872" w:type="dxa"/>
            <w:tcBorders>
              <w:top w:val="single" w:sz="4" w:space="0" w:color="000000"/>
              <w:left w:val="single" w:sz="4" w:space="0" w:color="000000"/>
              <w:bottom w:val="single" w:sz="4" w:space="0" w:color="000000"/>
              <w:right w:val="single" w:sz="4" w:space="0" w:color="000000"/>
            </w:tcBorders>
            <w:vAlign w:val="center"/>
          </w:tcPr>
          <w:p w:rsidR="00DC4EA8" w:rsidRPr="00B96E4D" w:rsidRDefault="00DC4EA8"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ghasilkan jadwal menggunakan algoritma genetika</w:t>
            </w:r>
          </w:p>
        </w:tc>
        <w:tc>
          <w:tcPr>
            <w:tcW w:w="2479" w:type="dxa"/>
            <w:tcBorders>
              <w:top w:val="single" w:sz="4" w:space="0" w:color="000000"/>
              <w:left w:val="single" w:sz="4" w:space="0" w:color="000000"/>
              <w:bottom w:val="single" w:sz="4" w:space="0" w:color="000000"/>
              <w:right w:val="single" w:sz="4" w:space="0" w:color="000000"/>
            </w:tcBorders>
            <w:vAlign w:val="center"/>
          </w:tcPr>
          <w:p w:rsidR="00DC4EA8" w:rsidRPr="00B96E4D" w:rsidRDefault="00DC4EA8"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jadwal matapelajaran menggunakan algoritma genetika</w:t>
            </w:r>
          </w:p>
        </w:tc>
        <w:tc>
          <w:tcPr>
            <w:tcW w:w="1235" w:type="dxa"/>
            <w:tcBorders>
              <w:top w:val="single" w:sz="4" w:space="0" w:color="000000"/>
              <w:left w:val="single" w:sz="4" w:space="0" w:color="000000"/>
              <w:bottom w:val="single" w:sz="4" w:space="0" w:color="000000"/>
              <w:right w:val="single" w:sz="4" w:space="0" w:color="000000"/>
            </w:tcBorders>
            <w:vAlign w:val="center"/>
          </w:tcPr>
          <w:p w:rsidR="00DC4EA8" w:rsidRPr="00B96E4D" w:rsidRDefault="00DC4EA8"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 xml:space="preserve">Sesuai </w:t>
            </w:r>
          </w:p>
        </w:tc>
      </w:tr>
      <w:tr w:rsidR="00DC4EA8"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DC4EA8" w:rsidRPr="00B96E4D" w:rsidRDefault="00DC4EA8"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pilih tahun ajaran</w:t>
            </w:r>
          </w:p>
        </w:tc>
        <w:tc>
          <w:tcPr>
            <w:tcW w:w="1872" w:type="dxa"/>
            <w:tcBorders>
              <w:top w:val="single" w:sz="4" w:space="0" w:color="000000"/>
              <w:left w:val="single" w:sz="4" w:space="0" w:color="000000"/>
              <w:bottom w:val="single" w:sz="4" w:space="0" w:color="000000"/>
              <w:right w:val="single" w:sz="4" w:space="0" w:color="000000"/>
            </w:tcBorders>
            <w:vAlign w:val="center"/>
          </w:tcPr>
          <w:p w:rsidR="00DC4EA8" w:rsidRPr="00B96E4D" w:rsidRDefault="00DC4EA8"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jadwal sesuai dengan tahun ajar</w:t>
            </w:r>
            <w:r w:rsidR="00BF77B5" w:rsidRPr="00B96E4D">
              <w:rPr>
                <w:rFonts w:ascii="Times New Roman" w:hAnsi="Times New Roman" w:cs="Times New Roman"/>
                <w:sz w:val="24"/>
                <w:szCs w:val="24"/>
              </w:rPr>
              <w:t>an yang dipilih</w:t>
            </w:r>
          </w:p>
        </w:tc>
        <w:tc>
          <w:tcPr>
            <w:tcW w:w="2479" w:type="dxa"/>
            <w:tcBorders>
              <w:top w:val="single" w:sz="4" w:space="0" w:color="000000"/>
              <w:left w:val="single" w:sz="4" w:space="0" w:color="000000"/>
              <w:bottom w:val="single" w:sz="4" w:space="0" w:color="000000"/>
              <w:right w:val="single" w:sz="4" w:space="0" w:color="000000"/>
            </w:tcBorders>
            <w:vAlign w:val="center"/>
          </w:tcPr>
          <w:p w:rsidR="00DC4EA8" w:rsidRPr="00B96E4D" w:rsidRDefault="00DC4EA8"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jadwal sesuai dengan tahun ajar</w:t>
            </w:r>
            <w:r w:rsidR="00BF77B5" w:rsidRPr="00B96E4D">
              <w:rPr>
                <w:rFonts w:ascii="Times New Roman" w:hAnsi="Times New Roman" w:cs="Times New Roman"/>
                <w:sz w:val="24"/>
                <w:szCs w:val="24"/>
              </w:rPr>
              <w:t>an yang di pilih</w:t>
            </w:r>
          </w:p>
        </w:tc>
        <w:tc>
          <w:tcPr>
            <w:tcW w:w="1235" w:type="dxa"/>
            <w:tcBorders>
              <w:top w:val="single" w:sz="4" w:space="0" w:color="000000"/>
              <w:left w:val="single" w:sz="4" w:space="0" w:color="000000"/>
              <w:bottom w:val="single" w:sz="4" w:space="0" w:color="000000"/>
              <w:right w:val="single" w:sz="4" w:space="0" w:color="000000"/>
            </w:tcBorders>
            <w:vAlign w:val="center"/>
          </w:tcPr>
          <w:p w:rsidR="00DC4EA8" w:rsidRPr="00B96E4D" w:rsidRDefault="00DC4EA8"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 xml:space="preserve">Sesuai </w:t>
            </w:r>
          </w:p>
        </w:tc>
      </w:tr>
      <w:tr w:rsidR="00BF77B5"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BF77B5" w:rsidRPr="00B96E4D" w:rsidRDefault="00BF77B5"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pilih kelas</w:t>
            </w:r>
          </w:p>
        </w:tc>
        <w:tc>
          <w:tcPr>
            <w:tcW w:w="1872" w:type="dxa"/>
            <w:tcBorders>
              <w:top w:val="single" w:sz="4" w:space="0" w:color="000000"/>
              <w:left w:val="single" w:sz="4" w:space="0" w:color="000000"/>
              <w:bottom w:val="single" w:sz="4" w:space="0" w:color="000000"/>
              <w:right w:val="single" w:sz="4" w:space="0" w:color="000000"/>
            </w:tcBorders>
            <w:vAlign w:val="center"/>
          </w:tcPr>
          <w:p w:rsidR="00BF77B5" w:rsidRPr="00B96E4D" w:rsidRDefault="00BF77B5"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pilkan jadwal sesuai dengan kelas yang dipilih</w:t>
            </w:r>
          </w:p>
        </w:tc>
        <w:tc>
          <w:tcPr>
            <w:tcW w:w="2479" w:type="dxa"/>
            <w:tcBorders>
              <w:top w:val="single" w:sz="4" w:space="0" w:color="000000"/>
              <w:left w:val="single" w:sz="4" w:space="0" w:color="000000"/>
              <w:bottom w:val="single" w:sz="4" w:space="0" w:color="000000"/>
              <w:right w:val="single" w:sz="4" w:space="0" w:color="000000"/>
            </w:tcBorders>
            <w:vAlign w:val="center"/>
          </w:tcPr>
          <w:p w:rsidR="00BF77B5" w:rsidRPr="00B96E4D" w:rsidRDefault="00BF77B5"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jadwal sesuai dengan kelas yang di pilih</w:t>
            </w:r>
          </w:p>
        </w:tc>
        <w:tc>
          <w:tcPr>
            <w:tcW w:w="1235" w:type="dxa"/>
            <w:tcBorders>
              <w:top w:val="single" w:sz="4" w:space="0" w:color="000000"/>
              <w:left w:val="single" w:sz="4" w:space="0" w:color="000000"/>
              <w:bottom w:val="single" w:sz="4" w:space="0" w:color="000000"/>
              <w:right w:val="single" w:sz="4" w:space="0" w:color="000000"/>
            </w:tcBorders>
            <w:vAlign w:val="center"/>
          </w:tcPr>
          <w:p w:rsidR="00BF77B5" w:rsidRPr="00B96E4D" w:rsidRDefault="00BF77B5"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 xml:space="preserve">Klik Menu Jadwal </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Data Jadwal</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Data Jadwal</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022A61"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022A61" w:rsidRPr="00B96E4D" w:rsidRDefault="00022A61"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Pilih tahun ajaran</w:t>
            </w:r>
          </w:p>
        </w:tc>
        <w:tc>
          <w:tcPr>
            <w:tcW w:w="1872" w:type="dxa"/>
            <w:tcBorders>
              <w:top w:val="single" w:sz="4" w:space="0" w:color="000000"/>
              <w:left w:val="single" w:sz="4" w:space="0" w:color="000000"/>
              <w:bottom w:val="single" w:sz="4" w:space="0" w:color="000000"/>
              <w:right w:val="single" w:sz="4" w:space="0" w:color="000000"/>
            </w:tcBorders>
            <w:vAlign w:val="center"/>
          </w:tcPr>
          <w:p w:rsidR="00022A61" w:rsidRPr="00B96E4D" w:rsidRDefault="00022A61"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jadwal tahun ajaran</w:t>
            </w:r>
          </w:p>
        </w:tc>
        <w:tc>
          <w:tcPr>
            <w:tcW w:w="2479" w:type="dxa"/>
            <w:tcBorders>
              <w:top w:val="single" w:sz="4" w:space="0" w:color="000000"/>
              <w:left w:val="single" w:sz="4" w:space="0" w:color="000000"/>
              <w:bottom w:val="single" w:sz="4" w:space="0" w:color="000000"/>
              <w:right w:val="single" w:sz="4" w:space="0" w:color="000000"/>
            </w:tcBorders>
            <w:vAlign w:val="center"/>
          </w:tcPr>
          <w:p w:rsidR="00022A61" w:rsidRPr="00B96E4D" w:rsidRDefault="00022A61"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jadwal tahun ajaran</w:t>
            </w:r>
          </w:p>
        </w:tc>
        <w:tc>
          <w:tcPr>
            <w:tcW w:w="1235" w:type="dxa"/>
            <w:tcBorders>
              <w:top w:val="single" w:sz="4" w:space="0" w:color="000000"/>
              <w:left w:val="single" w:sz="4" w:space="0" w:color="000000"/>
              <w:bottom w:val="single" w:sz="4" w:space="0" w:color="000000"/>
              <w:right w:val="single" w:sz="4" w:space="0" w:color="000000"/>
            </w:tcBorders>
            <w:vAlign w:val="center"/>
          </w:tcPr>
          <w:p w:rsidR="00022A61" w:rsidRPr="00B96E4D" w:rsidRDefault="00C77211"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w:t>
            </w:r>
            <w:r w:rsidR="00022A61" w:rsidRPr="00B96E4D">
              <w:rPr>
                <w:rFonts w:ascii="Times New Roman" w:hAnsi="Times New Roman" w:cs="Times New Roman"/>
                <w:sz w:val="24"/>
                <w:szCs w:val="24"/>
              </w:rPr>
              <w:t>esuai</w:t>
            </w:r>
            <w:r w:rsidRPr="00B96E4D">
              <w:rPr>
                <w:rFonts w:ascii="Times New Roman" w:hAnsi="Times New Roman" w:cs="Times New Roman"/>
                <w:sz w:val="24"/>
                <w:szCs w:val="24"/>
              </w:rPr>
              <w:t xml:space="preserve"> </w:t>
            </w:r>
          </w:p>
        </w:tc>
      </w:tr>
      <w:tr w:rsidR="00022A61"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022A61" w:rsidRPr="00B96E4D" w:rsidRDefault="00022A61"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 xml:space="preserve">Klik pilih kelas </w:t>
            </w:r>
          </w:p>
        </w:tc>
        <w:tc>
          <w:tcPr>
            <w:tcW w:w="1872" w:type="dxa"/>
            <w:tcBorders>
              <w:top w:val="single" w:sz="4" w:space="0" w:color="000000"/>
              <w:left w:val="single" w:sz="4" w:space="0" w:color="000000"/>
              <w:bottom w:val="single" w:sz="4" w:space="0" w:color="000000"/>
              <w:right w:val="single" w:sz="4" w:space="0" w:color="000000"/>
            </w:tcBorders>
            <w:vAlign w:val="center"/>
          </w:tcPr>
          <w:p w:rsidR="00022A61" w:rsidRPr="00B96E4D" w:rsidRDefault="00C77211"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ampilkan jadwal kelas</w:t>
            </w:r>
          </w:p>
        </w:tc>
        <w:tc>
          <w:tcPr>
            <w:tcW w:w="2479" w:type="dxa"/>
            <w:tcBorders>
              <w:top w:val="single" w:sz="4" w:space="0" w:color="000000"/>
              <w:left w:val="single" w:sz="4" w:space="0" w:color="000000"/>
              <w:bottom w:val="single" w:sz="4" w:space="0" w:color="000000"/>
              <w:right w:val="single" w:sz="4" w:space="0" w:color="000000"/>
            </w:tcBorders>
            <w:vAlign w:val="center"/>
          </w:tcPr>
          <w:p w:rsidR="00022A61" w:rsidRPr="00B96E4D" w:rsidRDefault="00C77211"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jadwal kelas</w:t>
            </w:r>
          </w:p>
        </w:tc>
        <w:tc>
          <w:tcPr>
            <w:tcW w:w="1235" w:type="dxa"/>
            <w:tcBorders>
              <w:top w:val="single" w:sz="4" w:space="0" w:color="000000"/>
              <w:left w:val="single" w:sz="4" w:space="0" w:color="000000"/>
              <w:bottom w:val="single" w:sz="4" w:space="0" w:color="000000"/>
              <w:right w:val="single" w:sz="4" w:space="0" w:color="000000"/>
            </w:tcBorders>
            <w:vAlign w:val="center"/>
          </w:tcPr>
          <w:p w:rsidR="00022A61" w:rsidRPr="00B96E4D" w:rsidRDefault="00C77211"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 xml:space="preserve">Sesuai </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asukkan Data Jam efektif, Klik Simpan</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ginput Data jam efektif</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Dan Menyimpan Data Jam Efektif</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asukkan Data Guru Pengampuh, Klik Simpan</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ginput Data Data Guru Pengampuh</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Dan Menyimpan Data Pengampuh</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lastRenderedPageBreak/>
              <w:t>Masukkan Data Matapelajaran Dan Keterangan, Klik Simpan</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ginput Data Matapelajaran Dan Keterangan</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Dan Menyimpan Data Matapelajaran</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asukkan Data Guru Dan Keterangan, Klik Simpan</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ginput Data Guru Dan Keterangan</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Dan Menyimpan Data Guru</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asukkan Data Jurusan Dan Keterangan, Klik Simpan</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ginput Data Jurusan Dan Keterangan</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Dan Menyimpan Data Jurusan</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asukkan Data Kelas Dan Keterangan, Klik Simpan</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ginput Data Kelasdan Keterangan</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Tampil Dan Menyimpan Data Kelas</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451497"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DC4EA8"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Tombol Download</w:t>
            </w:r>
            <w:r w:rsidR="00451497" w:rsidRPr="00B96E4D">
              <w:rPr>
                <w:rFonts w:ascii="Times New Roman" w:hAnsi="Times New Roman" w:cs="Times New Roman"/>
                <w:sz w:val="24"/>
                <w:szCs w:val="24"/>
              </w:rPr>
              <w:t xml:space="preserve"> Jadwal</w:t>
            </w:r>
          </w:p>
        </w:tc>
        <w:tc>
          <w:tcPr>
            <w:tcW w:w="1872"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gunduh Jadwal Matapelajaran</w:t>
            </w:r>
          </w:p>
        </w:tc>
        <w:tc>
          <w:tcPr>
            <w:tcW w:w="2479"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Mengunduh File Jadwal Matapelajaran</w:t>
            </w:r>
            <w:r w:rsidR="00DC4EA8" w:rsidRPr="00B96E4D">
              <w:rPr>
                <w:rFonts w:ascii="Times New Roman" w:hAnsi="Times New Roman" w:cs="Times New Roman"/>
                <w:sz w:val="24"/>
                <w:szCs w:val="24"/>
              </w:rPr>
              <w:t xml:space="preserve"> dalam bentuk exel</w:t>
            </w:r>
          </w:p>
        </w:tc>
        <w:tc>
          <w:tcPr>
            <w:tcW w:w="1235" w:type="dxa"/>
            <w:tcBorders>
              <w:top w:val="single" w:sz="4" w:space="0" w:color="000000"/>
              <w:left w:val="single" w:sz="4" w:space="0" w:color="000000"/>
              <w:bottom w:val="single" w:sz="4" w:space="0" w:color="000000"/>
              <w:right w:val="single" w:sz="4" w:space="0" w:color="000000"/>
            </w:tcBorders>
            <w:vAlign w:val="center"/>
          </w:tcPr>
          <w:p w:rsidR="00451497" w:rsidRPr="00B96E4D" w:rsidRDefault="00451497"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r w:rsidR="00C77211" w:rsidRPr="00B96E4D" w:rsidTr="00172A92">
        <w:trPr>
          <w:jc w:val="center"/>
        </w:trPr>
        <w:tc>
          <w:tcPr>
            <w:tcW w:w="2234"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C77211"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lik logout</w:t>
            </w:r>
          </w:p>
        </w:tc>
        <w:tc>
          <w:tcPr>
            <w:tcW w:w="1872"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0F49AC"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eluar dari halaman admin atau halaman guru</w:t>
            </w:r>
            <w:r w:rsidR="00BF77B5" w:rsidRPr="00B96E4D">
              <w:rPr>
                <w:rFonts w:ascii="Times New Roman" w:hAnsi="Times New Roman" w:cs="Times New Roman"/>
                <w:sz w:val="24"/>
                <w:szCs w:val="24"/>
              </w:rPr>
              <w:t xml:space="preserve"> ke halaman login</w:t>
            </w:r>
          </w:p>
        </w:tc>
        <w:tc>
          <w:tcPr>
            <w:tcW w:w="2479"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0F49AC" w:rsidP="00172A92">
            <w:pPr>
              <w:pStyle w:val="NoSpacing"/>
              <w:spacing w:line="276" w:lineRule="auto"/>
              <w:rPr>
                <w:rFonts w:ascii="Times New Roman" w:hAnsi="Times New Roman" w:cs="Times New Roman"/>
                <w:sz w:val="24"/>
                <w:szCs w:val="24"/>
              </w:rPr>
            </w:pPr>
            <w:r w:rsidRPr="00B96E4D">
              <w:rPr>
                <w:rFonts w:ascii="Times New Roman" w:hAnsi="Times New Roman" w:cs="Times New Roman"/>
                <w:sz w:val="24"/>
                <w:szCs w:val="24"/>
              </w:rPr>
              <w:t>Keluar dari halaman admin atau guru</w:t>
            </w:r>
          </w:p>
        </w:tc>
        <w:tc>
          <w:tcPr>
            <w:tcW w:w="1235" w:type="dxa"/>
            <w:tcBorders>
              <w:top w:val="single" w:sz="4" w:space="0" w:color="000000"/>
              <w:left w:val="single" w:sz="4" w:space="0" w:color="000000"/>
              <w:bottom w:val="single" w:sz="4" w:space="0" w:color="000000"/>
              <w:right w:val="single" w:sz="4" w:space="0" w:color="000000"/>
            </w:tcBorders>
            <w:vAlign w:val="center"/>
          </w:tcPr>
          <w:p w:rsidR="00C77211" w:rsidRPr="00B96E4D" w:rsidRDefault="000F49AC" w:rsidP="00172A92">
            <w:pPr>
              <w:pStyle w:val="NoSpacing"/>
              <w:spacing w:line="276" w:lineRule="auto"/>
              <w:jc w:val="center"/>
              <w:rPr>
                <w:rFonts w:ascii="Times New Roman" w:hAnsi="Times New Roman" w:cs="Times New Roman"/>
                <w:sz w:val="24"/>
                <w:szCs w:val="24"/>
              </w:rPr>
            </w:pPr>
            <w:r w:rsidRPr="00B96E4D">
              <w:rPr>
                <w:rFonts w:ascii="Times New Roman" w:hAnsi="Times New Roman" w:cs="Times New Roman"/>
                <w:sz w:val="24"/>
                <w:szCs w:val="24"/>
              </w:rPr>
              <w:t>Sesuai</w:t>
            </w:r>
          </w:p>
        </w:tc>
      </w:tr>
    </w:tbl>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both"/>
        <w:rPr>
          <w:rFonts w:ascii="Times New Roman" w:hAnsi="Times New Roman" w:cs="Times New Roman"/>
          <w:b/>
          <w:sz w:val="24"/>
          <w:szCs w:val="24"/>
        </w:rPr>
      </w:pPr>
    </w:p>
    <w:p w:rsidR="00BF77B5" w:rsidRPr="00B96E4D" w:rsidRDefault="00BF77B5" w:rsidP="00172A92">
      <w:pPr>
        <w:spacing w:after="0" w:line="360" w:lineRule="auto"/>
        <w:jc w:val="both"/>
        <w:rPr>
          <w:rFonts w:ascii="Times New Roman" w:hAnsi="Times New Roman" w:cs="Times New Roman"/>
          <w:b/>
          <w:sz w:val="24"/>
          <w:szCs w:val="24"/>
        </w:rPr>
      </w:pPr>
    </w:p>
    <w:p w:rsidR="00BF77B5" w:rsidRPr="00B96E4D" w:rsidRDefault="00BF77B5" w:rsidP="00172A92">
      <w:pPr>
        <w:spacing w:after="0" w:line="360" w:lineRule="auto"/>
        <w:jc w:val="both"/>
        <w:rPr>
          <w:rFonts w:ascii="Times New Roman" w:hAnsi="Times New Roman" w:cs="Times New Roman"/>
          <w:b/>
          <w:sz w:val="24"/>
          <w:szCs w:val="24"/>
        </w:rPr>
      </w:pPr>
    </w:p>
    <w:p w:rsidR="00451497" w:rsidRPr="00B96E4D" w:rsidRDefault="00451497" w:rsidP="00172A92">
      <w:pPr>
        <w:spacing w:after="0" w:line="360" w:lineRule="auto"/>
        <w:jc w:val="center"/>
        <w:rPr>
          <w:rFonts w:ascii="Times New Roman" w:hAnsi="Times New Roman" w:cs="Times New Roman"/>
          <w:b/>
          <w:sz w:val="28"/>
          <w:szCs w:val="28"/>
        </w:rPr>
      </w:pPr>
      <w:r w:rsidRPr="00B96E4D">
        <w:rPr>
          <w:rFonts w:ascii="Times New Roman" w:hAnsi="Times New Roman" w:cs="Times New Roman"/>
          <w:b/>
          <w:sz w:val="28"/>
          <w:szCs w:val="28"/>
        </w:rPr>
        <w:lastRenderedPageBreak/>
        <w:t>BAB V</w:t>
      </w:r>
    </w:p>
    <w:p w:rsidR="00451497" w:rsidRPr="00B96E4D" w:rsidRDefault="00451497" w:rsidP="00172A92">
      <w:pPr>
        <w:spacing w:after="0" w:line="360" w:lineRule="auto"/>
        <w:jc w:val="center"/>
        <w:rPr>
          <w:rFonts w:ascii="Times New Roman" w:hAnsi="Times New Roman" w:cs="Times New Roman"/>
          <w:b/>
          <w:sz w:val="28"/>
          <w:szCs w:val="28"/>
        </w:rPr>
      </w:pPr>
      <w:r w:rsidRPr="00B96E4D">
        <w:rPr>
          <w:rFonts w:ascii="Times New Roman" w:hAnsi="Times New Roman" w:cs="Times New Roman"/>
          <w:b/>
          <w:sz w:val="28"/>
          <w:szCs w:val="28"/>
        </w:rPr>
        <w:t>HASIL DAN PEMBAHASAN</w:t>
      </w:r>
    </w:p>
    <w:p w:rsidR="00451497" w:rsidRPr="00B96E4D" w:rsidRDefault="009703BB" w:rsidP="009703BB">
      <w:pPr>
        <w:pStyle w:val="Heading2"/>
        <w:rPr>
          <w:rFonts w:cs="Times New Roman"/>
        </w:rPr>
      </w:pPr>
      <w:r w:rsidRPr="00B96E4D">
        <w:rPr>
          <w:rFonts w:cs="Times New Roman"/>
        </w:rPr>
        <w:t xml:space="preserve">5.1 </w:t>
      </w:r>
      <w:r w:rsidR="00451497" w:rsidRPr="00B96E4D">
        <w:rPr>
          <w:rFonts w:cs="Times New Roman"/>
        </w:rPr>
        <w:t>Pembahasan Sistem</w:t>
      </w:r>
    </w:p>
    <w:p w:rsidR="00451497" w:rsidRPr="00B96E4D" w:rsidRDefault="009703BB" w:rsidP="009703BB">
      <w:pPr>
        <w:pStyle w:val="Heading3"/>
        <w:rPr>
          <w:rFonts w:cs="Times New Roman"/>
        </w:rPr>
      </w:pPr>
      <w:r w:rsidRPr="00B96E4D">
        <w:rPr>
          <w:rFonts w:cs="Times New Roman"/>
        </w:rPr>
        <w:t xml:space="preserve">5.1.1 </w:t>
      </w:r>
      <w:r w:rsidR="00CE2FDF" w:rsidRPr="00B96E4D">
        <w:rPr>
          <w:rFonts w:cs="Times New Roman"/>
        </w:rPr>
        <w:t>Tampilan Halaman Login</w:t>
      </w:r>
    </w:p>
    <w:p w:rsidR="00451497" w:rsidRPr="00B96E4D" w:rsidRDefault="00CE2FDF" w:rsidP="00172A92">
      <w:pPr>
        <w:pStyle w:val="ListParagraph"/>
        <w:spacing w:after="0" w:line="360" w:lineRule="auto"/>
        <w:ind w:left="0"/>
        <w:rPr>
          <w:rFonts w:ascii="Times New Roman" w:hAnsi="Times New Roman" w:cs="Times New Roman"/>
          <w:b/>
          <w:sz w:val="24"/>
          <w:szCs w:val="24"/>
        </w:rPr>
      </w:pPr>
      <w:r w:rsidRPr="00B96E4D">
        <w:rPr>
          <w:rFonts w:ascii="Times New Roman" w:hAnsi="Times New Roman" w:cs="Times New Roman"/>
          <w:b/>
          <w:noProof/>
          <w:sz w:val="24"/>
          <w:szCs w:val="24"/>
        </w:rPr>
        <w:drawing>
          <wp:inline distT="0" distB="0" distL="0" distR="0" wp14:anchorId="282CEAAE" wp14:editId="24161C84">
            <wp:extent cx="5645101" cy="2590800"/>
            <wp:effectExtent l="76200" t="76200" r="127635" b="133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49451" cy="25927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51497" w:rsidRPr="00B96E4D" w:rsidRDefault="00451497" w:rsidP="00172A92">
      <w:pPr>
        <w:pStyle w:val="ListParagraph"/>
        <w:spacing w:after="0" w:line="360" w:lineRule="auto"/>
        <w:ind w:left="709"/>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5.1 </w:t>
      </w:r>
      <w:r w:rsidRPr="00B96E4D">
        <w:rPr>
          <w:rFonts w:ascii="Times New Roman" w:hAnsi="Times New Roman" w:cs="Times New Roman"/>
          <w:sz w:val="24"/>
          <w:szCs w:val="24"/>
        </w:rPr>
        <w:t xml:space="preserve">Tampilan </w:t>
      </w:r>
      <w:r w:rsidR="00CF199F" w:rsidRPr="00B96E4D">
        <w:rPr>
          <w:rFonts w:ascii="Times New Roman" w:hAnsi="Times New Roman" w:cs="Times New Roman"/>
          <w:sz w:val="24"/>
          <w:szCs w:val="24"/>
        </w:rPr>
        <w:t>Halaman Login</w:t>
      </w:r>
    </w:p>
    <w:p w:rsidR="00451497" w:rsidRPr="00B96E4D" w:rsidRDefault="00451497" w:rsidP="00172A92">
      <w:pPr>
        <w:pStyle w:val="ListParagraph"/>
        <w:spacing w:after="0" w:line="360" w:lineRule="auto"/>
        <w:ind w:left="0" w:firstLine="709"/>
        <w:jc w:val="both"/>
        <w:rPr>
          <w:rFonts w:ascii="Times New Roman" w:hAnsi="Times New Roman" w:cs="Times New Roman"/>
          <w:sz w:val="24"/>
          <w:szCs w:val="24"/>
        </w:rPr>
      </w:pPr>
      <w:r w:rsidRPr="00B96E4D">
        <w:rPr>
          <w:rFonts w:ascii="Times New Roman" w:hAnsi="Times New Roman" w:cs="Times New Roman"/>
          <w:sz w:val="24"/>
          <w:szCs w:val="24"/>
        </w:rPr>
        <w:t xml:space="preserve">Halaman ini merupakan halaman </w:t>
      </w:r>
      <w:r w:rsidR="00CE2FDF" w:rsidRPr="00B96E4D">
        <w:rPr>
          <w:rFonts w:ascii="Times New Roman" w:hAnsi="Times New Roman" w:cs="Times New Roman"/>
          <w:sz w:val="24"/>
          <w:szCs w:val="24"/>
        </w:rPr>
        <w:t>login, terdiri dari form input username dengan password</w:t>
      </w:r>
      <w:r w:rsidR="00CF199F" w:rsidRPr="00B96E4D">
        <w:rPr>
          <w:rFonts w:ascii="Times New Roman" w:hAnsi="Times New Roman" w:cs="Times New Roman"/>
          <w:sz w:val="24"/>
          <w:szCs w:val="24"/>
        </w:rPr>
        <w:t xml:space="preserve">, </w:t>
      </w:r>
      <w:r w:rsidR="00CE2FDF" w:rsidRPr="00B96E4D">
        <w:rPr>
          <w:rFonts w:ascii="Times New Roman" w:hAnsi="Times New Roman" w:cs="Times New Roman"/>
          <w:sz w:val="24"/>
          <w:szCs w:val="24"/>
        </w:rPr>
        <w:t>tombol login untuk login pada halaman user atau admin</w:t>
      </w:r>
      <w:r w:rsidR="00CF199F" w:rsidRPr="00B96E4D">
        <w:rPr>
          <w:rFonts w:ascii="Times New Roman" w:hAnsi="Times New Roman" w:cs="Times New Roman"/>
          <w:sz w:val="24"/>
          <w:szCs w:val="24"/>
        </w:rPr>
        <w:t xml:space="preserve"> jika terdapat username atau password yang tidak sesuai maka akan muncul pesan “Login failed”,</w:t>
      </w:r>
      <w:r w:rsidR="00CE2FDF" w:rsidRPr="00B96E4D">
        <w:rPr>
          <w:rFonts w:ascii="Times New Roman" w:hAnsi="Times New Roman" w:cs="Times New Roman"/>
          <w:sz w:val="24"/>
          <w:szCs w:val="24"/>
        </w:rPr>
        <w:t xml:space="preserve"> pilih tahun ajaran yang berfungsi untuk menampilkan jadwal pada tahun ajaran yang di pilih, pilih kelas berfungsi menampilkan data jadwal sesuai dengan kelas yang di pilih</w:t>
      </w:r>
      <w:r w:rsidR="00CE262D" w:rsidRPr="00B96E4D">
        <w:rPr>
          <w:rFonts w:ascii="Times New Roman" w:hAnsi="Times New Roman" w:cs="Times New Roman"/>
          <w:sz w:val="24"/>
          <w:szCs w:val="24"/>
        </w:rPr>
        <w:t>, lihat</w:t>
      </w:r>
      <w:r w:rsidR="00CE2FDF" w:rsidRPr="00B96E4D">
        <w:rPr>
          <w:rFonts w:ascii="Times New Roman" w:hAnsi="Times New Roman" w:cs="Times New Roman"/>
          <w:sz w:val="24"/>
          <w:szCs w:val="24"/>
        </w:rPr>
        <w:t xml:space="preserve"> jadwal adalah untuk menampilkan data jadwal matapelajaran, download jadwal adalah tombol untuk mendownload file jadwal dalm bentuk exel.</w:t>
      </w:r>
    </w:p>
    <w:p w:rsidR="00451497" w:rsidRPr="00B96E4D" w:rsidRDefault="00451497" w:rsidP="00172A92">
      <w:pPr>
        <w:pStyle w:val="ListParagraph"/>
        <w:spacing w:after="0" w:line="360" w:lineRule="auto"/>
        <w:ind w:left="0" w:firstLine="709"/>
        <w:jc w:val="both"/>
        <w:rPr>
          <w:rFonts w:ascii="Times New Roman" w:hAnsi="Times New Roman" w:cs="Times New Roman"/>
          <w:sz w:val="24"/>
          <w:szCs w:val="24"/>
        </w:rPr>
      </w:pPr>
    </w:p>
    <w:p w:rsidR="00451497" w:rsidRPr="00B96E4D" w:rsidRDefault="00451497" w:rsidP="00172A92">
      <w:pPr>
        <w:pStyle w:val="ListParagraph"/>
        <w:spacing w:after="0" w:line="360" w:lineRule="auto"/>
        <w:ind w:left="0" w:firstLine="709"/>
        <w:jc w:val="both"/>
        <w:rPr>
          <w:rFonts w:ascii="Times New Roman" w:hAnsi="Times New Roman" w:cs="Times New Roman"/>
          <w:sz w:val="24"/>
          <w:szCs w:val="24"/>
        </w:rPr>
      </w:pPr>
    </w:p>
    <w:p w:rsidR="00451497" w:rsidRPr="00B96E4D" w:rsidRDefault="00451497" w:rsidP="00172A92">
      <w:pPr>
        <w:pStyle w:val="ListParagraph"/>
        <w:spacing w:after="0" w:line="360" w:lineRule="auto"/>
        <w:ind w:left="0" w:firstLine="709"/>
        <w:jc w:val="both"/>
        <w:rPr>
          <w:rFonts w:ascii="Times New Roman" w:hAnsi="Times New Roman" w:cs="Times New Roman"/>
          <w:sz w:val="24"/>
          <w:szCs w:val="24"/>
        </w:rPr>
      </w:pPr>
    </w:p>
    <w:p w:rsidR="00451497" w:rsidRPr="00B96E4D" w:rsidRDefault="00451497" w:rsidP="00172A92">
      <w:pPr>
        <w:pStyle w:val="ListParagraph"/>
        <w:spacing w:after="0" w:line="360" w:lineRule="auto"/>
        <w:ind w:left="0" w:firstLine="709"/>
        <w:jc w:val="both"/>
        <w:rPr>
          <w:rFonts w:ascii="Times New Roman" w:hAnsi="Times New Roman" w:cs="Times New Roman"/>
          <w:sz w:val="24"/>
          <w:szCs w:val="24"/>
        </w:rPr>
      </w:pPr>
    </w:p>
    <w:p w:rsidR="00451497" w:rsidRPr="00B96E4D" w:rsidRDefault="00451497" w:rsidP="00172A92">
      <w:pPr>
        <w:pStyle w:val="ListParagraph"/>
        <w:spacing w:after="0" w:line="360" w:lineRule="auto"/>
        <w:ind w:left="0" w:firstLine="709"/>
        <w:jc w:val="both"/>
        <w:rPr>
          <w:rFonts w:ascii="Times New Roman" w:hAnsi="Times New Roman" w:cs="Times New Roman"/>
          <w:sz w:val="24"/>
          <w:szCs w:val="24"/>
        </w:rPr>
      </w:pPr>
    </w:p>
    <w:p w:rsidR="00CE2FDF" w:rsidRPr="00B96E4D" w:rsidRDefault="00CE2FDF" w:rsidP="00CE2FDF">
      <w:pPr>
        <w:spacing w:after="0" w:line="360" w:lineRule="auto"/>
        <w:jc w:val="both"/>
        <w:rPr>
          <w:rFonts w:ascii="Times New Roman" w:hAnsi="Times New Roman" w:cs="Times New Roman"/>
          <w:sz w:val="24"/>
          <w:szCs w:val="24"/>
        </w:rPr>
      </w:pPr>
    </w:p>
    <w:p w:rsidR="00B229AB" w:rsidRPr="00B96E4D" w:rsidRDefault="00B229AB" w:rsidP="00CE2FDF">
      <w:pPr>
        <w:spacing w:after="0" w:line="360" w:lineRule="auto"/>
        <w:jc w:val="both"/>
        <w:rPr>
          <w:rFonts w:ascii="Times New Roman" w:hAnsi="Times New Roman" w:cs="Times New Roman"/>
          <w:sz w:val="24"/>
          <w:szCs w:val="24"/>
        </w:rPr>
      </w:pPr>
    </w:p>
    <w:p w:rsidR="00451497" w:rsidRPr="00B96E4D" w:rsidRDefault="00451497" w:rsidP="00F44A30">
      <w:pPr>
        <w:pStyle w:val="Heading3"/>
        <w:numPr>
          <w:ilvl w:val="2"/>
          <w:numId w:val="30"/>
        </w:numPr>
        <w:ind w:left="567" w:hanging="567"/>
        <w:rPr>
          <w:rFonts w:cs="Times New Roman"/>
        </w:rPr>
      </w:pPr>
      <w:r w:rsidRPr="00B96E4D">
        <w:rPr>
          <w:rFonts w:cs="Times New Roman"/>
        </w:rPr>
        <w:lastRenderedPageBreak/>
        <w:t>T</w:t>
      </w:r>
      <w:r w:rsidR="00CF199F" w:rsidRPr="00B96E4D">
        <w:rPr>
          <w:rFonts w:cs="Times New Roman"/>
        </w:rPr>
        <w:t xml:space="preserve">ampilan Halaman </w:t>
      </w:r>
      <w:r w:rsidR="00D51459" w:rsidRPr="00B96E4D">
        <w:rPr>
          <w:rFonts w:cs="Times New Roman"/>
        </w:rPr>
        <w:t xml:space="preserve">Home </w:t>
      </w:r>
      <w:r w:rsidR="00CF199F" w:rsidRPr="00B96E4D">
        <w:rPr>
          <w:rFonts w:cs="Times New Roman"/>
        </w:rPr>
        <w:t>Guru</w:t>
      </w:r>
    </w:p>
    <w:p w:rsidR="00451497" w:rsidRPr="00B96E4D" w:rsidRDefault="00CE2FDF" w:rsidP="00172A92">
      <w:pPr>
        <w:pStyle w:val="ListParagraph"/>
        <w:spacing w:after="0" w:line="360" w:lineRule="auto"/>
        <w:ind w:left="0"/>
        <w:jc w:val="center"/>
        <w:rPr>
          <w:rFonts w:ascii="Times New Roman" w:hAnsi="Times New Roman" w:cs="Times New Roman"/>
          <w:b/>
          <w:sz w:val="24"/>
          <w:szCs w:val="24"/>
        </w:rPr>
      </w:pPr>
      <w:r w:rsidRPr="00B96E4D">
        <w:rPr>
          <w:rFonts w:ascii="Times New Roman" w:hAnsi="Times New Roman" w:cs="Times New Roman"/>
          <w:b/>
          <w:noProof/>
          <w:sz w:val="24"/>
          <w:szCs w:val="24"/>
        </w:rPr>
        <w:drawing>
          <wp:inline distT="0" distB="0" distL="0" distR="0" wp14:anchorId="59B0BBC2" wp14:editId="1B8B9CC2">
            <wp:extent cx="5462397" cy="2531533"/>
            <wp:effectExtent l="76200" t="76200" r="138430" b="135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67354" cy="25338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51497" w:rsidRPr="00B96E4D" w:rsidRDefault="00451497" w:rsidP="00172A92">
      <w:pPr>
        <w:pStyle w:val="ListParagraph"/>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5.2 </w:t>
      </w:r>
      <w:r w:rsidR="00CF199F" w:rsidRPr="00B96E4D">
        <w:rPr>
          <w:rFonts w:ascii="Times New Roman" w:hAnsi="Times New Roman" w:cs="Times New Roman"/>
          <w:sz w:val="24"/>
          <w:szCs w:val="24"/>
        </w:rPr>
        <w:t>Tampilan Halaman</w:t>
      </w:r>
      <w:r w:rsidR="00D51459" w:rsidRPr="00B96E4D">
        <w:rPr>
          <w:rFonts w:ascii="Times New Roman" w:hAnsi="Times New Roman" w:cs="Times New Roman"/>
          <w:sz w:val="24"/>
          <w:szCs w:val="24"/>
        </w:rPr>
        <w:t xml:space="preserve"> Home</w:t>
      </w:r>
      <w:r w:rsidR="00CF199F" w:rsidRPr="00B96E4D">
        <w:rPr>
          <w:rFonts w:ascii="Times New Roman" w:hAnsi="Times New Roman" w:cs="Times New Roman"/>
          <w:sz w:val="24"/>
          <w:szCs w:val="24"/>
        </w:rPr>
        <w:t xml:space="preserve"> Guru</w:t>
      </w:r>
    </w:p>
    <w:p w:rsidR="00451497" w:rsidRPr="00B96E4D" w:rsidRDefault="00451497" w:rsidP="00172A92">
      <w:pPr>
        <w:pStyle w:val="ListParagraph"/>
        <w:spacing w:after="0" w:line="360" w:lineRule="auto"/>
        <w:ind w:left="0" w:firstLine="709"/>
        <w:jc w:val="both"/>
        <w:rPr>
          <w:rFonts w:ascii="Times New Roman" w:hAnsi="Times New Roman" w:cs="Times New Roman"/>
          <w:sz w:val="24"/>
          <w:szCs w:val="24"/>
        </w:rPr>
      </w:pPr>
      <w:r w:rsidRPr="00B96E4D">
        <w:rPr>
          <w:rFonts w:ascii="Times New Roman" w:hAnsi="Times New Roman" w:cs="Times New Roman"/>
          <w:sz w:val="24"/>
          <w:szCs w:val="24"/>
        </w:rPr>
        <w:t xml:space="preserve">Halaman ini adalah halaman yang menampilkan </w:t>
      </w:r>
      <w:r w:rsidR="00CF199F" w:rsidRPr="00B96E4D">
        <w:rPr>
          <w:rFonts w:ascii="Times New Roman" w:hAnsi="Times New Roman" w:cs="Times New Roman"/>
          <w:sz w:val="24"/>
          <w:szCs w:val="24"/>
        </w:rPr>
        <w:t>jadwal yang hanya di miliki guru yang login tersebut</w:t>
      </w:r>
      <w:r w:rsidR="00CE262D" w:rsidRPr="00B96E4D">
        <w:rPr>
          <w:rFonts w:ascii="Times New Roman" w:hAnsi="Times New Roman" w:cs="Times New Roman"/>
          <w:sz w:val="24"/>
          <w:szCs w:val="24"/>
        </w:rPr>
        <w:t>, pada halaman ini</w:t>
      </w:r>
      <w:r w:rsidR="00CF199F" w:rsidRPr="00B96E4D">
        <w:rPr>
          <w:rFonts w:ascii="Times New Roman" w:hAnsi="Times New Roman" w:cs="Times New Roman"/>
          <w:sz w:val="24"/>
          <w:szCs w:val="24"/>
        </w:rPr>
        <w:t xml:space="preserve"> mempunyai nama guru yang login kemudian terdapat juga jumlah jadwal guru tersebut</w:t>
      </w:r>
      <w:r w:rsidR="00CE262D" w:rsidRPr="00B96E4D">
        <w:rPr>
          <w:rFonts w:ascii="Times New Roman" w:hAnsi="Times New Roman" w:cs="Times New Roman"/>
          <w:sz w:val="24"/>
          <w:szCs w:val="24"/>
        </w:rPr>
        <w:t>, pada halaman jadwal guru hanya menampilkan jadwal guru yang login tersebut</w:t>
      </w:r>
      <w:r w:rsidR="004B4136" w:rsidRPr="00B96E4D">
        <w:rPr>
          <w:rFonts w:ascii="Times New Roman" w:hAnsi="Times New Roman" w:cs="Times New Roman"/>
          <w:sz w:val="24"/>
          <w:szCs w:val="24"/>
        </w:rPr>
        <w:t xml:space="preserve"> dan tersedia juga tombol download jadwal dalam bentuk exel</w:t>
      </w:r>
      <w:r w:rsidR="00CE262D" w:rsidRPr="00B96E4D">
        <w:rPr>
          <w:rFonts w:ascii="Times New Roman" w:hAnsi="Times New Roman" w:cs="Times New Roman"/>
          <w:sz w:val="24"/>
          <w:szCs w:val="24"/>
        </w:rPr>
        <w:t xml:space="preserve">, tombol logout untuk keluar dari halaman guru dan kembali ke halaman login. </w:t>
      </w:r>
      <w:r w:rsidR="00CF199F" w:rsidRPr="00B96E4D">
        <w:rPr>
          <w:rFonts w:ascii="Times New Roman" w:hAnsi="Times New Roman" w:cs="Times New Roman"/>
          <w:sz w:val="24"/>
          <w:szCs w:val="24"/>
        </w:rPr>
        <w:t xml:space="preserve"> </w:t>
      </w:r>
    </w:p>
    <w:p w:rsidR="00451497" w:rsidRPr="00B96E4D" w:rsidRDefault="009703BB" w:rsidP="009703BB">
      <w:pPr>
        <w:pStyle w:val="Heading3"/>
        <w:rPr>
          <w:rFonts w:cs="Times New Roman"/>
        </w:rPr>
      </w:pPr>
      <w:r w:rsidRPr="00B96E4D">
        <w:rPr>
          <w:rFonts w:cs="Times New Roman"/>
        </w:rPr>
        <w:t>5.1.3</w:t>
      </w:r>
      <w:r w:rsidR="00A84711" w:rsidRPr="00B96E4D">
        <w:rPr>
          <w:rFonts w:cs="Times New Roman"/>
        </w:rPr>
        <w:t>Tampilan Halaman Jadwal Guru</w:t>
      </w:r>
    </w:p>
    <w:p w:rsidR="00A84711" w:rsidRPr="00B96E4D" w:rsidRDefault="00A84711" w:rsidP="00A84711">
      <w:pPr>
        <w:pStyle w:val="ListParagraph"/>
        <w:spacing w:after="0" w:line="360" w:lineRule="auto"/>
        <w:ind w:left="0"/>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29ADAD40" wp14:editId="28DFF56D">
            <wp:extent cx="5596521" cy="2305050"/>
            <wp:effectExtent l="76200" t="76200" r="137795" b="133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604652" cy="23083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D51459" w:rsidRPr="00B96E4D" w:rsidRDefault="00D51459" w:rsidP="00D51459">
      <w:pPr>
        <w:pStyle w:val="ListParagraph"/>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5.2 </w:t>
      </w:r>
      <w:r w:rsidRPr="00B96E4D">
        <w:rPr>
          <w:rFonts w:ascii="Times New Roman" w:hAnsi="Times New Roman" w:cs="Times New Roman"/>
          <w:sz w:val="24"/>
          <w:szCs w:val="24"/>
        </w:rPr>
        <w:t>Tampilan Halaman Jadwal Guru</w:t>
      </w:r>
    </w:p>
    <w:p w:rsidR="00D51459" w:rsidRPr="00B96E4D" w:rsidRDefault="00D51459" w:rsidP="00D51459">
      <w:pPr>
        <w:pStyle w:val="ListParagraph"/>
        <w:spacing w:after="0" w:line="360" w:lineRule="auto"/>
        <w:ind w:left="0" w:firstLine="851"/>
        <w:jc w:val="both"/>
        <w:rPr>
          <w:rFonts w:ascii="Times New Roman" w:hAnsi="Times New Roman" w:cs="Times New Roman"/>
          <w:sz w:val="24"/>
          <w:szCs w:val="24"/>
        </w:rPr>
      </w:pPr>
      <w:r w:rsidRPr="00B96E4D">
        <w:rPr>
          <w:rFonts w:ascii="Times New Roman" w:hAnsi="Times New Roman" w:cs="Times New Roman"/>
          <w:sz w:val="24"/>
          <w:szCs w:val="24"/>
        </w:rPr>
        <w:lastRenderedPageBreak/>
        <w:t>Pada halaman jadwal guru ini menampilkan jadwal guru yang login tersebut, kemudian terdapat juga pilihan tahun pelajaran yang berfungsi menampilkan jadwal pada tahun ajaran yang di pilih. Pilih kelas berfungsi menampilkan jadwal guru pada kelas yang di pilih.</w:t>
      </w:r>
      <w:r w:rsidR="00505442" w:rsidRPr="00B96E4D">
        <w:rPr>
          <w:rFonts w:ascii="Times New Roman" w:hAnsi="Times New Roman" w:cs="Times New Roman"/>
          <w:sz w:val="24"/>
          <w:szCs w:val="24"/>
        </w:rPr>
        <w:t xml:space="preserve"> </w:t>
      </w:r>
    </w:p>
    <w:p w:rsidR="00A84711" w:rsidRPr="00B96E4D" w:rsidRDefault="00A84711" w:rsidP="00F44A30">
      <w:pPr>
        <w:pStyle w:val="Heading3"/>
        <w:numPr>
          <w:ilvl w:val="2"/>
          <w:numId w:val="31"/>
        </w:numPr>
        <w:ind w:left="567" w:hanging="578"/>
        <w:rPr>
          <w:rFonts w:cs="Times New Roman"/>
        </w:rPr>
      </w:pPr>
      <w:r w:rsidRPr="00B96E4D">
        <w:rPr>
          <w:rFonts w:cs="Times New Roman"/>
        </w:rPr>
        <w:t>Tampilan Halaman Home Admin</w:t>
      </w:r>
      <w:r w:rsidRPr="00B96E4D">
        <w:rPr>
          <w:rFonts w:cs="Times New Roman"/>
          <w:noProof/>
        </w:rPr>
        <w:t xml:space="preserve"> </w:t>
      </w:r>
    </w:p>
    <w:p w:rsidR="00201FF9" w:rsidRPr="00B96E4D" w:rsidRDefault="00201FF9" w:rsidP="00201FF9">
      <w:pPr>
        <w:pStyle w:val="ListParagraph"/>
        <w:spacing w:after="0" w:line="360" w:lineRule="auto"/>
        <w:ind w:left="0"/>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22BFB80A" wp14:editId="38F1182B">
            <wp:extent cx="5494595" cy="2472267"/>
            <wp:effectExtent l="76200" t="76200" r="125730" b="137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01214" cy="24752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51497" w:rsidRPr="00B96E4D" w:rsidRDefault="00451497" w:rsidP="00172A92">
      <w:pPr>
        <w:pStyle w:val="ListParagraph"/>
        <w:spacing w:after="0" w:line="360" w:lineRule="auto"/>
        <w:ind w:left="709"/>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5.3 </w:t>
      </w:r>
      <w:r w:rsidRPr="00B96E4D">
        <w:rPr>
          <w:rFonts w:ascii="Times New Roman" w:hAnsi="Times New Roman" w:cs="Times New Roman"/>
          <w:sz w:val="24"/>
          <w:szCs w:val="24"/>
        </w:rPr>
        <w:t>Tampilan Halaman Akademik</w:t>
      </w:r>
    </w:p>
    <w:p w:rsidR="00451497" w:rsidRPr="00B96E4D" w:rsidRDefault="00451497" w:rsidP="00172A92">
      <w:pPr>
        <w:pStyle w:val="ListParagraph"/>
        <w:spacing w:after="0" w:line="360" w:lineRule="auto"/>
        <w:ind w:left="0" w:firstLine="709"/>
        <w:jc w:val="both"/>
        <w:rPr>
          <w:rFonts w:ascii="Times New Roman" w:hAnsi="Times New Roman" w:cs="Times New Roman"/>
          <w:sz w:val="24"/>
          <w:szCs w:val="24"/>
        </w:rPr>
      </w:pPr>
      <w:r w:rsidRPr="00B96E4D">
        <w:rPr>
          <w:rFonts w:ascii="Times New Roman" w:hAnsi="Times New Roman" w:cs="Times New Roman"/>
          <w:sz w:val="24"/>
          <w:szCs w:val="24"/>
        </w:rPr>
        <w:t xml:space="preserve">Halaman ini </w:t>
      </w:r>
      <w:r w:rsidR="004B4136" w:rsidRPr="00B96E4D">
        <w:rPr>
          <w:rFonts w:ascii="Times New Roman" w:hAnsi="Times New Roman" w:cs="Times New Roman"/>
          <w:sz w:val="24"/>
          <w:szCs w:val="24"/>
        </w:rPr>
        <w:t>menampilkan menu-menu yang hanya dapat di akses oleh admin, terdiri dari home, master, akademik, algoritma genetika, jadwal. Pada halaman home admin ini juga menampilkan jumlah guru yang terdaftar, jumlah matapelajaran, dan jumlah jurusan. Tombol logout untuk kembali ke halaman login.</w:t>
      </w:r>
    </w:p>
    <w:p w:rsidR="00505442" w:rsidRPr="00B96E4D" w:rsidRDefault="00505442" w:rsidP="00505442">
      <w:pPr>
        <w:spacing w:after="0" w:line="360" w:lineRule="auto"/>
        <w:jc w:val="both"/>
        <w:rPr>
          <w:rFonts w:ascii="Times New Roman" w:hAnsi="Times New Roman" w:cs="Times New Roman"/>
          <w:sz w:val="24"/>
          <w:szCs w:val="24"/>
        </w:rPr>
      </w:pPr>
    </w:p>
    <w:p w:rsidR="00505442" w:rsidRPr="00B96E4D" w:rsidRDefault="00505442" w:rsidP="00505442">
      <w:pPr>
        <w:spacing w:after="0" w:line="360" w:lineRule="auto"/>
        <w:jc w:val="both"/>
        <w:rPr>
          <w:rFonts w:ascii="Times New Roman" w:hAnsi="Times New Roman" w:cs="Times New Roman"/>
          <w:sz w:val="24"/>
          <w:szCs w:val="24"/>
        </w:rPr>
      </w:pPr>
    </w:p>
    <w:p w:rsidR="00505442" w:rsidRPr="00B96E4D" w:rsidRDefault="00505442" w:rsidP="00505442">
      <w:pPr>
        <w:spacing w:after="0" w:line="360" w:lineRule="auto"/>
        <w:jc w:val="both"/>
        <w:rPr>
          <w:rFonts w:ascii="Times New Roman" w:hAnsi="Times New Roman" w:cs="Times New Roman"/>
          <w:sz w:val="24"/>
          <w:szCs w:val="24"/>
        </w:rPr>
      </w:pPr>
    </w:p>
    <w:p w:rsidR="00505442" w:rsidRPr="00B96E4D" w:rsidRDefault="00505442" w:rsidP="00505442">
      <w:pPr>
        <w:spacing w:after="0" w:line="360" w:lineRule="auto"/>
        <w:jc w:val="both"/>
        <w:rPr>
          <w:rFonts w:ascii="Times New Roman" w:hAnsi="Times New Roman" w:cs="Times New Roman"/>
          <w:sz w:val="24"/>
          <w:szCs w:val="24"/>
        </w:rPr>
      </w:pPr>
    </w:p>
    <w:p w:rsidR="00505442" w:rsidRPr="00B96E4D" w:rsidRDefault="00505442" w:rsidP="00505442">
      <w:pPr>
        <w:spacing w:after="0" w:line="360" w:lineRule="auto"/>
        <w:jc w:val="both"/>
        <w:rPr>
          <w:rFonts w:ascii="Times New Roman" w:hAnsi="Times New Roman" w:cs="Times New Roman"/>
          <w:sz w:val="24"/>
          <w:szCs w:val="24"/>
        </w:rPr>
      </w:pPr>
    </w:p>
    <w:p w:rsidR="00505442" w:rsidRPr="00B96E4D" w:rsidRDefault="00505442" w:rsidP="00505442">
      <w:pPr>
        <w:spacing w:after="0" w:line="360" w:lineRule="auto"/>
        <w:jc w:val="both"/>
        <w:rPr>
          <w:rFonts w:ascii="Times New Roman" w:hAnsi="Times New Roman" w:cs="Times New Roman"/>
          <w:sz w:val="24"/>
          <w:szCs w:val="24"/>
        </w:rPr>
      </w:pPr>
    </w:p>
    <w:p w:rsidR="00505442" w:rsidRPr="00B96E4D" w:rsidRDefault="00505442" w:rsidP="00505442">
      <w:pPr>
        <w:spacing w:after="0" w:line="360" w:lineRule="auto"/>
        <w:jc w:val="both"/>
        <w:rPr>
          <w:rFonts w:ascii="Times New Roman" w:hAnsi="Times New Roman" w:cs="Times New Roman"/>
          <w:sz w:val="24"/>
          <w:szCs w:val="24"/>
        </w:rPr>
      </w:pPr>
    </w:p>
    <w:p w:rsidR="00505442" w:rsidRPr="00B96E4D" w:rsidRDefault="00505442" w:rsidP="00505442">
      <w:pPr>
        <w:spacing w:after="0" w:line="360" w:lineRule="auto"/>
        <w:jc w:val="both"/>
        <w:rPr>
          <w:rFonts w:ascii="Times New Roman" w:hAnsi="Times New Roman" w:cs="Times New Roman"/>
          <w:sz w:val="24"/>
          <w:szCs w:val="24"/>
        </w:rPr>
      </w:pPr>
    </w:p>
    <w:p w:rsidR="00505442" w:rsidRPr="00B96E4D" w:rsidRDefault="00505442" w:rsidP="00505442">
      <w:pPr>
        <w:spacing w:after="0" w:line="360" w:lineRule="auto"/>
        <w:jc w:val="both"/>
        <w:rPr>
          <w:rFonts w:ascii="Times New Roman" w:hAnsi="Times New Roman" w:cs="Times New Roman"/>
          <w:sz w:val="24"/>
          <w:szCs w:val="24"/>
        </w:rPr>
      </w:pPr>
    </w:p>
    <w:p w:rsidR="00505442" w:rsidRPr="00B96E4D" w:rsidRDefault="00505442" w:rsidP="00505442">
      <w:pPr>
        <w:spacing w:after="0" w:line="360" w:lineRule="auto"/>
        <w:jc w:val="both"/>
        <w:rPr>
          <w:rFonts w:ascii="Times New Roman" w:hAnsi="Times New Roman" w:cs="Times New Roman"/>
          <w:sz w:val="24"/>
          <w:szCs w:val="24"/>
        </w:rPr>
      </w:pPr>
    </w:p>
    <w:p w:rsidR="00451497" w:rsidRPr="00B96E4D" w:rsidRDefault="009703BB" w:rsidP="009703BB">
      <w:pPr>
        <w:pStyle w:val="Heading3"/>
        <w:rPr>
          <w:rFonts w:cs="Times New Roman"/>
        </w:rPr>
      </w:pPr>
      <w:r w:rsidRPr="00B96E4D">
        <w:rPr>
          <w:rFonts w:cs="Times New Roman"/>
        </w:rPr>
        <w:lastRenderedPageBreak/>
        <w:t xml:space="preserve">5.1.5 </w:t>
      </w:r>
      <w:r w:rsidR="00451497" w:rsidRPr="00B96E4D">
        <w:rPr>
          <w:rFonts w:cs="Times New Roman"/>
        </w:rPr>
        <w:t>Tam</w:t>
      </w:r>
      <w:r w:rsidR="004B4136" w:rsidRPr="00B96E4D">
        <w:rPr>
          <w:rFonts w:cs="Times New Roman"/>
        </w:rPr>
        <w:t>pilan Halaman Master</w:t>
      </w:r>
    </w:p>
    <w:p w:rsidR="00451497" w:rsidRPr="00B96E4D" w:rsidRDefault="004B4136" w:rsidP="00172A92">
      <w:pPr>
        <w:pStyle w:val="ListParagraph"/>
        <w:spacing w:after="0" w:line="360" w:lineRule="auto"/>
        <w:ind w:left="0"/>
        <w:jc w:val="center"/>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0491DCD6" wp14:editId="41B50EDB">
            <wp:extent cx="5583574" cy="2889250"/>
            <wp:effectExtent l="76200" t="76200" r="131445" b="13970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84700" cy="28898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51497" w:rsidRPr="00B96E4D" w:rsidRDefault="00451497" w:rsidP="00172A92">
      <w:pPr>
        <w:pStyle w:val="ListParagraph"/>
        <w:spacing w:after="0" w:line="360" w:lineRule="auto"/>
        <w:ind w:left="709"/>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5.4 </w:t>
      </w:r>
      <w:r w:rsidRPr="00B96E4D">
        <w:rPr>
          <w:rFonts w:ascii="Times New Roman" w:hAnsi="Times New Roman" w:cs="Times New Roman"/>
          <w:sz w:val="24"/>
          <w:szCs w:val="24"/>
        </w:rPr>
        <w:t xml:space="preserve">Tampilan Halaman </w:t>
      </w:r>
      <w:r w:rsidR="00D84F66" w:rsidRPr="00B96E4D">
        <w:rPr>
          <w:rFonts w:ascii="Times New Roman" w:hAnsi="Times New Roman" w:cs="Times New Roman"/>
          <w:sz w:val="24"/>
          <w:szCs w:val="24"/>
        </w:rPr>
        <w:t>Master</w:t>
      </w:r>
    </w:p>
    <w:p w:rsidR="00243BAC" w:rsidRPr="00B96E4D" w:rsidRDefault="00451497" w:rsidP="00243BAC">
      <w:pPr>
        <w:spacing w:after="0" w:line="360" w:lineRule="auto"/>
        <w:ind w:firstLine="709"/>
        <w:jc w:val="both"/>
        <w:rPr>
          <w:rFonts w:ascii="Times New Roman" w:hAnsi="Times New Roman" w:cs="Times New Roman"/>
          <w:sz w:val="24"/>
          <w:szCs w:val="24"/>
        </w:rPr>
      </w:pPr>
      <w:r w:rsidRPr="00B96E4D">
        <w:rPr>
          <w:rFonts w:ascii="Times New Roman" w:hAnsi="Times New Roman" w:cs="Times New Roman"/>
          <w:sz w:val="24"/>
          <w:szCs w:val="24"/>
        </w:rPr>
        <w:t>Halaman ini merupakan halaman yang menampilkan proses pe</w:t>
      </w:r>
      <w:r w:rsidR="00D84F66" w:rsidRPr="00B96E4D">
        <w:rPr>
          <w:rFonts w:ascii="Times New Roman" w:hAnsi="Times New Roman" w:cs="Times New Roman"/>
          <w:sz w:val="24"/>
          <w:szCs w:val="24"/>
        </w:rPr>
        <w:t>enginputan jam efektif dan guru pengampu. Halaman ini juga menampilkan form input jam efektif dan guru pengampu. Kemudian menampilkan data jam efektif dan data guru pengampu yang telah tersimpan.</w:t>
      </w: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243BAC" w:rsidRPr="00B96E4D" w:rsidRDefault="00243BAC" w:rsidP="00243BAC">
      <w:pPr>
        <w:spacing w:after="0" w:line="360" w:lineRule="auto"/>
        <w:ind w:firstLine="709"/>
        <w:jc w:val="both"/>
        <w:rPr>
          <w:rFonts w:ascii="Times New Roman" w:hAnsi="Times New Roman" w:cs="Times New Roman"/>
          <w:sz w:val="24"/>
          <w:szCs w:val="24"/>
        </w:rPr>
      </w:pPr>
    </w:p>
    <w:p w:rsidR="00451497" w:rsidRPr="00B96E4D" w:rsidRDefault="00D84F66" w:rsidP="00F44A30">
      <w:pPr>
        <w:pStyle w:val="Heading3"/>
        <w:numPr>
          <w:ilvl w:val="2"/>
          <w:numId w:val="32"/>
        </w:numPr>
        <w:ind w:left="567" w:hanging="578"/>
        <w:rPr>
          <w:rFonts w:cs="Times New Roman"/>
        </w:rPr>
      </w:pPr>
      <w:r w:rsidRPr="00B96E4D">
        <w:rPr>
          <w:rFonts w:cs="Times New Roman"/>
        </w:rPr>
        <w:lastRenderedPageBreak/>
        <w:t>Tampilan Form Input Data Jam Efektif</w:t>
      </w:r>
    </w:p>
    <w:p w:rsidR="00D84F66" w:rsidRPr="00B96E4D" w:rsidRDefault="00D84F66" w:rsidP="00D84F66">
      <w:pPr>
        <w:pStyle w:val="ListParagraph"/>
        <w:spacing w:after="0" w:line="360" w:lineRule="auto"/>
        <w:ind w:left="0"/>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3209CA93" wp14:editId="1BCF7A31">
            <wp:extent cx="5677535" cy="3621577"/>
            <wp:effectExtent l="76200" t="76200" r="132715" b="131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87588" cy="36279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F47D0" w:rsidRPr="00B96E4D" w:rsidRDefault="000F47D0" w:rsidP="000F47D0">
      <w:pPr>
        <w:pStyle w:val="ListParagraph"/>
        <w:spacing w:after="0" w:line="360" w:lineRule="auto"/>
        <w:ind w:left="709"/>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5.5 </w:t>
      </w:r>
      <w:r w:rsidRPr="00B96E4D">
        <w:rPr>
          <w:rFonts w:ascii="Times New Roman" w:hAnsi="Times New Roman" w:cs="Times New Roman"/>
          <w:sz w:val="24"/>
          <w:szCs w:val="24"/>
        </w:rPr>
        <w:t>Tampilan</w:t>
      </w:r>
      <w:r w:rsidR="0022676D" w:rsidRPr="00B96E4D">
        <w:rPr>
          <w:rFonts w:ascii="Times New Roman" w:hAnsi="Times New Roman" w:cs="Times New Roman"/>
          <w:sz w:val="24"/>
          <w:szCs w:val="24"/>
        </w:rPr>
        <w:t xml:space="preserve"> F</w:t>
      </w:r>
      <w:r w:rsidR="00360BA7" w:rsidRPr="00B96E4D">
        <w:rPr>
          <w:rFonts w:ascii="Times New Roman" w:hAnsi="Times New Roman" w:cs="Times New Roman"/>
          <w:sz w:val="24"/>
          <w:szCs w:val="24"/>
        </w:rPr>
        <w:t>orm Input Data Jam Efektif</w:t>
      </w:r>
    </w:p>
    <w:p w:rsidR="0022676D" w:rsidRPr="00B96E4D" w:rsidRDefault="000F47D0" w:rsidP="00360BA7">
      <w:pPr>
        <w:pStyle w:val="ListParagraph"/>
        <w:spacing w:after="0" w:line="360" w:lineRule="auto"/>
        <w:ind w:left="0" w:firstLine="851"/>
        <w:jc w:val="both"/>
        <w:rPr>
          <w:rFonts w:ascii="Times New Roman" w:hAnsi="Times New Roman" w:cs="Times New Roman"/>
          <w:sz w:val="24"/>
          <w:szCs w:val="24"/>
        </w:rPr>
      </w:pPr>
      <w:r w:rsidRPr="00B96E4D">
        <w:rPr>
          <w:rFonts w:ascii="Times New Roman" w:hAnsi="Times New Roman" w:cs="Times New Roman"/>
          <w:sz w:val="24"/>
          <w:szCs w:val="24"/>
        </w:rPr>
        <w:t>Pada form pengimputan jam efektif ini menampilkan kolom pengimputan hari senin, selasa, rabu, kamis, jumat. Kolom sesi hanya menginputkan sesi jam mengajar guru pada hari tersebut.</w:t>
      </w:r>
      <w:r w:rsidR="0022676D" w:rsidRPr="00B96E4D">
        <w:rPr>
          <w:rFonts w:ascii="Times New Roman" w:hAnsi="Times New Roman" w:cs="Times New Roman"/>
          <w:sz w:val="24"/>
          <w:szCs w:val="24"/>
        </w:rPr>
        <w:t xml:space="preserve"> Setelah menginput dan menyimpan data jam efektif akan muncul pada tabel sebelah kanan.</w:t>
      </w:r>
    </w:p>
    <w:p w:rsidR="00360BA7" w:rsidRPr="00B96E4D" w:rsidRDefault="00360BA7" w:rsidP="00360BA7">
      <w:pPr>
        <w:pStyle w:val="ListParagraph"/>
        <w:spacing w:after="0" w:line="360" w:lineRule="auto"/>
        <w:ind w:left="0" w:firstLine="851"/>
        <w:jc w:val="both"/>
        <w:rPr>
          <w:rFonts w:ascii="Times New Roman" w:hAnsi="Times New Roman" w:cs="Times New Roman"/>
          <w:sz w:val="24"/>
          <w:szCs w:val="24"/>
        </w:rPr>
      </w:pPr>
    </w:p>
    <w:p w:rsidR="00360BA7" w:rsidRPr="00B96E4D" w:rsidRDefault="00360BA7" w:rsidP="00360BA7">
      <w:pPr>
        <w:pStyle w:val="ListParagraph"/>
        <w:spacing w:after="0" w:line="360" w:lineRule="auto"/>
        <w:ind w:left="0" w:firstLine="851"/>
        <w:jc w:val="both"/>
        <w:rPr>
          <w:rFonts w:ascii="Times New Roman" w:hAnsi="Times New Roman" w:cs="Times New Roman"/>
          <w:sz w:val="24"/>
          <w:szCs w:val="24"/>
        </w:rPr>
      </w:pPr>
    </w:p>
    <w:p w:rsidR="00360BA7" w:rsidRPr="00B96E4D" w:rsidRDefault="00360BA7" w:rsidP="00360BA7">
      <w:pPr>
        <w:pStyle w:val="ListParagraph"/>
        <w:spacing w:after="0" w:line="360" w:lineRule="auto"/>
        <w:ind w:left="0" w:firstLine="851"/>
        <w:jc w:val="both"/>
        <w:rPr>
          <w:rFonts w:ascii="Times New Roman" w:hAnsi="Times New Roman" w:cs="Times New Roman"/>
          <w:sz w:val="24"/>
          <w:szCs w:val="24"/>
        </w:rPr>
      </w:pPr>
    </w:p>
    <w:p w:rsidR="00360BA7" w:rsidRPr="00B96E4D" w:rsidRDefault="00360BA7" w:rsidP="00360BA7">
      <w:pPr>
        <w:pStyle w:val="ListParagraph"/>
        <w:spacing w:after="0" w:line="360" w:lineRule="auto"/>
        <w:ind w:left="0" w:firstLine="851"/>
        <w:jc w:val="both"/>
        <w:rPr>
          <w:rFonts w:ascii="Times New Roman" w:hAnsi="Times New Roman" w:cs="Times New Roman"/>
          <w:sz w:val="24"/>
          <w:szCs w:val="24"/>
        </w:rPr>
      </w:pPr>
    </w:p>
    <w:p w:rsidR="00360BA7" w:rsidRPr="00B96E4D" w:rsidRDefault="00360BA7" w:rsidP="00360BA7">
      <w:pPr>
        <w:pStyle w:val="ListParagraph"/>
        <w:spacing w:after="0" w:line="360" w:lineRule="auto"/>
        <w:ind w:left="0" w:firstLine="851"/>
        <w:jc w:val="both"/>
        <w:rPr>
          <w:rFonts w:ascii="Times New Roman" w:hAnsi="Times New Roman" w:cs="Times New Roman"/>
          <w:sz w:val="24"/>
          <w:szCs w:val="24"/>
        </w:rPr>
      </w:pPr>
    </w:p>
    <w:p w:rsidR="00360BA7" w:rsidRPr="00B96E4D" w:rsidRDefault="00360BA7" w:rsidP="00360BA7">
      <w:pPr>
        <w:pStyle w:val="ListParagraph"/>
        <w:spacing w:after="0" w:line="360" w:lineRule="auto"/>
        <w:ind w:left="0" w:firstLine="851"/>
        <w:jc w:val="both"/>
        <w:rPr>
          <w:rFonts w:ascii="Times New Roman" w:hAnsi="Times New Roman" w:cs="Times New Roman"/>
          <w:sz w:val="24"/>
          <w:szCs w:val="24"/>
        </w:rPr>
      </w:pPr>
    </w:p>
    <w:p w:rsidR="00360BA7" w:rsidRPr="00B96E4D" w:rsidRDefault="00360BA7" w:rsidP="00360BA7">
      <w:pPr>
        <w:pStyle w:val="ListParagraph"/>
        <w:spacing w:after="0" w:line="360" w:lineRule="auto"/>
        <w:ind w:left="0" w:firstLine="851"/>
        <w:jc w:val="both"/>
        <w:rPr>
          <w:rFonts w:ascii="Times New Roman" w:hAnsi="Times New Roman" w:cs="Times New Roman"/>
          <w:sz w:val="24"/>
          <w:szCs w:val="24"/>
        </w:rPr>
      </w:pPr>
    </w:p>
    <w:p w:rsidR="00360BA7" w:rsidRPr="00B96E4D" w:rsidRDefault="00360BA7" w:rsidP="00360BA7">
      <w:pPr>
        <w:pStyle w:val="ListParagraph"/>
        <w:spacing w:after="0" w:line="360" w:lineRule="auto"/>
        <w:ind w:left="0" w:firstLine="851"/>
        <w:jc w:val="both"/>
        <w:rPr>
          <w:rFonts w:ascii="Times New Roman" w:hAnsi="Times New Roman" w:cs="Times New Roman"/>
          <w:sz w:val="24"/>
          <w:szCs w:val="24"/>
        </w:rPr>
      </w:pPr>
    </w:p>
    <w:p w:rsidR="00360BA7" w:rsidRPr="00B96E4D" w:rsidRDefault="00360BA7" w:rsidP="00360BA7">
      <w:pPr>
        <w:pStyle w:val="ListParagraph"/>
        <w:spacing w:after="0" w:line="360" w:lineRule="auto"/>
        <w:ind w:left="0" w:firstLine="851"/>
        <w:jc w:val="both"/>
        <w:rPr>
          <w:rFonts w:ascii="Times New Roman" w:hAnsi="Times New Roman" w:cs="Times New Roman"/>
          <w:sz w:val="24"/>
          <w:szCs w:val="24"/>
        </w:rPr>
      </w:pPr>
    </w:p>
    <w:p w:rsidR="00360BA7" w:rsidRPr="00B96E4D" w:rsidRDefault="00360BA7" w:rsidP="00360BA7">
      <w:pPr>
        <w:pStyle w:val="ListParagraph"/>
        <w:spacing w:after="0" w:line="360" w:lineRule="auto"/>
        <w:ind w:left="0" w:firstLine="851"/>
        <w:jc w:val="both"/>
        <w:rPr>
          <w:rFonts w:ascii="Times New Roman" w:hAnsi="Times New Roman" w:cs="Times New Roman"/>
          <w:sz w:val="24"/>
          <w:szCs w:val="24"/>
        </w:rPr>
      </w:pPr>
    </w:p>
    <w:p w:rsidR="0022676D" w:rsidRPr="00B96E4D" w:rsidRDefault="0022676D" w:rsidP="00F44A30">
      <w:pPr>
        <w:pStyle w:val="Heading3"/>
        <w:numPr>
          <w:ilvl w:val="2"/>
          <w:numId w:val="32"/>
        </w:numPr>
        <w:ind w:left="567" w:hanging="578"/>
        <w:rPr>
          <w:rFonts w:cs="Times New Roman"/>
        </w:rPr>
      </w:pPr>
      <w:r w:rsidRPr="00B96E4D">
        <w:rPr>
          <w:rFonts w:cs="Times New Roman"/>
        </w:rPr>
        <w:lastRenderedPageBreak/>
        <w:t>Tampilan Form Input Guru Pengampu</w:t>
      </w:r>
    </w:p>
    <w:p w:rsidR="0022676D" w:rsidRPr="00B96E4D" w:rsidRDefault="0022676D" w:rsidP="0022676D">
      <w:pPr>
        <w:spacing w:after="0" w:line="360" w:lineRule="auto"/>
        <w:ind w:left="-11"/>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20E0BB22" wp14:editId="48B2871D">
            <wp:extent cx="5613378" cy="3346450"/>
            <wp:effectExtent l="76200" t="76200" r="140335" b="13970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23669" cy="33525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60BA7" w:rsidRPr="00B96E4D" w:rsidRDefault="0046622F" w:rsidP="00360BA7">
      <w:pPr>
        <w:pStyle w:val="ListParagraph"/>
        <w:spacing w:after="0" w:line="360" w:lineRule="auto"/>
        <w:ind w:left="709"/>
        <w:jc w:val="center"/>
        <w:rPr>
          <w:rFonts w:ascii="Times New Roman" w:hAnsi="Times New Roman" w:cs="Times New Roman"/>
          <w:sz w:val="24"/>
          <w:szCs w:val="24"/>
        </w:rPr>
      </w:pPr>
      <w:r w:rsidRPr="00B96E4D">
        <w:rPr>
          <w:rFonts w:ascii="Times New Roman" w:hAnsi="Times New Roman" w:cs="Times New Roman"/>
          <w:b/>
          <w:sz w:val="24"/>
          <w:szCs w:val="24"/>
        </w:rPr>
        <w:t>Gambar 5.6</w:t>
      </w:r>
      <w:r w:rsidR="00360BA7" w:rsidRPr="00B96E4D">
        <w:rPr>
          <w:rFonts w:ascii="Times New Roman" w:hAnsi="Times New Roman" w:cs="Times New Roman"/>
          <w:b/>
          <w:sz w:val="24"/>
          <w:szCs w:val="24"/>
        </w:rPr>
        <w:t xml:space="preserve"> </w:t>
      </w:r>
      <w:r w:rsidR="00360BA7" w:rsidRPr="00B96E4D">
        <w:rPr>
          <w:rFonts w:ascii="Times New Roman" w:hAnsi="Times New Roman" w:cs="Times New Roman"/>
          <w:sz w:val="24"/>
          <w:szCs w:val="24"/>
        </w:rPr>
        <w:t>Tampilan Form Input Data Guru Pengampu</w:t>
      </w:r>
    </w:p>
    <w:p w:rsidR="000F47D0" w:rsidRPr="00B96E4D" w:rsidRDefault="00360BA7" w:rsidP="00360BA7">
      <w:pPr>
        <w:pStyle w:val="ListParagraph"/>
        <w:spacing w:after="0" w:line="360" w:lineRule="auto"/>
        <w:ind w:left="0" w:firstLine="851"/>
        <w:jc w:val="both"/>
        <w:rPr>
          <w:rFonts w:ascii="Times New Roman" w:hAnsi="Times New Roman" w:cs="Times New Roman"/>
          <w:sz w:val="24"/>
          <w:szCs w:val="24"/>
        </w:rPr>
      </w:pPr>
      <w:r w:rsidRPr="00B96E4D">
        <w:rPr>
          <w:rFonts w:ascii="Times New Roman" w:hAnsi="Times New Roman" w:cs="Times New Roman"/>
          <w:sz w:val="24"/>
          <w:szCs w:val="24"/>
        </w:rPr>
        <w:t xml:space="preserve">Pada form pengimputan guru pengampu ini menampilkan kolom pengimputan pilih matapelajaran yang ada pada sekolah SMKN 1 Kaidipang dan Kolom </w:t>
      </w:r>
      <w:r w:rsidR="00D97040" w:rsidRPr="00B96E4D">
        <w:rPr>
          <w:rFonts w:ascii="Times New Roman" w:hAnsi="Times New Roman" w:cs="Times New Roman"/>
          <w:sz w:val="24"/>
          <w:szCs w:val="24"/>
        </w:rPr>
        <w:t>pilih guru juga menginputkan guru pengampu pada mata pelajaran yang di inputkan</w:t>
      </w:r>
      <w:r w:rsidRPr="00B96E4D">
        <w:rPr>
          <w:rFonts w:ascii="Times New Roman" w:hAnsi="Times New Roman" w:cs="Times New Roman"/>
          <w:sz w:val="24"/>
          <w:szCs w:val="24"/>
        </w:rPr>
        <w:t xml:space="preserve">. Setelah menginput dan </w:t>
      </w:r>
      <w:r w:rsidR="00D97040" w:rsidRPr="00B96E4D">
        <w:rPr>
          <w:rFonts w:ascii="Times New Roman" w:hAnsi="Times New Roman" w:cs="Times New Roman"/>
          <w:sz w:val="24"/>
          <w:szCs w:val="24"/>
        </w:rPr>
        <w:t>menyimpan data guru pengampu</w:t>
      </w:r>
      <w:r w:rsidRPr="00B96E4D">
        <w:rPr>
          <w:rFonts w:ascii="Times New Roman" w:hAnsi="Times New Roman" w:cs="Times New Roman"/>
          <w:sz w:val="24"/>
          <w:szCs w:val="24"/>
        </w:rPr>
        <w:t xml:space="preserve"> akan muncul pada tabel sebelah kanan.</w:t>
      </w:r>
    </w:p>
    <w:p w:rsidR="000F47D0" w:rsidRPr="00B96E4D" w:rsidRDefault="000F47D0" w:rsidP="00D84F66">
      <w:pPr>
        <w:pStyle w:val="ListParagraph"/>
        <w:spacing w:after="0" w:line="360" w:lineRule="auto"/>
        <w:ind w:left="0"/>
        <w:rPr>
          <w:rFonts w:ascii="Times New Roman" w:hAnsi="Times New Roman" w:cs="Times New Roman"/>
          <w:sz w:val="24"/>
          <w:szCs w:val="24"/>
        </w:rPr>
      </w:pPr>
    </w:p>
    <w:p w:rsidR="00A84711" w:rsidRPr="00B96E4D" w:rsidRDefault="00A84711" w:rsidP="00D84F66">
      <w:pPr>
        <w:pStyle w:val="ListParagraph"/>
        <w:spacing w:after="0" w:line="360" w:lineRule="auto"/>
        <w:ind w:left="0"/>
        <w:rPr>
          <w:rFonts w:ascii="Times New Roman" w:hAnsi="Times New Roman" w:cs="Times New Roman"/>
          <w:sz w:val="24"/>
          <w:szCs w:val="24"/>
        </w:rPr>
      </w:pPr>
    </w:p>
    <w:p w:rsidR="00A84711" w:rsidRPr="00B96E4D" w:rsidRDefault="00A84711" w:rsidP="00D84F66">
      <w:pPr>
        <w:pStyle w:val="ListParagraph"/>
        <w:spacing w:after="0" w:line="360" w:lineRule="auto"/>
        <w:ind w:left="0"/>
        <w:rPr>
          <w:rFonts w:ascii="Times New Roman" w:hAnsi="Times New Roman" w:cs="Times New Roman"/>
          <w:sz w:val="24"/>
          <w:szCs w:val="24"/>
        </w:rPr>
      </w:pPr>
    </w:p>
    <w:p w:rsidR="00A84711" w:rsidRPr="00B96E4D" w:rsidRDefault="00A84711" w:rsidP="00D84F66">
      <w:pPr>
        <w:pStyle w:val="ListParagraph"/>
        <w:spacing w:after="0" w:line="360" w:lineRule="auto"/>
        <w:ind w:left="0"/>
        <w:rPr>
          <w:rFonts w:ascii="Times New Roman" w:hAnsi="Times New Roman" w:cs="Times New Roman"/>
          <w:sz w:val="24"/>
          <w:szCs w:val="24"/>
        </w:rPr>
      </w:pPr>
    </w:p>
    <w:p w:rsidR="00A84711" w:rsidRPr="00B96E4D" w:rsidRDefault="00A84711" w:rsidP="00D84F66">
      <w:pPr>
        <w:pStyle w:val="ListParagraph"/>
        <w:spacing w:after="0" w:line="360" w:lineRule="auto"/>
        <w:ind w:left="0"/>
        <w:rPr>
          <w:rFonts w:ascii="Times New Roman" w:hAnsi="Times New Roman" w:cs="Times New Roman"/>
          <w:sz w:val="24"/>
          <w:szCs w:val="24"/>
        </w:rPr>
      </w:pPr>
    </w:p>
    <w:p w:rsidR="00A84711" w:rsidRPr="00B96E4D" w:rsidRDefault="00A84711" w:rsidP="00D84F66">
      <w:pPr>
        <w:pStyle w:val="ListParagraph"/>
        <w:spacing w:after="0" w:line="360" w:lineRule="auto"/>
        <w:ind w:left="0"/>
        <w:rPr>
          <w:rFonts w:ascii="Times New Roman" w:hAnsi="Times New Roman" w:cs="Times New Roman"/>
          <w:sz w:val="24"/>
          <w:szCs w:val="24"/>
        </w:rPr>
      </w:pPr>
    </w:p>
    <w:p w:rsidR="00A84711" w:rsidRPr="00B96E4D" w:rsidRDefault="00A84711" w:rsidP="00D84F66">
      <w:pPr>
        <w:pStyle w:val="ListParagraph"/>
        <w:spacing w:after="0" w:line="360" w:lineRule="auto"/>
        <w:ind w:left="0"/>
        <w:rPr>
          <w:rFonts w:ascii="Times New Roman" w:hAnsi="Times New Roman" w:cs="Times New Roman"/>
          <w:sz w:val="24"/>
          <w:szCs w:val="24"/>
        </w:rPr>
      </w:pPr>
    </w:p>
    <w:p w:rsidR="00A84711" w:rsidRPr="00B96E4D" w:rsidRDefault="00A84711" w:rsidP="00D84F66">
      <w:pPr>
        <w:pStyle w:val="ListParagraph"/>
        <w:spacing w:after="0" w:line="360" w:lineRule="auto"/>
        <w:ind w:left="0"/>
        <w:rPr>
          <w:rFonts w:ascii="Times New Roman" w:hAnsi="Times New Roman" w:cs="Times New Roman"/>
          <w:sz w:val="24"/>
          <w:szCs w:val="24"/>
        </w:rPr>
      </w:pPr>
    </w:p>
    <w:p w:rsidR="00A84711" w:rsidRPr="00B96E4D" w:rsidRDefault="00A84711" w:rsidP="00D84F66">
      <w:pPr>
        <w:pStyle w:val="ListParagraph"/>
        <w:spacing w:after="0" w:line="360" w:lineRule="auto"/>
        <w:ind w:left="0"/>
        <w:rPr>
          <w:rFonts w:ascii="Times New Roman" w:hAnsi="Times New Roman" w:cs="Times New Roman"/>
          <w:sz w:val="24"/>
          <w:szCs w:val="24"/>
        </w:rPr>
      </w:pPr>
    </w:p>
    <w:p w:rsidR="00A84711" w:rsidRPr="00B96E4D" w:rsidRDefault="00A84711" w:rsidP="00D84F66">
      <w:pPr>
        <w:pStyle w:val="ListParagraph"/>
        <w:spacing w:after="0" w:line="360" w:lineRule="auto"/>
        <w:ind w:left="0"/>
        <w:rPr>
          <w:rFonts w:ascii="Times New Roman" w:hAnsi="Times New Roman" w:cs="Times New Roman"/>
          <w:sz w:val="24"/>
          <w:szCs w:val="24"/>
        </w:rPr>
      </w:pPr>
    </w:p>
    <w:p w:rsidR="00451497" w:rsidRPr="00B96E4D" w:rsidRDefault="00D97040" w:rsidP="00F44A30">
      <w:pPr>
        <w:pStyle w:val="Heading3"/>
        <w:numPr>
          <w:ilvl w:val="2"/>
          <w:numId w:val="32"/>
        </w:numPr>
        <w:ind w:left="567" w:hanging="578"/>
        <w:rPr>
          <w:rFonts w:cs="Times New Roman"/>
        </w:rPr>
      </w:pPr>
      <w:r w:rsidRPr="00B96E4D">
        <w:rPr>
          <w:rFonts w:cs="Times New Roman"/>
        </w:rPr>
        <w:lastRenderedPageBreak/>
        <w:t>Ta</w:t>
      </w:r>
      <w:r w:rsidR="00A84711" w:rsidRPr="00B96E4D">
        <w:rPr>
          <w:rFonts w:cs="Times New Roman"/>
        </w:rPr>
        <w:t>mpilan Halaman Akademik</w:t>
      </w:r>
    </w:p>
    <w:p w:rsidR="00A84711" w:rsidRPr="00B96E4D" w:rsidRDefault="00A84711" w:rsidP="00A84711">
      <w:pPr>
        <w:spacing w:after="0" w:line="360" w:lineRule="auto"/>
        <w:ind w:left="-11"/>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49F72A46" wp14:editId="72517C8E">
            <wp:extent cx="5673485" cy="2965450"/>
            <wp:effectExtent l="76200" t="76200" r="137160" b="13970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78430" cy="29680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84711" w:rsidRPr="00B96E4D" w:rsidRDefault="0046622F" w:rsidP="00A84711">
      <w:pPr>
        <w:pStyle w:val="ListParagraph"/>
        <w:spacing w:after="0" w:line="360" w:lineRule="auto"/>
        <w:ind w:left="709"/>
        <w:jc w:val="center"/>
        <w:rPr>
          <w:rFonts w:ascii="Times New Roman" w:hAnsi="Times New Roman" w:cs="Times New Roman"/>
          <w:sz w:val="24"/>
          <w:szCs w:val="24"/>
        </w:rPr>
      </w:pPr>
      <w:r w:rsidRPr="00B96E4D">
        <w:rPr>
          <w:rFonts w:ascii="Times New Roman" w:hAnsi="Times New Roman" w:cs="Times New Roman"/>
          <w:b/>
          <w:sz w:val="24"/>
          <w:szCs w:val="24"/>
        </w:rPr>
        <w:t>Gambar 5.7</w:t>
      </w:r>
      <w:r w:rsidR="00451497" w:rsidRPr="00B96E4D">
        <w:rPr>
          <w:rFonts w:ascii="Times New Roman" w:hAnsi="Times New Roman" w:cs="Times New Roman"/>
          <w:b/>
          <w:sz w:val="24"/>
          <w:szCs w:val="24"/>
        </w:rPr>
        <w:t xml:space="preserve"> </w:t>
      </w:r>
      <w:r w:rsidR="00451497" w:rsidRPr="00B96E4D">
        <w:rPr>
          <w:rFonts w:ascii="Times New Roman" w:hAnsi="Times New Roman" w:cs="Times New Roman"/>
          <w:sz w:val="24"/>
          <w:szCs w:val="24"/>
        </w:rPr>
        <w:t>Tampilan Halaman</w:t>
      </w:r>
      <w:r w:rsidR="00A84711" w:rsidRPr="00B96E4D">
        <w:rPr>
          <w:rFonts w:ascii="Times New Roman" w:hAnsi="Times New Roman" w:cs="Times New Roman"/>
          <w:sz w:val="24"/>
          <w:szCs w:val="24"/>
        </w:rPr>
        <w:t xml:space="preserve"> Akademik</w:t>
      </w:r>
    </w:p>
    <w:p w:rsidR="00451497" w:rsidRPr="00B96E4D" w:rsidRDefault="00451497" w:rsidP="00051695">
      <w:pPr>
        <w:spacing w:after="0" w:line="360" w:lineRule="auto"/>
        <w:ind w:firstLine="851"/>
        <w:jc w:val="both"/>
        <w:rPr>
          <w:rFonts w:ascii="Times New Roman" w:hAnsi="Times New Roman" w:cs="Times New Roman"/>
          <w:sz w:val="24"/>
          <w:szCs w:val="24"/>
        </w:rPr>
      </w:pPr>
      <w:r w:rsidRPr="00B96E4D">
        <w:rPr>
          <w:rFonts w:ascii="Times New Roman" w:hAnsi="Times New Roman" w:cs="Times New Roman"/>
          <w:sz w:val="24"/>
          <w:szCs w:val="24"/>
        </w:rPr>
        <w:t>Halaman ini adalah</w:t>
      </w:r>
      <w:r w:rsidR="00A84711" w:rsidRPr="00B96E4D">
        <w:rPr>
          <w:rFonts w:ascii="Times New Roman" w:hAnsi="Times New Roman" w:cs="Times New Roman"/>
          <w:sz w:val="24"/>
          <w:szCs w:val="24"/>
        </w:rPr>
        <w:t xml:space="preserve"> halaman yang menampilkan penginputan data jadwal yang terdiri dari data matapelajaran, data guru, data jurusan, data kelas, dan data ruangan. </w:t>
      </w:r>
      <w:r w:rsidR="00243BAC" w:rsidRPr="00B96E4D">
        <w:rPr>
          <w:rFonts w:ascii="Times New Roman" w:hAnsi="Times New Roman" w:cs="Times New Roman"/>
          <w:sz w:val="24"/>
          <w:szCs w:val="24"/>
        </w:rPr>
        <w:t xml:space="preserve">Halaman ini di akses admin untuk mengisi data jadwal matapelajaran. </w:t>
      </w: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DF1255" w:rsidRPr="00B96E4D" w:rsidRDefault="00DF1255" w:rsidP="00172A92">
      <w:pPr>
        <w:spacing w:after="0" w:line="360" w:lineRule="auto"/>
        <w:ind w:firstLine="709"/>
        <w:jc w:val="both"/>
        <w:rPr>
          <w:rFonts w:ascii="Times New Roman" w:hAnsi="Times New Roman" w:cs="Times New Roman"/>
          <w:sz w:val="24"/>
          <w:szCs w:val="24"/>
        </w:rPr>
      </w:pPr>
    </w:p>
    <w:p w:rsidR="00243BAC" w:rsidRPr="00B96E4D" w:rsidRDefault="0046622F" w:rsidP="00F44A30">
      <w:pPr>
        <w:pStyle w:val="Heading3"/>
        <w:numPr>
          <w:ilvl w:val="2"/>
          <w:numId w:val="32"/>
        </w:numPr>
        <w:ind w:left="567" w:hanging="578"/>
        <w:rPr>
          <w:rFonts w:cs="Times New Roman"/>
        </w:rPr>
      </w:pPr>
      <w:r w:rsidRPr="00B96E4D">
        <w:rPr>
          <w:rFonts w:cs="Times New Roman"/>
        </w:rPr>
        <w:lastRenderedPageBreak/>
        <w:t>Tampilan Form Input Data Mata Pelajaran</w:t>
      </w:r>
    </w:p>
    <w:p w:rsidR="0046622F" w:rsidRPr="00B96E4D" w:rsidRDefault="0046622F" w:rsidP="0046622F">
      <w:pPr>
        <w:spacing w:after="0" w:line="360" w:lineRule="auto"/>
        <w:ind w:left="-11"/>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4D58278E" wp14:editId="270ACC21">
            <wp:extent cx="5694219" cy="3603129"/>
            <wp:effectExtent l="76200" t="76200" r="135255" b="130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5405" cy="36291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6622F" w:rsidRPr="00B96E4D" w:rsidRDefault="0046622F" w:rsidP="0046622F">
      <w:pPr>
        <w:pStyle w:val="ListParagraph"/>
        <w:spacing w:after="0" w:line="360" w:lineRule="auto"/>
        <w:ind w:left="709"/>
        <w:jc w:val="center"/>
        <w:rPr>
          <w:rFonts w:ascii="Times New Roman" w:hAnsi="Times New Roman" w:cs="Times New Roman"/>
          <w:sz w:val="24"/>
          <w:szCs w:val="24"/>
        </w:rPr>
      </w:pPr>
      <w:r w:rsidRPr="00B96E4D">
        <w:rPr>
          <w:rFonts w:ascii="Times New Roman" w:hAnsi="Times New Roman" w:cs="Times New Roman"/>
          <w:b/>
          <w:sz w:val="24"/>
          <w:szCs w:val="24"/>
        </w:rPr>
        <w:t>Gamba</w:t>
      </w:r>
      <w:r w:rsidR="00DF1255" w:rsidRPr="00B96E4D">
        <w:rPr>
          <w:rFonts w:ascii="Times New Roman" w:hAnsi="Times New Roman" w:cs="Times New Roman"/>
          <w:b/>
          <w:sz w:val="24"/>
          <w:szCs w:val="24"/>
        </w:rPr>
        <w:t>r 5.8</w:t>
      </w:r>
      <w:r w:rsidRPr="00B96E4D">
        <w:rPr>
          <w:rFonts w:ascii="Times New Roman" w:hAnsi="Times New Roman" w:cs="Times New Roman"/>
          <w:b/>
          <w:sz w:val="24"/>
          <w:szCs w:val="24"/>
        </w:rPr>
        <w:t xml:space="preserve"> </w:t>
      </w:r>
      <w:r w:rsidR="00DF1255" w:rsidRPr="00B96E4D">
        <w:rPr>
          <w:rFonts w:ascii="Times New Roman" w:hAnsi="Times New Roman" w:cs="Times New Roman"/>
          <w:sz w:val="24"/>
          <w:szCs w:val="24"/>
        </w:rPr>
        <w:t>Tampilan Form Input Data Mata Pelajaran</w:t>
      </w:r>
    </w:p>
    <w:p w:rsidR="00DF1255" w:rsidRPr="00B96E4D" w:rsidRDefault="00DF1255" w:rsidP="00051695">
      <w:pPr>
        <w:pStyle w:val="ListParagraph"/>
        <w:spacing w:after="0" w:line="360" w:lineRule="auto"/>
        <w:ind w:left="0" w:firstLine="851"/>
        <w:jc w:val="both"/>
        <w:rPr>
          <w:rFonts w:ascii="Times New Roman" w:hAnsi="Times New Roman" w:cs="Times New Roman"/>
          <w:sz w:val="24"/>
          <w:szCs w:val="24"/>
        </w:rPr>
      </w:pPr>
      <w:r w:rsidRPr="00B96E4D">
        <w:rPr>
          <w:rFonts w:ascii="Times New Roman" w:hAnsi="Times New Roman" w:cs="Times New Roman"/>
          <w:sz w:val="24"/>
          <w:szCs w:val="24"/>
        </w:rPr>
        <w:t>Pada tampilan form input matapelajaran ini menampilkan form input matapelajaran yang akan di inputkan nama matapelajaran kemudian ada form keterangan yang berfungsi sebagai keterangan pada matapelajaran tersebut. Tombol simpan data matapelajaran berfungsi menyimpan data matapelajaran dan setelah tersimpan akan di tampilkan pada tabel sebelah kanan beserta dengan keterangan matapelajaran.</w:t>
      </w:r>
    </w:p>
    <w:p w:rsidR="00DF1255" w:rsidRPr="00B96E4D" w:rsidRDefault="00DF1255" w:rsidP="00DF1255">
      <w:pPr>
        <w:pStyle w:val="ListParagraph"/>
        <w:spacing w:after="0" w:line="360" w:lineRule="auto"/>
        <w:ind w:left="0" w:firstLine="567"/>
        <w:jc w:val="both"/>
        <w:rPr>
          <w:rFonts w:ascii="Times New Roman" w:hAnsi="Times New Roman" w:cs="Times New Roman"/>
          <w:sz w:val="24"/>
          <w:szCs w:val="24"/>
        </w:rPr>
      </w:pPr>
    </w:p>
    <w:p w:rsidR="00DF1255" w:rsidRPr="00B96E4D" w:rsidRDefault="00DF1255" w:rsidP="00DF1255">
      <w:pPr>
        <w:pStyle w:val="ListParagraph"/>
        <w:spacing w:after="0" w:line="360" w:lineRule="auto"/>
        <w:ind w:left="0" w:firstLine="567"/>
        <w:jc w:val="both"/>
        <w:rPr>
          <w:rFonts w:ascii="Times New Roman" w:hAnsi="Times New Roman" w:cs="Times New Roman"/>
          <w:sz w:val="24"/>
          <w:szCs w:val="24"/>
        </w:rPr>
      </w:pPr>
    </w:p>
    <w:p w:rsidR="00DF1255" w:rsidRPr="00B96E4D" w:rsidRDefault="00DF1255" w:rsidP="00DF1255">
      <w:pPr>
        <w:pStyle w:val="ListParagraph"/>
        <w:spacing w:after="0" w:line="360" w:lineRule="auto"/>
        <w:ind w:left="0" w:firstLine="567"/>
        <w:jc w:val="both"/>
        <w:rPr>
          <w:rFonts w:ascii="Times New Roman" w:hAnsi="Times New Roman" w:cs="Times New Roman"/>
          <w:sz w:val="24"/>
          <w:szCs w:val="24"/>
        </w:rPr>
      </w:pPr>
    </w:p>
    <w:p w:rsidR="00DF1255" w:rsidRPr="00B96E4D" w:rsidRDefault="00DF1255" w:rsidP="00DF1255">
      <w:pPr>
        <w:pStyle w:val="ListParagraph"/>
        <w:spacing w:after="0" w:line="360" w:lineRule="auto"/>
        <w:ind w:left="0" w:firstLine="567"/>
        <w:jc w:val="both"/>
        <w:rPr>
          <w:rFonts w:ascii="Times New Roman" w:hAnsi="Times New Roman" w:cs="Times New Roman"/>
          <w:sz w:val="24"/>
          <w:szCs w:val="24"/>
        </w:rPr>
      </w:pPr>
    </w:p>
    <w:p w:rsidR="00DF1255" w:rsidRPr="00B96E4D" w:rsidRDefault="00DF1255" w:rsidP="00DF1255">
      <w:pPr>
        <w:pStyle w:val="ListParagraph"/>
        <w:spacing w:after="0" w:line="360" w:lineRule="auto"/>
        <w:ind w:left="0" w:firstLine="567"/>
        <w:jc w:val="both"/>
        <w:rPr>
          <w:rFonts w:ascii="Times New Roman" w:hAnsi="Times New Roman" w:cs="Times New Roman"/>
          <w:sz w:val="24"/>
          <w:szCs w:val="24"/>
        </w:rPr>
      </w:pPr>
    </w:p>
    <w:p w:rsidR="00DF1255" w:rsidRPr="00B96E4D" w:rsidRDefault="00DF1255" w:rsidP="00DF1255">
      <w:pPr>
        <w:pStyle w:val="ListParagraph"/>
        <w:spacing w:after="0" w:line="360" w:lineRule="auto"/>
        <w:ind w:left="0" w:firstLine="567"/>
        <w:jc w:val="both"/>
        <w:rPr>
          <w:rFonts w:ascii="Times New Roman" w:hAnsi="Times New Roman" w:cs="Times New Roman"/>
          <w:sz w:val="24"/>
          <w:szCs w:val="24"/>
        </w:rPr>
      </w:pPr>
    </w:p>
    <w:p w:rsidR="00DF1255" w:rsidRPr="00B96E4D" w:rsidRDefault="00DF1255" w:rsidP="00DF1255">
      <w:pPr>
        <w:pStyle w:val="ListParagraph"/>
        <w:spacing w:after="0" w:line="360" w:lineRule="auto"/>
        <w:ind w:left="0" w:firstLine="567"/>
        <w:jc w:val="both"/>
        <w:rPr>
          <w:rFonts w:ascii="Times New Roman" w:hAnsi="Times New Roman" w:cs="Times New Roman"/>
          <w:sz w:val="24"/>
          <w:szCs w:val="24"/>
        </w:rPr>
      </w:pPr>
    </w:p>
    <w:p w:rsidR="00DF1255" w:rsidRPr="00B96E4D" w:rsidRDefault="00DF1255" w:rsidP="00DF1255">
      <w:pPr>
        <w:pStyle w:val="ListParagraph"/>
        <w:spacing w:after="0" w:line="360" w:lineRule="auto"/>
        <w:ind w:left="0" w:firstLine="567"/>
        <w:jc w:val="both"/>
        <w:rPr>
          <w:rFonts w:ascii="Times New Roman" w:hAnsi="Times New Roman" w:cs="Times New Roman"/>
          <w:sz w:val="24"/>
          <w:szCs w:val="24"/>
        </w:rPr>
      </w:pPr>
    </w:p>
    <w:p w:rsidR="00DF1255" w:rsidRPr="00B96E4D" w:rsidRDefault="00DF1255" w:rsidP="00F44A30">
      <w:pPr>
        <w:pStyle w:val="Heading3"/>
        <w:numPr>
          <w:ilvl w:val="2"/>
          <w:numId w:val="32"/>
        </w:numPr>
        <w:ind w:left="567" w:hanging="578"/>
        <w:rPr>
          <w:rFonts w:cs="Times New Roman"/>
        </w:rPr>
      </w:pPr>
      <w:r w:rsidRPr="00B96E4D">
        <w:rPr>
          <w:rFonts w:cs="Times New Roman"/>
        </w:rPr>
        <w:lastRenderedPageBreak/>
        <w:t>Tampilan Form Input Data Guru</w:t>
      </w:r>
    </w:p>
    <w:p w:rsidR="00DF1255" w:rsidRPr="00B96E4D" w:rsidRDefault="00DF1255" w:rsidP="00DF1255">
      <w:pPr>
        <w:spacing w:after="0" w:line="360" w:lineRule="auto"/>
        <w:ind w:left="-11"/>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4C54A9BC" wp14:editId="0AB205D8">
            <wp:extent cx="5874195" cy="3858491"/>
            <wp:effectExtent l="76200" t="76200" r="127000" b="1422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83253" cy="386444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DF1255" w:rsidRPr="00B96E4D" w:rsidRDefault="00DF1255" w:rsidP="00DF1255">
      <w:pPr>
        <w:pStyle w:val="ListParagraph"/>
        <w:spacing w:after="0" w:line="360" w:lineRule="auto"/>
        <w:ind w:left="709"/>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5.9 </w:t>
      </w:r>
      <w:r w:rsidRPr="00B96E4D">
        <w:rPr>
          <w:rFonts w:ascii="Times New Roman" w:hAnsi="Times New Roman" w:cs="Times New Roman"/>
          <w:sz w:val="24"/>
          <w:szCs w:val="24"/>
        </w:rPr>
        <w:t>Tampilan Form Input Data Guru</w:t>
      </w:r>
    </w:p>
    <w:p w:rsidR="006F28E6" w:rsidRPr="00B96E4D" w:rsidRDefault="00DF1255" w:rsidP="00051695">
      <w:pPr>
        <w:spacing w:after="0" w:line="360" w:lineRule="auto"/>
        <w:ind w:left="-11" w:firstLine="862"/>
        <w:jc w:val="both"/>
        <w:rPr>
          <w:rFonts w:ascii="Times New Roman" w:hAnsi="Times New Roman" w:cs="Times New Roman"/>
          <w:sz w:val="24"/>
          <w:szCs w:val="24"/>
        </w:rPr>
      </w:pPr>
      <w:r w:rsidRPr="00B96E4D">
        <w:rPr>
          <w:rFonts w:ascii="Times New Roman" w:hAnsi="Times New Roman" w:cs="Times New Roman"/>
          <w:sz w:val="24"/>
          <w:szCs w:val="24"/>
        </w:rPr>
        <w:t xml:space="preserve">Tampilan form input data guru ini di gunakan untuk menginput data guru </w:t>
      </w:r>
      <w:r w:rsidR="006F28E6" w:rsidRPr="00B96E4D">
        <w:rPr>
          <w:rFonts w:ascii="Times New Roman" w:hAnsi="Times New Roman" w:cs="Times New Roman"/>
          <w:sz w:val="24"/>
          <w:szCs w:val="24"/>
        </w:rPr>
        <w:t>yang mengajar pada sekolah, data guru yang akan di input terdiri dari kode guru, password, nama guru, keterangan guru. Kode guru dan password adalah kode yang berfungsi sebagai username pada saat login sebagai guru, keterangan guru akan di input sesuai keterangan yang bersangkutan dengan guru tersebut. Simpan data guru berfungsi untuk menginput data guru kemudian akan di tampilkan pada tabel sebelah kanan.</w:t>
      </w:r>
    </w:p>
    <w:p w:rsidR="009B6196" w:rsidRPr="00B96E4D" w:rsidRDefault="009B6196" w:rsidP="006F28E6">
      <w:pPr>
        <w:spacing w:after="0" w:line="360" w:lineRule="auto"/>
        <w:ind w:left="-11" w:firstLine="578"/>
        <w:jc w:val="both"/>
        <w:rPr>
          <w:rFonts w:ascii="Times New Roman" w:hAnsi="Times New Roman" w:cs="Times New Roman"/>
          <w:sz w:val="24"/>
          <w:szCs w:val="24"/>
        </w:rPr>
      </w:pPr>
    </w:p>
    <w:p w:rsidR="009B6196" w:rsidRPr="00B96E4D" w:rsidRDefault="009B6196" w:rsidP="006F28E6">
      <w:pPr>
        <w:spacing w:after="0" w:line="360" w:lineRule="auto"/>
        <w:ind w:left="-11" w:firstLine="578"/>
        <w:jc w:val="both"/>
        <w:rPr>
          <w:rFonts w:ascii="Times New Roman" w:hAnsi="Times New Roman" w:cs="Times New Roman"/>
          <w:sz w:val="24"/>
          <w:szCs w:val="24"/>
        </w:rPr>
      </w:pPr>
    </w:p>
    <w:p w:rsidR="009B6196" w:rsidRPr="00B96E4D" w:rsidRDefault="009B6196" w:rsidP="006F28E6">
      <w:pPr>
        <w:spacing w:after="0" w:line="360" w:lineRule="auto"/>
        <w:ind w:left="-11" w:firstLine="578"/>
        <w:jc w:val="both"/>
        <w:rPr>
          <w:rFonts w:ascii="Times New Roman" w:hAnsi="Times New Roman" w:cs="Times New Roman"/>
          <w:sz w:val="24"/>
          <w:szCs w:val="24"/>
        </w:rPr>
      </w:pPr>
    </w:p>
    <w:p w:rsidR="009B6196" w:rsidRPr="00B96E4D" w:rsidRDefault="009B6196" w:rsidP="006F28E6">
      <w:pPr>
        <w:spacing w:after="0" w:line="360" w:lineRule="auto"/>
        <w:ind w:left="-11" w:firstLine="578"/>
        <w:jc w:val="both"/>
        <w:rPr>
          <w:rFonts w:ascii="Times New Roman" w:hAnsi="Times New Roman" w:cs="Times New Roman"/>
          <w:sz w:val="24"/>
          <w:szCs w:val="24"/>
        </w:rPr>
      </w:pPr>
    </w:p>
    <w:p w:rsidR="009B6196" w:rsidRPr="00B96E4D" w:rsidRDefault="009B6196" w:rsidP="006F28E6">
      <w:pPr>
        <w:spacing w:after="0" w:line="360" w:lineRule="auto"/>
        <w:ind w:left="-11" w:firstLine="578"/>
        <w:jc w:val="both"/>
        <w:rPr>
          <w:rFonts w:ascii="Times New Roman" w:hAnsi="Times New Roman" w:cs="Times New Roman"/>
          <w:sz w:val="24"/>
          <w:szCs w:val="24"/>
        </w:rPr>
      </w:pPr>
    </w:p>
    <w:p w:rsidR="009B6196" w:rsidRPr="00B96E4D" w:rsidRDefault="009B6196" w:rsidP="00051695">
      <w:pPr>
        <w:spacing w:after="0" w:line="360" w:lineRule="auto"/>
        <w:jc w:val="both"/>
        <w:rPr>
          <w:rFonts w:ascii="Times New Roman" w:hAnsi="Times New Roman" w:cs="Times New Roman"/>
          <w:sz w:val="24"/>
          <w:szCs w:val="24"/>
        </w:rPr>
      </w:pPr>
    </w:p>
    <w:p w:rsidR="009B6196" w:rsidRPr="00B96E4D" w:rsidRDefault="009B6196" w:rsidP="00F44A30">
      <w:pPr>
        <w:pStyle w:val="Heading3"/>
        <w:numPr>
          <w:ilvl w:val="2"/>
          <w:numId w:val="32"/>
        </w:numPr>
        <w:ind w:left="567" w:hanging="578"/>
        <w:rPr>
          <w:rFonts w:cs="Times New Roman"/>
        </w:rPr>
      </w:pPr>
      <w:r w:rsidRPr="00B96E4D">
        <w:rPr>
          <w:rFonts w:cs="Times New Roman"/>
        </w:rPr>
        <w:lastRenderedPageBreak/>
        <w:t>Tampilan Form Input Data Jurusan</w:t>
      </w:r>
    </w:p>
    <w:p w:rsidR="009B6196" w:rsidRPr="00B96E4D" w:rsidRDefault="009B6196" w:rsidP="009B6196">
      <w:pPr>
        <w:spacing w:after="0" w:line="360" w:lineRule="auto"/>
        <w:ind w:left="-11"/>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478E4132" wp14:editId="37F9E8D8">
            <wp:extent cx="5758898" cy="3616036"/>
            <wp:effectExtent l="76200" t="76200" r="127635" b="13716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71771" cy="36241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B6196" w:rsidRPr="00B96E4D" w:rsidRDefault="009B6196" w:rsidP="009B6196">
      <w:pPr>
        <w:pStyle w:val="ListParagraph"/>
        <w:spacing w:after="0" w:line="360" w:lineRule="auto"/>
        <w:ind w:left="709"/>
        <w:jc w:val="center"/>
        <w:rPr>
          <w:rFonts w:ascii="Times New Roman" w:hAnsi="Times New Roman" w:cs="Times New Roman"/>
          <w:sz w:val="24"/>
          <w:szCs w:val="24"/>
        </w:rPr>
      </w:pPr>
      <w:r w:rsidRPr="00B96E4D">
        <w:rPr>
          <w:rFonts w:ascii="Times New Roman" w:hAnsi="Times New Roman" w:cs="Times New Roman"/>
          <w:b/>
          <w:sz w:val="24"/>
          <w:szCs w:val="24"/>
        </w:rPr>
        <w:t>Gamba</w:t>
      </w:r>
      <w:r w:rsidR="004C0D68" w:rsidRPr="00B96E4D">
        <w:rPr>
          <w:rFonts w:ascii="Times New Roman" w:hAnsi="Times New Roman" w:cs="Times New Roman"/>
          <w:b/>
          <w:sz w:val="24"/>
          <w:szCs w:val="24"/>
        </w:rPr>
        <w:t>r 5.10</w:t>
      </w:r>
      <w:r w:rsidRPr="00B96E4D">
        <w:rPr>
          <w:rFonts w:ascii="Times New Roman" w:hAnsi="Times New Roman" w:cs="Times New Roman"/>
          <w:b/>
          <w:sz w:val="24"/>
          <w:szCs w:val="24"/>
        </w:rPr>
        <w:t xml:space="preserve"> </w:t>
      </w:r>
      <w:r w:rsidRPr="00B96E4D">
        <w:rPr>
          <w:rFonts w:ascii="Times New Roman" w:hAnsi="Times New Roman" w:cs="Times New Roman"/>
          <w:sz w:val="24"/>
          <w:szCs w:val="24"/>
        </w:rPr>
        <w:t>Tampilan Form Input Data Jurusan</w:t>
      </w:r>
    </w:p>
    <w:p w:rsidR="009B6196" w:rsidRPr="00B96E4D" w:rsidRDefault="009B6196" w:rsidP="00051695">
      <w:pPr>
        <w:spacing w:after="0" w:line="360" w:lineRule="auto"/>
        <w:ind w:left="-11" w:firstLine="862"/>
        <w:jc w:val="both"/>
        <w:rPr>
          <w:rFonts w:ascii="Times New Roman" w:hAnsi="Times New Roman" w:cs="Times New Roman"/>
          <w:sz w:val="24"/>
          <w:szCs w:val="24"/>
        </w:rPr>
      </w:pPr>
      <w:r w:rsidRPr="00B96E4D">
        <w:rPr>
          <w:rFonts w:ascii="Times New Roman" w:hAnsi="Times New Roman" w:cs="Times New Roman"/>
          <w:sz w:val="24"/>
          <w:szCs w:val="24"/>
        </w:rPr>
        <w:t>Tampilan form Data Jurusan digunakan untuk menginput data jurusan</w:t>
      </w:r>
      <w:r w:rsidR="00051695" w:rsidRPr="00B96E4D">
        <w:rPr>
          <w:rFonts w:ascii="Times New Roman" w:hAnsi="Times New Roman" w:cs="Times New Roman"/>
          <w:sz w:val="24"/>
          <w:szCs w:val="24"/>
        </w:rPr>
        <w:t xml:space="preserve"> terdiri dari nama jurusan dan keterangan jurusan, nama jurusan di input sesuai dengan nama jurusan, keterangan jurusan di input ketrangan sesuai dengan jurusan tersebut. Kemudian data tersebut akan di simpan dengan menekan tombol simpan data jurusan, selanjutnya data tersebut akan di tampilkan pada tabel di sebelah kanan. </w:t>
      </w:r>
    </w:p>
    <w:p w:rsidR="00051695" w:rsidRPr="00B96E4D" w:rsidRDefault="00051695" w:rsidP="00051695">
      <w:pPr>
        <w:spacing w:after="0" w:line="360" w:lineRule="auto"/>
        <w:rPr>
          <w:rFonts w:ascii="Times New Roman" w:hAnsi="Times New Roman" w:cs="Times New Roman"/>
          <w:sz w:val="24"/>
          <w:szCs w:val="24"/>
        </w:rPr>
      </w:pPr>
    </w:p>
    <w:p w:rsidR="00051695" w:rsidRPr="00B96E4D" w:rsidRDefault="00051695" w:rsidP="00F44A30">
      <w:pPr>
        <w:pStyle w:val="Heading3"/>
        <w:numPr>
          <w:ilvl w:val="2"/>
          <w:numId w:val="32"/>
        </w:numPr>
        <w:ind w:left="567" w:hanging="578"/>
        <w:rPr>
          <w:rFonts w:cs="Times New Roman"/>
        </w:rPr>
      </w:pPr>
      <w:r w:rsidRPr="00B96E4D">
        <w:rPr>
          <w:rFonts w:cs="Times New Roman"/>
        </w:rPr>
        <w:lastRenderedPageBreak/>
        <w:t>Tampilan Form Input Data Kelas</w:t>
      </w:r>
    </w:p>
    <w:p w:rsidR="00051695" w:rsidRPr="00B96E4D" w:rsidRDefault="00051695" w:rsidP="00051695">
      <w:pPr>
        <w:spacing w:after="0" w:line="360" w:lineRule="auto"/>
        <w:ind w:left="-11"/>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2FDC4AD6" wp14:editId="61DA650A">
            <wp:extent cx="5849983" cy="3789218"/>
            <wp:effectExtent l="76200" t="76200" r="132080" b="13525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862185" cy="37971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51695" w:rsidRPr="00B96E4D" w:rsidRDefault="00051695" w:rsidP="00051695">
      <w:pPr>
        <w:pStyle w:val="ListParagraph"/>
        <w:spacing w:after="0" w:line="360" w:lineRule="auto"/>
        <w:ind w:left="709"/>
        <w:jc w:val="center"/>
        <w:rPr>
          <w:rFonts w:ascii="Times New Roman" w:hAnsi="Times New Roman" w:cs="Times New Roman"/>
          <w:sz w:val="24"/>
          <w:szCs w:val="24"/>
        </w:rPr>
      </w:pPr>
      <w:r w:rsidRPr="00B96E4D">
        <w:rPr>
          <w:rFonts w:ascii="Times New Roman" w:hAnsi="Times New Roman" w:cs="Times New Roman"/>
          <w:b/>
          <w:sz w:val="24"/>
          <w:szCs w:val="24"/>
        </w:rPr>
        <w:t>Gamba</w:t>
      </w:r>
      <w:r w:rsidR="004C0D68" w:rsidRPr="00B96E4D">
        <w:rPr>
          <w:rFonts w:ascii="Times New Roman" w:hAnsi="Times New Roman" w:cs="Times New Roman"/>
          <w:b/>
          <w:sz w:val="24"/>
          <w:szCs w:val="24"/>
        </w:rPr>
        <w:t>r 5.11</w:t>
      </w:r>
      <w:r w:rsidRPr="00B96E4D">
        <w:rPr>
          <w:rFonts w:ascii="Times New Roman" w:hAnsi="Times New Roman" w:cs="Times New Roman"/>
          <w:b/>
          <w:sz w:val="24"/>
          <w:szCs w:val="24"/>
        </w:rPr>
        <w:t xml:space="preserve"> </w:t>
      </w:r>
      <w:r w:rsidRPr="00B96E4D">
        <w:rPr>
          <w:rFonts w:ascii="Times New Roman" w:hAnsi="Times New Roman" w:cs="Times New Roman"/>
          <w:sz w:val="24"/>
          <w:szCs w:val="24"/>
        </w:rPr>
        <w:t>Tampilan Form Input Data Jurusan</w:t>
      </w:r>
    </w:p>
    <w:p w:rsidR="00051695" w:rsidRPr="00B96E4D" w:rsidRDefault="00051695" w:rsidP="00051695">
      <w:pPr>
        <w:spacing w:after="0" w:line="360" w:lineRule="auto"/>
        <w:ind w:firstLine="851"/>
        <w:jc w:val="both"/>
        <w:rPr>
          <w:rFonts w:ascii="Times New Roman" w:hAnsi="Times New Roman" w:cs="Times New Roman"/>
          <w:sz w:val="24"/>
          <w:szCs w:val="24"/>
        </w:rPr>
      </w:pPr>
      <w:r w:rsidRPr="00B96E4D">
        <w:rPr>
          <w:rFonts w:ascii="Times New Roman" w:hAnsi="Times New Roman" w:cs="Times New Roman"/>
          <w:sz w:val="24"/>
          <w:szCs w:val="24"/>
        </w:rPr>
        <w:t>Pada tampilan form input data kelas ini di gunakan untuk mengisi data kelas yanf terdiri dari nama kelas dan keterangan kelas. Nama kelas di input sesuai dengan nama kelas dan keterangan kelas akan di input sesuai dengan ketranagan kelas tersebut. Tombol simpan data kelas berfungsi untuk menyimpan data kelas kemudian data tersebut akan di tampilkan pada tabel sebelah kanan dengan keterangan data kelas.</w:t>
      </w:r>
    </w:p>
    <w:p w:rsidR="00051695" w:rsidRPr="00B96E4D" w:rsidRDefault="00051695" w:rsidP="00051695">
      <w:pPr>
        <w:spacing w:after="0" w:line="360" w:lineRule="auto"/>
        <w:jc w:val="both"/>
        <w:rPr>
          <w:rFonts w:ascii="Times New Roman" w:hAnsi="Times New Roman" w:cs="Times New Roman"/>
          <w:sz w:val="24"/>
          <w:szCs w:val="24"/>
        </w:rPr>
      </w:pPr>
    </w:p>
    <w:p w:rsidR="00051695" w:rsidRPr="00B96E4D" w:rsidRDefault="00051695" w:rsidP="00051695">
      <w:pPr>
        <w:spacing w:after="0" w:line="360" w:lineRule="auto"/>
        <w:jc w:val="both"/>
        <w:rPr>
          <w:rFonts w:ascii="Times New Roman" w:hAnsi="Times New Roman" w:cs="Times New Roman"/>
          <w:sz w:val="24"/>
          <w:szCs w:val="24"/>
        </w:rPr>
      </w:pPr>
    </w:p>
    <w:p w:rsidR="00051695" w:rsidRPr="00B96E4D" w:rsidRDefault="00051695" w:rsidP="00051695">
      <w:pPr>
        <w:spacing w:after="0" w:line="360" w:lineRule="auto"/>
        <w:jc w:val="both"/>
        <w:rPr>
          <w:rFonts w:ascii="Times New Roman" w:hAnsi="Times New Roman" w:cs="Times New Roman"/>
          <w:sz w:val="24"/>
          <w:szCs w:val="24"/>
        </w:rPr>
      </w:pPr>
    </w:p>
    <w:p w:rsidR="00051695" w:rsidRPr="00B96E4D" w:rsidRDefault="00051695" w:rsidP="00051695">
      <w:pPr>
        <w:spacing w:after="0" w:line="360" w:lineRule="auto"/>
        <w:jc w:val="both"/>
        <w:rPr>
          <w:rFonts w:ascii="Times New Roman" w:hAnsi="Times New Roman" w:cs="Times New Roman"/>
          <w:sz w:val="24"/>
          <w:szCs w:val="24"/>
        </w:rPr>
      </w:pPr>
    </w:p>
    <w:p w:rsidR="00051695" w:rsidRPr="00B96E4D" w:rsidRDefault="00051695" w:rsidP="00051695">
      <w:pPr>
        <w:spacing w:after="0" w:line="360" w:lineRule="auto"/>
        <w:jc w:val="both"/>
        <w:rPr>
          <w:rFonts w:ascii="Times New Roman" w:hAnsi="Times New Roman" w:cs="Times New Roman"/>
          <w:sz w:val="24"/>
          <w:szCs w:val="24"/>
        </w:rPr>
      </w:pPr>
    </w:p>
    <w:p w:rsidR="00051695" w:rsidRPr="00B96E4D" w:rsidRDefault="00051695" w:rsidP="00F44A30">
      <w:pPr>
        <w:pStyle w:val="Heading3"/>
        <w:numPr>
          <w:ilvl w:val="2"/>
          <w:numId w:val="32"/>
        </w:numPr>
        <w:ind w:left="567" w:hanging="578"/>
        <w:rPr>
          <w:rFonts w:cs="Times New Roman"/>
        </w:rPr>
      </w:pPr>
      <w:r w:rsidRPr="00B96E4D">
        <w:rPr>
          <w:rFonts w:cs="Times New Roman"/>
        </w:rPr>
        <w:lastRenderedPageBreak/>
        <w:t xml:space="preserve">Tampilan </w:t>
      </w:r>
      <w:r w:rsidR="00356DF3" w:rsidRPr="00B96E4D">
        <w:rPr>
          <w:rFonts w:cs="Times New Roman"/>
        </w:rPr>
        <w:t>Halaman Algoritma Genetika</w:t>
      </w:r>
    </w:p>
    <w:p w:rsidR="004C0D68" w:rsidRPr="00B96E4D" w:rsidRDefault="004C0D68" w:rsidP="004C0D68">
      <w:pPr>
        <w:spacing w:after="0" w:line="360" w:lineRule="auto"/>
        <w:ind w:left="-11"/>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11E492CE" wp14:editId="21D594FD">
            <wp:extent cx="5794674" cy="2870200"/>
            <wp:effectExtent l="76200" t="76200" r="130175" b="139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805273" cy="28754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C0D68" w:rsidRPr="00B96E4D" w:rsidRDefault="004C0D68" w:rsidP="004C0D68">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5.12 </w:t>
      </w:r>
      <w:r w:rsidRPr="00B96E4D">
        <w:rPr>
          <w:rFonts w:ascii="Times New Roman" w:hAnsi="Times New Roman" w:cs="Times New Roman"/>
          <w:sz w:val="24"/>
          <w:szCs w:val="24"/>
        </w:rPr>
        <w:t xml:space="preserve">Tampilan </w:t>
      </w:r>
      <w:r w:rsidR="00356DF3" w:rsidRPr="00B96E4D">
        <w:rPr>
          <w:rFonts w:ascii="Times New Roman" w:hAnsi="Times New Roman" w:cs="Times New Roman"/>
          <w:sz w:val="24"/>
          <w:szCs w:val="24"/>
        </w:rPr>
        <w:t>Halaman Algoritma Genetika</w:t>
      </w:r>
    </w:p>
    <w:p w:rsidR="004C0D68" w:rsidRPr="00B96E4D" w:rsidRDefault="004C0D68" w:rsidP="004C0D68">
      <w:pPr>
        <w:spacing w:after="0" w:line="360" w:lineRule="auto"/>
        <w:ind w:firstLine="851"/>
        <w:jc w:val="both"/>
        <w:rPr>
          <w:rFonts w:ascii="Times New Roman" w:hAnsi="Times New Roman" w:cs="Times New Roman"/>
          <w:sz w:val="24"/>
          <w:szCs w:val="24"/>
        </w:rPr>
      </w:pPr>
      <w:r w:rsidRPr="00B96E4D">
        <w:rPr>
          <w:rFonts w:ascii="Times New Roman" w:hAnsi="Times New Roman" w:cs="Times New Roman"/>
          <w:sz w:val="24"/>
          <w:szCs w:val="24"/>
        </w:rPr>
        <w:t xml:space="preserve">Pada tampilan menu algoritma genetika ini menampilkan perhitungan dari proses data algoritma genetika </w:t>
      </w:r>
      <w:r w:rsidR="00B262EF" w:rsidRPr="00B96E4D">
        <w:rPr>
          <w:rFonts w:ascii="Times New Roman" w:hAnsi="Times New Roman" w:cs="Times New Roman"/>
          <w:sz w:val="24"/>
          <w:szCs w:val="24"/>
        </w:rPr>
        <w:t>tersebut. Pilih tahun ajran berfungsi untuk menginput data tahun ajaran. data tahun ajaran terdiri dari 2018/2019, 2019/2020, 2020/2021, 2021/2022, 2022/2023, 2024/2024 yang akan di input pada jadwal matapelajaran. Tombol generate berfungsi untuk proses menghasilkan jadwal yang akan di buat kemudian data jadwal akan ditampilkan pada tabel terdiri dari hari, jam, matapelajaran, guru pengampu, kelas, tahun ajaran.</w:t>
      </w:r>
    </w:p>
    <w:p w:rsidR="00356DF3" w:rsidRPr="00B96E4D" w:rsidRDefault="00356DF3" w:rsidP="00356DF3">
      <w:pPr>
        <w:spacing w:after="0" w:line="360" w:lineRule="auto"/>
        <w:jc w:val="both"/>
        <w:rPr>
          <w:rFonts w:ascii="Times New Roman" w:hAnsi="Times New Roman" w:cs="Times New Roman"/>
          <w:sz w:val="24"/>
          <w:szCs w:val="24"/>
        </w:rPr>
      </w:pPr>
    </w:p>
    <w:p w:rsidR="00356DF3" w:rsidRPr="00B96E4D" w:rsidRDefault="00356DF3" w:rsidP="00356DF3">
      <w:pPr>
        <w:spacing w:after="0" w:line="360" w:lineRule="auto"/>
        <w:jc w:val="both"/>
        <w:rPr>
          <w:rFonts w:ascii="Times New Roman" w:hAnsi="Times New Roman" w:cs="Times New Roman"/>
          <w:sz w:val="24"/>
          <w:szCs w:val="24"/>
        </w:rPr>
      </w:pPr>
    </w:p>
    <w:p w:rsidR="00356DF3" w:rsidRPr="00B96E4D" w:rsidRDefault="00356DF3" w:rsidP="00356DF3">
      <w:pPr>
        <w:spacing w:after="0" w:line="360" w:lineRule="auto"/>
        <w:jc w:val="both"/>
        <w:rPr>
          <w:rFonts w:ascii="Times New Roman" w:hAnsi="Times New Roman" w:cs="Times New Roman"/>
          <w:sz w:val="24"/>
          <w:szCs w:val="24"/>
        </w:rPr>
      </w:pPr>
    </w:p>
    <w:p w:rsidR="00356DF3" w:rsidRPr="00B96E4D" w:rsidRDefault="00356DF3" w:rsidP="00356DF3">
      <w:pPr>
        <w:spacing w:after="0" w:line="360" w:lineRule="auto"/>
        <w:jc w:val="both"/>
        <w:rPr>
          <w:rFonts w:ascii="Times New Roman" w:hAnsi="Times New Roman" w:cs="Times New Roman"/>
          <w:sz w:val="24"/>
          <w:szCs w:val="24"/>
        </w:rPr>
      </w:pPr>
    </w:p>
    <w:p w:rsidR="00356DF3" w:rsidRPr="00B96E4D" w:rsidRDefault="00356DF3" w:rsidP="00356DF3">
      <w:pPr>
        <w:spacing w:after="0" w:line="360" w:lineRule="auto"/>
        <w:jc w:val="both"/>
        <w:rPr>
          <w:rFonts w:ascii="Times New Roman" w:hAnsi="Times New Roman" w:cs="Times New Roman"/>
          <w:sz w:val="24"/>
          <w:szCs w:val="24"/>
        </w:rPr>
      </w:pPr>
    </w:p>
    <w:p w:rsidR="00356DF3" w:rsidRPr="00B96E4D" w:rsidRDefault="00356DF3" w:rsidP="00356DF3">
      <w:pPr>
        <w:spacing w:after="0" w:line="360" w:lineRule="auto"/>
        <w:jc w:val="both"/>
        <w:rPr>
          <w:rFonts w:ascii="Times New Roman" w:hAnsi="Times New Roman" w:cs="Times New Roman"/>
          <w:sz w:val="24"/>
          <w:szCs w:val="24"/>
        </w:rPr>
      </w:pPr>
    </w:p>
    <w:p w:rsidR="00356DF3" w:rsidRPr="00B96E4D" w:rsidRDefault="00356DF3" w:rsidP="00356DF3">
      <w:pPr>
        <w:spacing w:after="0" w:line="360" w:lineRule="auto"/>
        <w:jc w:val="both"/>
        <w:rPr>
          <w:rFonts w:ascii="Times New Roman" w:hAnsi="Times New Roman" w:cs="Times New Roman"/>
          <w:sz w:val="24"/>
          <w:szCs w:val="24"/>
        </w:rPr>
      </w:pPr>
    </w:p>
    <w:p w:rsidR="00356DF3" w:rsidRPr="00B96E4D" w:rsidRDefault="00356DF3" w:rsidP="00356DF3">
      <w:pPr>
        <w:spacing w:after="0" w:line="360" w:lineRule="auto"/>
        <w:jc w:val="both"/>
        <w:rPr>
          <w:rFonts w:ascii="Times New Roman" w:hAnsi="Times New Roman" w:cs="Times New Roman"/>
          <w:sz w:val="24"/>
          <w:szCs w:val="24"/>
        </w:rPr>
      </w:pPr>
    </w:p>
    <w:p w:rsidR="00356DF3" w:rsidRPr="00B96E4D" w:rsidRDefault="00356DF3" w:rsidP="00356DF3">
      <w:pPr>
        <w:spacing w:after="0" w:line="360" w:lineRule="auto"/>
        <w:jc w:val="both"/>
        <w:rPr>
          <w:rFonts w:ascii="Times New Roman" w:hAnsi="Times New Roman" w:cs="Times New Roman"/>
          <w:sz w:val="24"/>
          <w:szCs w:val="24"/>
        </w:rPr>
      </w:pPr>
    </w:p>
    <w:p w:rsidR="00356DF3" w:rsidRPr="00B96E4D" w:rsidRDefault="00356DF3" w:rsidP="00356DF3">
      <w:pPr>
        <w:spacing w:after="0" w:line="360" w:lineRule="auto"/>
        <w:jc w:val="both"/>
        <w:rPr>
          <w:rFonts w:ascii="Times New Roman" w:hAnsi="Times New Roman" w:cs="Times New Roman"/>
          <w:sz w:val="24"/>
          <w:szCs w:val="24"/>
        </w:rPr>
      </w:pPr>
    </w:p>
    <w:p w:rsidR="00356DF3" w:rsidRPr="00B96E4D" w:rsidRDefault="00356DF3" w:rsidP="00F44A30">
      <w:pPr>
        <w:pStyle w:val="Heading3"/>
        <w:numPr>
          <w:ilvl w:val="2"/>
          <w:numId w:val="32"/>
        </w:numPr>
        <w:ind w:left="567" w:hanging="578"/>
        <w:rPr>
          <w:rFonts w:cs="Times New Roman"/>
        </w:rPr>
      </w:pPr>
      <w:r w:rsidRPr="00B96E4D">
        <w:rPr>
          <w:rFonts w:cs="Times New Roman"/>
        </w:rPr>
        <w:lastRenderedPageBreak/>
        <w:t>Tampilan Halaman Jadwal</w:t>
      </w:r>
    </w:p>
    <w:p w:rsidR="00356DF3" w:rsidRPr="00B96E4D" w:rsidRDefault="00D96BBF" w:rsidP="00356DF3">
      <w:pPr>
        <w:spacing w:after="0" w:line="360" w:lineRule="auto"/>
        <w:ind w:left="-11"/>
        <w:jc w:val="center"/>
        <w:rPr>
          <w:rFonts w:ascii="Times New Roman" w:hAnsi="Times New Roman" w:cs="Times New Roman"/>
          <w:sz w:val="24"/>
          <w:szCs w:val="24"/>
        </w:rPr>
      </w:pPr>
      <w:r w:rsidRPr="00B96E4D">
        <w:rPr>
          <w:rFonts w:ascii="Times New Roman" w:hAnsi="Times New Roman" w:cs="Times New Roman"/>
          <w:noProof/>
          <w:sz w:val="24"/>
          <w:szCs w:val="24"/>
        </w:rPr>
        <w:drawing>
          <wp:inline distT="0" distB="0" distL="0" distR="0" wp14:anchorId="52EFBD81" wp14:editId="53ECEC03">
            <wp:extent cx="5913033" cy="2992120"/>
            <wp:effectExtent l="76200" t="76200" r="126365" b="13208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22526" cy="299692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56DF3" w:rsidRPr="00B96E4D" w:rsidRDefault="00356DF3" w:rsidP="00356DF3">
      <w:pPr>
        <w:spacing w:after="0" w:line="360" w:lineRule="auto"/>
        <w:jc w:val="center"/>
        <w:rPr>
          <w:rFonts w:ascii="Times New Roman" w:hAnsi="Times New Roman" w:cs="Times New Roman"/>
          <w:sz w:val="24"/>
          <w:szCs w:val="24"/>
        </w:rPr>
      </w:pPr>
      <w:r w:rsidRPr="00B96E4D">
        <w:rPr>
          <w:rFonts w:ascii="Times New Roman" w:hAnsi="Times New Roman" w:cs="Times New Roman"/>
          <w:b/>
          <w:sz w:val="24"/>
          <w:szCs w:val="24"/>
        </w:rPr>
        <w:t xml:space="preserve">Gambar 5.13 </w:t>
      </w:r>
      <w:r w:rsidRPr="00B96E4D">
        <w:rPr>
          <w:rFonts w:ascii="Times New Roman" w:hAnsi="Times New Roman" w:cs="Times New Roman"/>
          <w:sz w:val="24"/>
          <w:szCs w:val="24"/>
        </w:rPr>
        <w:t>Tampilan Menu Jadwal</w:t>
      </w:r>
    </w:p>
    <w:p w:rsidR="00356DF3" w:rsidRPr="00B96E4D" w:rsidRDefault="00356DF3" w:rsidP="00D96BBF">
      <w:pPr>
        <w:spacing w:after="0" w:line="360" w:lineRule="auto"/>
        <w:ind w:firstLine="851"/>
        <w:jc w:val="both"/>
        <w:rPr>
          <w:rFonts w:ascii="Times New Roman" w:hAnsi="Times New Roman" w:cs="Times New Roman"/>
          <w:sz w:val="24"/>
          <w:szCs w:val="24"/>
        </w:rPr>
      </w:pPr>
      <w:r w:rsidRPr="00B96E4D">
        <w:rPr>
          <w:rFonts w:ascii="Times New Roman" w:hAnsi="Times New Roman" w:cs="Times New Roman"/>
          <w:sz w:val="24"/>
          <w:szCs w:val="24"/>
        </w:rPr>
        <w:t xml:space="preserve">Pada halaman jadwal ini berfungsi menampilkan jadwal matapelajaran yang telah melewati proses optimasi dari algoritma genetika. Pilih </w:t>
      </w:r>
      <w:r w:rsidR="00D96BBF" w:rsidRPr="00B96E4D">
        <w:rPr>
          <w:rFonts w:ascii="Times New Roman" w:hAnsi="Times New Roman" w:cs="Times New Roman"/>
          <w:sz w:val="24"/>
          <w:szCs w:val="24"/>
        </w:rPr>
        <w:t>tahun ajaran berfungsi untuk menampilkan jadwal matapelajaran pada tahun ajaran yang di pilih. Pilih kelas berfungsi menampilkan jadwal matapelajaran pada kelas yang di input tersebut. Tombol download jadwal adalah tombol download matapelajaran dalam bentuk exel.</w:t>
      </w:r>
    </w:p>
    <w:p w:rsidR="00356DF3" w:rsidRPr="00B96E4D" w:rsidRDefault="00356DF3" w:rsidP="00356DF3">
      <w:pPr>
        <w:spacing w:after="0" w:line="360" w:lineRule="auto"/>
        <w:ind w:left="-11"/>
        <w:jc w:val="center"/>
        <w:rPr>
          <w:rFonts w:ascii="Times New Roman" w:hAnsi="Times New Roman" w:cs="Times New Roman"/>
          <w:sz w:val="24"/>
          <w:szCs w:val="24"/>
        </w:rPr>
      </w:pPr>
    </w:p>
    <w:p w:rsidR="00B262EF" w:rsidRPr="00B96E4D" w:rsidRDefault="00B262EF" w:rsidP="004C0D68">
      <w:pPr>
        <w:spacing w:after="0" w:line="360" w:lineRule="auto"/>
        <w:ind w:firstLine="851"/>
        <w:jc w:val="both"/>
        <w:rPr>
          <w:rFonts w:ascii="Times New Roman" w:hAnsi="Times New Roman" w:cs="Times New Roman"/>
          <w:sz w:val="24"/>
          <w:szCs w:val="24"/>
        </w:rPr>
      </w:pPr>
    </w:p>
    <w:p w:rsidR="00051695" w:rsidRPr="00B96E4D" w:rsidRDefault="00051695" w:rsidP="004C0D68">
      <w:pPr>
        <w:spacing w:after="0" w:line="360" w:lineRule="auto"/>
        <w:ind w:left="-11"/>
        <w:jc w:val="center"/>
        <w:rPr>
          <w:rFonts w:ascii="Times New Roman" w:hAnsi="Times New Roman" w:cs="Times New Roman"/>
          <w:sz w:val="24"/>
          <w:szCs w:val="24"/>
        </w:rPr>
      </w:pPr>
    </w:p>
    <w:p w:rsidR="00E7181C" w:rsidRPr="00B96E4D" w:rsidRDefault="00E7181C" w:rsidP="004C0D68">
      <w:pPr>
        <w:spacing w:after="0" w:line="360" w:lineRule="auto"/>
        <w:ind w:left="-11"/>
        <w:jc w:val="center"/>
        <w:rPr>
          <w:rFonts w:ascii="Times New Roman" w:hAnsi="Times New Roman" w:cs="Times New Roman"/>
          <w:sz w:val="24"/>
          <w:szCs w:val="24"/>
        </w:rPr>
      </w:pPr>
    </w:p>
    <w:p w:rsidR="00E7181C" w:rsidRPr="00B96E4D" w:rsidRDefault="00E7181C" w:rsidP="004C0D68">
      <w:pPr>
        <w:spacing w:after="0" w:line="360" w:lineRule="auto"/>
        <w:ind w:left="-11"/>
        <w:jc w:val="center"/>
        <w:rPr>
          <w:rFonts w:ascii="Times New Roman" w:hAnsi="Times New Roman" w:cs="Times New Roman"/>
          <w:sz w:val="24"/>
          <w:szCs w:val="24"/>
        </w:rPr>
      </w:pPr>
    </w:p>
    <w:p w:rsidR="00E7181C" w:rsidRPr="00B96E4D" w:rsidRDefault="00E7181C" w:rsidP="00984543">
      <w:pPr>
        <w:spacing w:after="0" w:line="360" w:lineRule="auto"/>
        <w:rPr>
          <w:rFonts w:ascii="Times New Roman" w:hAnsi="Times New Roman" w:cs="Times New Roman"/>
          <w:sz w:val="24"/>
          <w:szCs w:val="24"/>
        </w:rPr>
      </w:pPr>
    </w:p>
    <w:p w:rsidR="00B96E4D" w:rsidRPr="00B96E4D" w:rsidRDefault="00B96E4D" w:rsidP="00172A92">
      <w:pPr>
        <w:spacing w:after="0" w:line="360" w:lineRule="auto"/>
        <w:jc w:val="center"/>
        <w:rPr>
          <w:rFonts w:ascii="Times New Roman" w:hAnsi="Times New Roman" w:cs="Times New Roman"/>
          <w:b/>
          <w:sz w:val="28"/>
          <w:szCs w:val="28"/>
        </w:rPr>
      </w:pPr>
    </w:p>
    <w:p w:rsidR="00B96E4D" w:rsidRPr="00B96E4D" w:rsidRDefault="00B96E4D" w:rsidP="00172A92">
      <w:pPr>
        <w:spacing w:after="0" w:line="360" w:lineRule="auto"/>
        <w:jc w:val="center"/>
        <w:rPr>
          <w:rFonts w:ascii="Times New Roman" w:hAnsi="Times New Roman" w:cs="Times New Roman"/>
          <w:b/>
          <w:sz w:val="28"/>
          <w:szCs w:val="28"/>
        </w:rPr>
      </w:pPr>
    </w:p>
    <w:p w:rsidR="00B96E4D" w:rsidRPr="00B96E4D" w:rsidRDefault="00B96E4D" w:rsidP="00172A92">
      <w:pPr>
        <w:spacing w:after="0" w:line="360" w:lineRule="auto"/>
        <w:jc w:val="center"/>
        <w:rPr>
          <w:rFonts w:ascii="Times New Roman" w:hAnsi="Times New Roman" w:cs="Times New Roman"/>
          <w:b/>
          <w:sz w:val="28"/>
          <w:szCs w:val="28"/>
        </w:rPr>
      </w:pPr>
    </w:p>
    <w:p w:rsidR="00B96E4D" w:rsidRPr="00B96E4D" w:rsidRDefault="00B96E4D" w:rsidP="00172A92">
      <w:pPr>
        <w:spacing w:after="0" w:line="360" w:lineRule="auto"/>
        <w:jc w:val="center"/>
        <w:rPr>
          <w:rFonts w:ascii="Times New Roman" w:hAnsi="Times New Roman" w:cs="Times New Roman"/>
          <w:b/>
          <w:sz w:val="28"/>
          <w:szCs w:val="28"/>
        </w:rPr>
      </w:pPr>
    </w:p>
    <w:p w:rsidR="00451497" w:rsidRPr="00B96E4D" w:rsidRDefault="00451497" w:rsidP="00172A92">
      <w:pPr>
        <w:spacing w:after="0" w:line="360" w:lineRule="auto"/>
        <w:jc w:val="center"/>
        <w:rPr>
          <w:rFonts w:ascii="Times New Roman" w:hAnsi="Times New Roman" w:cs="Times New Roman"/>
          <w:b/>
          <w:sz w:val="28"/>
          <w:szCs w:val="28"/>
        </w:rPr>
      </w:pPr>
      <w:r w:rsidRPr="00B96E4D">
        <w:rPr>
          <w:rFonts w:ascii="Times New Roman" w:hAnsi="Times New Roman" w:cs="Times New Roman"/>
          <w:b/>
          <w:sz w:val="28"/>
          <w:szCs w:val="28"/>
        </w:rPr>
        <w:lastRenderedPageBreak/>
        <w:t>BAB V</w:t>
      </w:r>
    </w:p>
    <w:p w:rsidR="00451497" w:rsidRPr="00B96E4D" w:rsidRDefault="00451497" w:rsidP="00172A92">
      <w:pPr>
        <w:spacing w:after="0" w:line="360" w:lineRule="auto"/>
        <w:jc w:val="center"/>
        <w:rPr>
          <w:rFonts w:ascii="Times New Roman" w:hAnsi="Times New Roman" w:cs="Times New Roman"/>
          <w:b/>
          <w:sz w:val="28"/>
          <w:szCs w:val="28"/>
        </w:rPr>
      </w:pPr>
      <w:r w:rsidRPr="00B96E4D">
        <w:rPr>
          <w:rFonts w:ascii="Times New Roman" w:hAnsi="Times New Roman" w:cs="Times New Roman"/>
          <w:b/>
          <w:sz w:val="28"/>
          <w:szCs w:val="28"/>
        </w:rPr>
        <w:t>PENUTUP</w:t>
      </w:r>
    </w:p>
    <w:p w:rsidR="00451497" w:rsidRPr="00B96E4D" w:rsidRDefault="00451497" w:rsidP="00172A92">
      <w:pPr>
        <w:spacing w:after="0" w:line="360" w:lineRule="auto"/>
        <w:rPr>
          <w:rFonts w:ascii="Times New Roman" w:hAnsi="Times New Roman" w:cs="Times New Roman"/>
          <w:b/>
          <w:sz w:val="28"/>
          <w:szCs w:val="28"/>
        </w:rPr>
      </w:pPr>
    </w:p>
    <w:p w:rsidR="00451497" w:rsidRPr="00B96E4D" w:rsidRDefault="00B96E4D" w:rsidP="00B96E4D">
      <w:pPr>
        <w:pStyle w:val="Heading2"/>
        <w:rPr>
          <w:rFonts w:cs="Times New Roman"/>
        </w:rPr>
      </w:pPr>
      <w:r w:rsidRPr="00B96E4D">
        <w:rPr>
          <w:rFonts w:cs="Times New Roman"/>
        </w:rPr>
        <w:t xml:space="preserve">6.1 </w:t>
      </w:r>
      <w:r w:rsidR="00451497" w:rsidRPr="00B96E4D">
        <w:rPr>
          <w:rFonts w:cs="Times New Roman"/>
        </w:rPr>
        <w:t xml:space="preserve">Kesimpulan </w:t>
      </w:r>
    </w:p>
    <w:p w:rsidR="00451497" w:rsidRPr="00B96E4D" w:rsidRDefault="00451497" w:rsidP="00172A92">
      <w:pPr>
        <w:spacing w:after="0" w:line="360" w:lineRule="auto"/>
        <w:ind w:firstLine="720"/>
        <w:jc w:val="both"/>
        <w:rPr>
          <w:rFonts w:ascii="Times New Roman" w:hAnsi="Times New Roman" w:cs="Times New Roman"/>
          <w:sz w:val="24"/>
          <w:szCs w:val="24"/>
        </w:rPr>
      </w:pPr>
      <w:r w:rsidRPr="00B96E4D">
        <w:rPr>
          <w:rFonts w:ascii="Times New Roman" w:hAnsi="Times New Roman" w:cs="Times New Roman"/>
          <w:sz w:val="24"/>
          <w:szCs w:val="24"/>
        </w:rPr>
        <w:t xml:space="preserve">Berdasarkan pembahasan, implementasi dan hasil pengujian yang telah dilakukan pada bab-bab sebelumnya maka dapat di ambil kesimpulan bahwa tujuan penelitian ini Untuk mengetahui </w:t>
      </w:r>
      <w:r w:rsidRPr="00B96E4D">
        <w:rPr>
          <w:rFonts w:ascii="Times New Roman" w:eastAsia="Times New Roman" w:hAnsi="Times New Roman" w:cs="Times New Roman"/>
          <w:sz w:val="24"/>
          <w:szCs w:val="24"/>
        </w:rPr>
        <w:t xml:space="preserve">Metode </w:t>
      </w:r>
      <w:r w:rsidRPr="00B96E4D">
        <w:rPr>
          <w:rFonts w:ascii="Times New Roman" w:hAnsi="Times New Roman" w:cs="Times New Roman"/>
          <w:i/>
          <w:sz w:val="24"/>
          <w:szCs w:val="24"/>
        </w:rPr>
        <w:t xml:space="preserve">Algoritma Genetika </w:t>
      </w:r>
      <w:r w:rsidR="00E7181C" w:rsidRPr="00B96E4D">
        <w:rPr>
          <w:rFonts w:ascii="Times New Roman" w:eastAsia="Times New Roman" w:hAnsi="Times New Roman" w:cs="Times New Roman"/>
          <w:sz w:val="24"/>
          <w:szCs w:val="24"/>
        </w:rPr>
        <w:t>untuk</w:t>
      </w:r>
      <w:r w:rsidRPr="00B96E4D">
        <w:rPr>
          <w:rFonts w:ascii="Times New Roman" w:eastAsia="Times New Roman" w:hAnsi="Times New Roman" w:cs="Times New Roman"/>
          <w:sz w:val="24"/>
          <w:szCs w:val="24"/>
        </w:rPr>
        <w:t xml:space="preserve"> penjadwalan matapelajaran </w:t>
      </w:r>
      <w:r w:rsidRPr="00B96E4D">
        <w:rPr>
          <w:rFonts w:ascii="Times New Roman" w:hAnsi="Times New Roman" w:cs="Times New Roman"/>
          <w:sz w:val="24"/>
          <w:szCs w:val="24"/>
        </w:rPr>
        <w:t xml:space="preserve"> telah tercapai yaitu:</w:t>
      </w:r>
    </w:p>
    <w:p w:rsidR="00451497" w:rsidRPr="00B96E4D" w:rsidRDefault="00451497" w:rsidP="00172A92">
      <w:pPr>
        <w:spacing w:after="0" w:line="360" w:lineRule="auto"/>
        <w:jc w:val="both"/>
        <w:rPr>
          <w:rFonts w:ascii="Times New Roman" w:hAnsi="Times New Roman" w:cs="Times New Roman"/>
          <w:sz w:val="24"/>
          <w:szCs w:val="24"/>
        </w:rPr>
      </w:pPr>
    </w:p>
    <w:p w:rsidR="00451497" w:rsidRPr="00B96E4D" w:rsidRDefault="00451497" w:rsidP="00F44A30">
      <w:pPr>
        <w:pStyle w:val="ListParagraph"/>
        <w:numPr>
          <w:ilvl w:val="0"/>
          <w:numId w:val="13"/>
        </w:numPr>
        <w:spacing w:after="0" w:line="360" w:lineRule="auto"/>
        <w:jc w:val="both"/>
        <w:rPr>
          <w:rFonts w:ascii="Times New Roman" w:hAnsi="Times New Roman" w:cs="Times New Roman"/>
          <w:sz w:val="24"/>
          <w:szCs w:val="24"/>
        </w:rPr>
      </w:pPr>
      <w:r w:rsidRPr="00B96E4D">
        <w:rPr>
          <w:rFonts w:ascii="Times New Roman" w:hAnsi="Times New Roman" w:cs="Times New Roman"/>
          <w:sz w:val="24"/>
          <w:szCs w:val="24"/>
        </w:rPr>
        <w:t xml:space="preserve">Sistem informasi optimasi jadwal ini mampu mempermudah proses pembuatan jadwal </w:t>
      </w:r>
      <w:r w:rsidR="00E7181C" w:rsidRPr="00B96E4D">
        <w:rPr>
          <w:rFonts w:ascii="Times New Roman" w:hAnsi="Times New Roman" w:cs="Times New Roman"/>
          <w:sz w:val="24"/>
          <w:szCs w:val="24"/>
        </w:rPr>
        <w:t>pada sekolah SMKN 1 Kaidipang secara online</w:t>
      </w:r>
      <w:r w:rsidRPr="00B96E4D">
        <w:rPr>
          <w:rFonts w:ascii="Times New Roman" w:hAnsi="Times New Roman" w:cs="Times New Roman"/>
          <w:sz w:val="24"/>
          <w:szCs w:val="24"/>
        </w:rPr>
        <w:t xml:space="preserve">. </w:t>
      </w:r>
    </w:p>
    <w:p w:rsidR="00451497" w:rsidRPr="00B96E4D" w:rsidRDefault="00451497" w:rsidP="00F44A30">
      <w:pPr>
        <w:pStyle w:val="ListParagraph"/>
        <w:numPr>
          <w:ilvl w:val="0"/>
          <w:numId w:val="13"/>
        </w:numPr>
        <w:spacing w:after="0" w:line="360" w:lineRule="auto"/>
        <w:jc w:val="both"/>
        <w:rPr>
          <w:rFonts w:ascii="Times New Roman" w:hAnsi="Times New Roman" w:cs="Times New Roman"/>
          <w:sz w:val="24"/>
          <w:szCs w:val="24"/>
        </w:rPr>
      </w:pPr>
      <w:r w:rsidRPr="00B96E4D">
        <w:rPr>
          <w:rFonts w:ascii="Times New Roman" w:hAnsi="Times New Roman" w:cs="Times New Roman"/>
          <w:sz w:val="24"/>
          <w:szCs w:val="24"/>
        </w:rPr>
        <w:t>Dengan pendekatan Metode Agoritma Genetika masalah penjadwalan berhasil karena mampu mencari kombinasi jadwal yang tepat dengan nilai fitness yang maksimal.</w:t>
      </w:r>
    </w:p>
    <w:p w:rsidR="00451497" w:rsidRPr="00B96E4D" w:rsidRDefault="00B96E4D" w:rsidP="00B96E4D">
      <w:pPr>
        <w:pStyle w:val="Heading2"/>
        <w:rPr>
          <w:rFonts w:cs="Times New Roman"/>
        </w:rPr>
      </w:pPr>
      <w:r w:rsidRPr="00B96E4D">
        <w:rPr>
          <w:rFonts w:cs="Times New Roman"/>
        </w:rPr>
        <w:t xml:space="preserve">6.2 </w:t>
      </w:r>
      <w:r w:rsidR="00451497" w:rsidRPr="00B96E4D">
        <w:rPr>
          <w:rFonts w:cs="Times New Roman"/>
        </w:rPr>
        <w:t>Saran</w:t>
      </w:r>
    </w:p>
    <w:p w:rsidR="00451497" w:rsidRPr="00B96E4D" w:rsidRDefault="00451497" w:rsidP="00172A92">
      <w:pPr>
        <w:spacing w:after="0" w:line="360" w:lineRule="auto"/>
        <w:ind w:firstLine="720"/>
        <w:jc w:val="both"/>
        <w:rPr>
          <w:rFonts w:ascii="Times New Roman" w:hAnsi="Times New Roman" w:cs="Times New Roman"/>
          <w:sz w:val="24"/>
          <w:szCs w:val="24"/>
        </w:rPr>
      </w:pPr>
      <w:r w:rsidRPr="00B96E4D">
        <w:rPr>
          <w:rFonts w:ascii="Times New Roman" w:hAnsi="Times New Roman" w:cs="Times New Roman"/>
          <w:sz w:val="24"/>
          <w:szCs w:val="24"/>
        </w:rPr>
        <w:t>Adapun saran-saran yang dapat penulis berikan untuk pengembangan dan perbaikan sistem ini adalah:</w:t>
      </w:r>
    </w:p>
    <w:p w:rsidR="00451497" w:rsidRPr="00B96E4D" w:rsidRDefault="00E7181C" w:rsidP="00F44A30">
      <w:pPr>
        <w:pStyle w:val="ListParagraph"/>
        <w:numPr>
          <w:ilvl w:val="0"/>
          <w:numId w:val="14"/>
        </w:numPr>
        <w:spacing w:after="0" w:line="360" w:lineRule="auto"/>
        <w:jc w:val="both"/>
        <w:rPr>
          <w:rFonts w:ascii="Times New Roman" w:hAnsi="Times New Roman" w:cs="Times New Roman"/>
          <w:sz w:val="24"/>
          <w:szCs w:val="24"/>
        </w:rPr>
      </w:pPr>
      <w:r w:rsidRPr="00B96E4D">
        <w:rPr>
          <w:rFonts w:ascii="Times New Roman" w:hAnsi="Times New Roman" w:cs="Times New Roman"/>
          <w:sz w:val="24"/>
          <w:szCs w:val="24"/>
        </w:rPr>
        <w:t>sistem</w:t>
      </w:r>
      <w:r w:rsidR="00451497" w:rsidRPr="00B96E4D">
        <w:rPr>
          <w:rFonts w:ascii="Times New Roman" w:hAnsi="Times New Roman" w:cs="Times New Roman"/>
          <w:sz w:val="24"/>
          <w:szCs w:val="24"/>
        </w:rPr>
        <w:t xml:space="preserve"> ini hanya menggunakan web dalam penyusunan jadwal yang nantinya di ekport ke dalam format excel. </w:t>
      </w:r>
    </w:p>
    <w:p w:rsidR="00451497" w:rsidRPr="00B96E4D" w:rsidRDefault="00E7181C" w:rsidP="00F44A30">
      <w:pPr>
        <w:pStyle w:val="ListParagraph"/>
        <w:numPr>
          <w:ilvl w:val="0"/>
          <w:numId w:val="14"/>
        </w:numPr>
        <w:spacing w:after="0" w:line="360" w:lineRule="auto"/>
        <w:jc w:val="both"/>
        <w:rPr>
          <w:rFonts w:ascii="Times New Roman" w:hAnsi="Times New Roman" w:cs="Times New Roman"/>
          <w:sz w:val="24"/>
          <w:szCs w:val="24"/>
        </w:rPr>
      </w:pPr>
      <w:r w:rsidRPr="00B96E4D">
        <w:rPr>
          <w:rFonts w:ascii="Times New Roman" w:hAnsi="Times New Roman" w:cs="Times New Roman"/>
          <w:sz w:val="24"/>
          <w:szCs w:val="24"/>
        </w:rPr>
        <w:t xml:space="preserve"> Rancangan system </w:t>
      </w:r>
      <w:r w:rsidR="00451497" w:rsidRPr="00B96E4D">
        <w:rPr>
          <w:rFonts w:ascii="Times New Roman" w:hAnsi="Times New Roman" w:cs="Times New Roman"/>
          <w:sz w:val="24"/>
          <w:szCs w:val="24"/>
        </w:rPr>
        <w:t xml:space="preserve"> ini hanya menggunakan metode Algoritma genetika dapat dikembang</w:t>
      </w:r>
      <w:r w:rsidRPr="00B96E4D">
        <w:rPr>
          <w:rFonts w:ascii="Times New Roman" w:hAnsi="Times New Roman" w:cs="Times New Roman"/>
          <w:sz w:val="24"/>
          <w:szCs w:val="24"/>
        </w:rPr>
        <w:t>kan</w:t>
      </w:r>
      <w:r w:rsidR="00451497" w:rsidRPr="00B96E4D">
        <w:rPr>
          <w:rFonts w:ascii="Times New Roman" w:hAnsi="Times New Roman" w:cs="Times New Roman"/>
          <w:sz w:val="24"/>
          <w:szCs w:val="24"/>
        </w:rPr>
        <w:t xml:space="preserve"> lebih lanjut dengan metode lainya.</w:t>
      </w:r>
    </w:p>
    <w:p w:rsidR="00451497" w:rsidRPr="00B96E4D" w:rsidRDefault="00E7181C" w:rsidP="00F44A30">
      <w:pPr>
        <w:pStyle w:val="ListParagraph"/>
        <w:numPr>
          <w:ilvl w:val="0"/>
          <w:numId w:val="14"/>
        </w:numPr>
        <w:spacing w:after="0" w:line="360" w:lineRule="auto"/>
        <w:jc w:val="both"/>
        <w:rPr>
          <w:rFonts w:ascii="Times New Roman" w:hAnsi="Times New Roman" w:cs="Times New Roman"/>
          <w:sz w:val="24"/>
          <w:szCs w:val="24"/>
        </w:rPr>
      </w:pPr>
      <w:r w:rsidRPr="00B96E4D">
        <w:rPr>
          <w:rFonts w:ascii="Times New Roman" w:hAnsi="Times New Roman" w:cs="Times New Roman"/>
          <w:sz w:val="24"/>
          <w:szCs w:val="24"/>
        </w:rPr>
        <w:t>System ini dirancang untuk mengoptimasi jadwal matapelajaran menggunakan algoritma genetika hanya melalui pengujian white box dan black box</w:t>
      </w:r>
      <w:r w:rsidR="00DC4EA8" w:rsidRPr="00B96E4D">
        <w:rPr>
          <w:rFonts w:ascii="Times New Roman" w:hAnsi="Times New Roman" w:cs="Times New Roman"/>
          <w:sz w:val="24"/>
          <w:szCs w:val="24"/>
        </w:rPr>
        <w:t xml:space="preserve">, </w:t>
      </w:r>
      <w:r w:rsidRPr="00B96E4D">
        <w:rPr>
          <w:rFonts w:ascii="Times New Roman" w:hAnsi="Times New Roman" w:cs="Times New Roman"/>
          <w:sz w:val="24"/>
          <w:szCs w:val="24"/>
        </w:rPr>
        <w:t>da</w:t>
      </w:r>
      <w:r w:rsidR="00DC4EA8" w:rsidRPr="00B96E4D">
        <w:rPr>
          <w:rFonts w:ascii="Times New Roman" w:hAnsi="Times New Roman" w:cs="Times New Roman"/>
          <w:sz w:val="24"/>
          <w:szCs w:val="24"/>
        </w:rPr>
        <w:t>pat di lakukan pengujian lebih lanjut mengenai</w:t>
      </w:r>
      <w:r w:rsidRPr="00B96E4D">
        <w:rPr>
          <w:rFonts w:ascii="Times New Roman" w:hAnsi="Times New Roman" w:cs="Times New Roman"/>
          <w:sz w:val="24"/>
          <w:szCs w:val="24"/>
        </w:rPr>
        <w:t xml:space="preserve"> efektivitas dan optimal</w:t>
      </w:r>
      <w:r w:rsidR="00DC4EA8" w:rsidRPr="00B96E4D">
        <w:rPr>
          <w:rFonts w:ascii="Times New Roman" w:hAnsi="Times New Roman" w:cs="Times New Roman"/>
          <w:sz w:val="24"/>
          <w:szCs w:val="24"/>
        </w:rPr>
        <w:t>nya</w:t>
      </w:r>
      <w:r w:rsidRPr="00B96E4D">
        <w:rPr>
          <w:rFonts w:ascii="Times New Roman" w:hAnsi="Times New Roman" w:cs="Times New Roman"/>
          <w:sz w:val="24"/>
          <w:szCs w:val="24"/>
        </w:rPr>
        <w:t xml:space="preserve"> </w:t>
      </w:r>
      <w:r w:rsidR="00DC4EA8" w:rsidRPr="00B96E4D">
        <w:rPr>
          <w:rFonts w:ascii="Times New Roman" w:hAnsi="Times New Roman" w:cs="Times New Roman"/>
          <w:sz w:val="24"/>
          <w:szCs w:val="24"/>
        </w:rPr>
        <w:t>pada system optimasi ini.</w:t>
      </w:r>
    </w:p>
    <w:p w:rsidR="00BB6AB9" w:rsidRPr="00B96E4D" w:rsidRDefault="00BB6AB9" w:rsidP="00BB6AB9">
      <w:pPr>
        <w:spacing w:after="0" w:line="360" w:lineRule="auto"/>
        <w:jc w:val="both"/>
        <w:rPr>
          <w:rFonts w:ascii="Times New Roman" w:hAnsi="Times New Roman" w:cs="Times New Roman"/>
          <w:sz w:val="24"/>
          <w:szCs w:val="24"/>
        </w:rPr>
      </w:pPr>
    </w:p>
    <w:p w:rsidR="00BB6AB9" w:rsidRPr="00B96E4D" w:rsidRDefault="00BB6AB9" w:rsidP="00BB6AB9">
      <w:pPr>
        <w:spacing w:after="0" w:line="360" w:lineRule="auto"/>
        <w:jc w:val="both"/>
        <w:rPr>
          <w:rFonts w:ascii="Times New Roman" w:hAnsi="Times New Roman" w:cs="Times New Roman"/>
          <w:sz w:val="24"/>
          <w:szCs w:val="24"/>
        </w:rPr>
      </w:pPr>
    </w:p>
    <w:p w:rsidR="00BB6AB9" w:rsidRPr="00B96E4D" w:rsidRDefault="00BB6AB9" w:rsidP="00BB6AB9">
      <w:pPr>
        <w:spacing w:after="0" w:line="360" w:lineRule="auto"/>
        <w:jc w:val="both"/>
        <w:rPr>
          <w:rFonts w:ascii="Times New Roman" w:hAnsi="Times New Roman" w:cs="Times New Roman"/>
          <w:sz w:val="24"/>
          <w:szCs w:val="24"/>
        </w:rPr>
      </w:pPr>
    </w:p>
    <w:p w:rsidR="00BB6AB9" w:rsidRPr="00B96E4D" w:rsidRDefault="00BB6AB9" w:rsidP="00BB6AB9">
      <w:pPr>
        <w:spacing w:after="0" w:line="360" w:lineRule="auto"/>
        <w:jc w:val="both"/>
        <w:rPr>
          <w:rFonts w:ascii="Times New Roman" w:hAnsi="Times New Roman" w:cs="Times New Roman"/>
          <w:sz w:val="24"/>
          <w:szCs w:val="24"/>
        </w:rPr>
      </w:pPr>
    </w:p>
    <w:p w:rsidR="00981B5D" w:rsidRPr="00B96E4D" w:rsidRDefault="00981B5D" w:rsidP="00BB6AB9">
      <w:pPr>
        <w:spacing w:after="0" w:line="360" w:lineRule="auto"/>
        <w:jc w:val="both"/>
        <w:rPr>
          <w:rFonts w:ascii="Times New Roman" w:hAnsi="Times New Roman" w:cs="Times New Roman"/>
          <w:sz w:val="24"/>
          <w:szCs w:val="24"/>
        </w:rPr>
      </w:pPr>
    </w:p>
    <w:p w:rsidR="00981B5D" w:rsidRPr="00B96E4D" w:rsidRDefault="00981B5D" w:rsidP="00BB6AB9">
      <w:pPr>
        <w:spacing w:after="0" w:line="360" w:lineRule="auto"/>
        <w:jc w:val="both"/>
        <w:rPr>
          <w:rFonts w:ascii="Times New Roman" w:hAnsi="Times New Roman" w:cs="Times New Roman"/>
          <w:sz w:val="24"/>
          <w:szCs w:val="24"/>
        </w:rPr>
      </w:pPr>
    </w:p>
    <w:p w:rsidR="00B72D0C" w:rsidRPr="00B96E4D" w:rsidRDefault="00B72D0C" w:rsidP="002126D5">
      <w:pPr>
        <w:spacing w:after="0" w:line="360" w:lineRule="auto"/>
        <w:jc w:val="both"/>
        <w:rPr>
          <w:rFonts w:ascii="Times New Roman" w:hAnsi="Times New Roman" w:cs="Times New Roman"/>
          <w:sz w:val="24"/>
          <w:szCs w:val="24"/>
        </w:rPr>
        <w:sectPr w:rsidR="00B72D0C" w:rsidRPr="00B96E4D" w:rsidSect="00984543">
          <w:footerReference w:type="first" r:id="rId91"/>
          <w:pgSz w:w="11907" w:h="16839" w:code="9"/>
          <w:pgMar w:top="2268" w:right="1701" w:bottom="1701" w:left="2268" w:header="709" w:footer="709" w:gutter="0"/>
          <w:pgNumType w:start="23"/>
          <w:cols w:space="708"/>
          <w:titlePg/>
          <w:docGrid w:linePitch="360"/>
        </w:sectPr>
      </w:pPr>
    </w:p>
    <w:p w:rsidR="00E46CE2" w:rsidRPr="00B96E4D" w:rsidRDefault="00E46CE2" w:rsidP="000E79D4">
      <w:pPr>
        <w:spacing w:after="0" w:line="360" w:lineRule="auto"/>
        <w:jc w:val="center"/>
        <w:rPr>
          <w:rFonts w:ascii="Times New Roman" w:hAnsi="Times New Roman" w:cs="Times New Roman"/>
          <w:b/>
          <w:sz w:val="24"/>
          <w:szCs w:val="24"/>
        </w:rPr>
      </w:pPr>
      <w:r w:rsidRPr="00B96E4D">
        <w:rPr>
          <w:rFonts w:ascii="Times New Roman" w:hAnsi="Times New Roman" w:cs="Times New Roman"/>
          <w:b/>
          <w:sz w:val="24"/>
          <w:szCs w:val="24"/>
        </w:rPr>
        <w:lastRenderedPageBreak/>
        <w:t>DAFTAR PUSTAKA</w:t>
      </w:r>
    </w:p>
    <w:p w:rsidR="00074C70" w:rsidRPr="00B96E4D" w:rsidRDefault="00FF4EAC"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sz w:val="24"/>
          <w:szCs w:val="24"/>
        </w:rPr>
        <w:fldChar w:fldCharType="begin" w:fldLock="1"/>
      </w:r>
      <w:r w:rsidRPr="00B96E4D">
        <w:rPr>
          <w:rFonts w:ascii="Times New Roman" w:hAnsi="Times New Roman" w:cs="Times New Roman"/>
          <w:sz w:val="24"/>
          <w:szCs w:val="24"/>
        </w:rPr>
        <w:instrText xml:space="preserve">ADDIN Mendeley Bibliography CSL_BIBLIOGRAPHY </w:instrText>
      </w:r>
      <w:r w:rsidRPr="00B96E4D">
        <w:rPr>
          <w:rFonts w:ascii="Times New Roman" w:hAnsi="Times New Roman" w:cs="Times New Roman"/>
          <w:sz w:val="24"/>
          <w:szCs w:val="24"/>
        </w:rPr>
        <w:fldChar w:fldCharType="separate"/>
      </w:r>
      <w:r w:rsidR="00074C70" w:rsidRPr="00B96E4D">
        <w:rPr>
          <w:rFonts w:ascii="Times New Roman" w:hAnsi="Times New Roman" w:cs="Times New Roman"/>
          <w:noProof/>
          <w:sz w:val="24"/>
          <w:szCs w:val="24"/>
        </w:rPr>
        <w:t>[1]</w:t>
      </w:r>
      <w:r w:rsidR="00074C70" w:rsidRPr="00B96E4D">
        <w:rPr>
          <w:rFonts w:ascii="Times New Roman" w:hAnsi="Times New Roman" w:cs="Times New Roman"/>
          <w:noProof/>
          <w:sz w:val="24"/>
          <w:szCs w:val="24"/>
        </w:rPr>
        <w:tab/>
        <w:t xml:space="preserve">S. A. U. Z. S. dan A. H. A. Mulawati Mas Pratama, “Sistem Informasi Pendaftaran Praktek Kerja Lapangan SMK 1 Kaidipang Berbasis Android Kabupaten Bolaang Mongondow Utara,” </w:t>
      </w:r>
      <w:r w:rsidR="00074C70" w:rsidRPr="00B96E4D">
        <w:rPr>
          <w:rFonts w:ascii="Times New Roman" w:hAnsi="Times New Roman" w:cs="Times New Roman"/>
          <w:i/>
          <w:iCs/>
          <w:noProof/>
          <w:sz w:val="24"/>
          <w:szCs w:val="24"/>
        </w:rPr>
        <w:t>J. Inform. UPGRIS</w:t>
      </w:r>
      <w:r w:rsidR="00074C70" w:rsidRPr="00B96E4D">
        <w:rPr>
          <w:rFonts w:ascii="Times New Roman" w:hAnsi="Times New Roman" w:cs="Times New Roman"/>
          <w:noProof/>
          <w:sz w:val="24"/>
          <w:szCs w:val="24"/>
        </w:rPr>
        <w:t>, vol. 7, no. 2.</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2]</w:t>
      </w:r>
      <w:r w:rsidRPr="00B96E4D">
        <w:rPr>
          <w:rFonts w:ascii="Times New Roman" w:hAnsi="Times New Roman" w:cs="Times New Roman"/>
          <w:noProof/>
          <w:sz w:val="24"/>
          <w:szCs w:val="24"/>
        </w:rPr>
        <w:tab/>
        <w:t xml:space="preserve">A. Rinaldi and A. A. Rismayadi, “Optimasi Penjadwalan Proyek Dengan Metode Algoritma Genetika,” </w:t>
      </w:r>
      <w:r w:rsidRPr="00B96E4D">
        <w:rPr>
          <w:rFonts w:ascii="Times New Roman" w:hAnsi="Times New Roman" w:cs="Times New Roman"/>
          <w:i/>
          <w:iCs/>
          <w:noProof/>
          <w:sz w:val="24"/>
          <w:szCs w:val="24"/>
        </w:rPr>
        <w:t>eProsiding Tek. Inform.</w:t>
      </w:r>
      <w:r w:rsidRPr="00B96E4D">
        <w:rPr>
          <w:rFonts w:ascii="Times New Roman" w:hAnsi="Times New Roman" w:cs="Times New Roman"/>
          <w:noProof/>
          <w:sz w:val="24"/>
          <w:szCs w:val="24"/>
        </w:rPr>
        <w:t>, vol. 3, no. 1, pp. 107–120, 2022.</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3]</w:t>
      </w:r>
      <w:r w:rsidRPr="00B96E4D">
        <w:rPr>
          <w:rFonts w:ascii="Times New Roman" w:hAnsi="Times New Roman" w:cs="Times New Roman"/>
          <w:noProof/>
          <w:sz w:val="24"/>
          <w:szCs w:val="24"/>
        </w:rPr>
        <w:tab/>
        <w:t xml:space="preserve">N. Haidar Hari, F. Prasetyo Eka Putra, P. Studi Teknik Informatika, and U. Madura, “Optimasi Penjadwalan Menggunakan Metode Algoritma Genetika di Sekolah Menengah Kejuruan Annuqayah-Sumenep,” </w:t>
      </w:r>
      <w:r w:rsidRPr="00B96E4D">
        <w:rPr>
          <w:rFonts w:ascii="Times New Roman" w:hAnsi="Times New Roman" w:cs="Times New Roman"/>
          <w:i/>
          <w:iCs/>
          <w:noProof/>
          <w:sz w:val="24"/>
          <w:szCs w:val="24"/>
        </w:rPr>
        <w:t>J. Sist. Inf.</w:t>
      </w:r>
      <w:r w:rsidRPr="00B96E4D">
        <w:rPr>
          <w:rFonts w:ascii="Times New Roman" w:hAnsi="Times New Roman" w:cs="Times New Roman"/>
          <w:noProof/>
          <w:sz w:val="24"/>
          <w:szCs w:val="24"/>
        </w:rPr>
        <w:t>, vol. 5341, no. October, pp. 2579–5341, 2018.</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4]</w:t>
      </w:r>
      <w:r w:rsidRPr="00B96E4D">
        <w:rPr>
          <w:rFonts w:ascii="Times New Roman" w:hAnsi="Times New Roman" w:cs="Times New Roman"/>
          <w:noProof/>
          <w:sz w:val="24"/>
          <w:szCs w:val="24"/>
        </w:rPr>
        <w:tab/>
        <w:t xml:space="preserve">F. D. Ramadhani, K. K. A. Rahman, M. Y. Rafi, U. Salamah, and P. Rosyani, “Perancangan Sistem Informasi Penjadwalan Mata Kuliah Menggunakan Algoritma Genetika Berbasis Web,” </w:t>
      </w:r>
      <w:r w:rsidRPr="00B96E4D">
        <w:rPr>
          <w:rFonts w:ascii="Times New Roman" w:hAnsi="Times New Roman" w:cs="Times New Roman"/>
          <w:i/>
          <w:iCs/>
          <w:noProof/>
          <w:sz w:val="24"/>
          <w:szCs w:val="24"/>
        </w:rPr>
        <w:t>J. Kreat. Mhs. Inform.</w:t>
      </w:r>
      <w:r w:rsidRPr="00B96E4D">
        <w:rPr>
          <w:rFonts w:ascii="Times New Roman" w:hAnsi="Times New Roman" w:cs="Times New Roman"/>
          <w:noProof/>
          <w:sz w:val="24"/>
          <w:szCs w:val="24"/>
        </w:rPr>
        <w:t>, vol. 1, pp. 133–142, 2020.</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5]</w:t>
      </w:r>
      <w:r w:rsidRPr="00B96E4D">
        <w:rPr>
          <w:rFonts w:ascii="Times New Roman" w:hAnsi="Times New Roman" w:cs="Times New Roman"/>
          <w:noProof/>
          <w:sz w:val="24"/>
          <w:szCs w:val="24"/>
        </w:rPr>
        <w:tab/>
        <w:t xml:space="preserve">A. Wanto, “Optimasi Prediksi Dengan Algoritma Backpropagation Dan Conjugate Gradient Beale-Powell Restarts,” </w:t>
      </w:r>
      <w:r w:rsidRPr="00B96E4D">
        <w:rPr>
          <w:rFonts w:ascii="Times New Roman" w:hAnsi="Times New Roman" w:cs="Times New Roman"/>
          <w:i/>
          <w:iCs/>
          <w:noProof/>
          <w:sz w:val="24"/>
          <w:szCs w:val="24"/>
        </w:rPr>
        <w:t>J. Nas. Teknol. dan Sist. Inf.</w:t>
      </w:r>
      <w:r w:rsidRPr="00B96E4D">
        <w:rPr>
          <w:rFonts w:ascii="Times New Roman" w:hAnsi="Times New Roman" w:cs="Times New Roman"/>
          <w:noProof/>
          <w:sz w:val="24"/>
          <w:szCs w:val="24"/>
        </w:rPr>
        <w:t>, vol. 3, no. 3, pp. 370–380, Jan. 2017, doi: 10.25077/TEKNOSI.V3I3.2017.370-380.</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6]</w:t>
      </w:r>
      <w:r w:rsidRPr="00B96E4D">
        <w:rPr>
          <w:rFonts w:ascii="Times New Roman" w:hAnsi="Times New Roman" w:cs="Times New Roman"/>
          <w:noProof/>
          <w:sz w:val="24"/>
          <w:szCs w:val="24"/>
        </w:rPr>
        <w:tab/>
        <w:t xml:space="preserve">A. F. Sallaby and I. Kanedi, “Perancangan Sistem Informasi Jadwal Dokter Menggunakan Framework Codeigniter,” </w:t>
      </w:r>
      <w:r w:rsidRPr="00B96E4D">
        <w:rPr>
          <w:rFonts w:ascii="Times New Roman" w:hAnsi="Times New Roman" w:cs="Times New Roman"/>
          <w:i/>
          <w:iCs/>
          <w:noProof/>
          <w:sz w:val="24"/>
          <w:szCs w:val="24"/>
        </w:rPr>
        <w:t>J. MEDIA INFOTAMA</w:t>
      </w:r>
      <w:r w:rsidRPr="00B96E4D">
        <w:rPr>
          <w:rFonts w:ascii="Times New Roman" w:hAnsi="Times New Roman" w:cs="Times New Roman"/>
          <w:noProof/>
          <w:sz w:val="24"/>
          <w:szCs w:val="24"/>
        </w:rPr>
        <w:t>, vol. 16, no. 1, Aug. 2020, doi: 10.37676/JMI.V16I1.1121.</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7]</w:t>
      </w:r>
      <w:r w:rsidRPr="00B96E4D">
        <w:rPr>
          <w:rFonts w:ascii="Times New Roman" w:hAnsi="Times New Roman" w:cs="Times New Roman"/>
          <w:noProof/>
          <w:sz w:val="24"/>
          <w:szCs w:val="24"/>
        </w:rPr>
        <w:tab/>
        <w:t>H. A. Sitompul, S. Si, D. Kopertis, W. I. Dpk, F. Teknik, and U. Darma, “IMPLEMENTASI ALGORITMA GENETIKA UNTUK MENENTUKAN SOLUSI PADA OPTIMISASI NONLINIER Hery Andi Sitompul, S.Si, M,Si Dosen Kopertis Wilayah I Dpk Fak.Teknik Universitas Darma Agung,” pp. 183–188.</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8]</w:t>
      </w:r>
      <w:r w:rsidRPr="00B96E4D">
        <w:rPr>
          <w:rFonts w:ascii="Times New Roman" w:hAnsi="Times New Roman" w:cs="Times New Roman"/>
          <w:noProof/>
          <w:sz w:val="24"/>
          <w:szCs w:val="24"/>
        </w:rPr>
        <w:tab/>
        <w:t xml:space="preserve">M. N. Amari, “Implementasi algoritma genetika pada aplikasi penjadwalan belajar mengajar menggunakan sms gateway (Studi Kasus: Pesantren Minhajurrosyidin tingkat SMA),” </w:t>
      </w:r>
      <w:r w:rsidRPr="00B96E4D">
        <w:rPr>
          <w:rFonts w:ascii="Times New Roman" w:hAnsi="Times New Roman" w:cs="Times New Roman"/>
          <w:i/>
          <w:iCs/>
          <w:noProof/>
          <w:sz w:val="24"/>
          <w:szCs w:val="24"/>
        </w:rPr>
        <w:t>Repository.Uinjkt.Ac.Id</w:t>
      </w:r>
      <w:r w:rsidRPr="00B96E4D">
        <w:rPr>
          <w:rFonts w:ascii="Times New Roman" w:hAnsi="Times New Roman" w:cs="Times New Roman"/>
          <w:noProof/>
          <w:sz w:val="24"/>
          <w:szCs w:val="24"/>
        </w:rPr>
        <w:t>, 2017, [Online]. Available: http://repository.uinjkt.ac.id/dspace/handle/123456789/52745</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lastRenderedPageBreak/>
        <w:t>[9]</w:t>
      </w:r>
      <w:r w:rsidRPr="00B96E4D">
        <w:rPr>
          <w:rFonts w:ascii="Times New Roman" w:hAnsi="Times New Roman" w:cs="Times New Roman"/>
          <w:noProof/>
          <w:sz w:val="24"/>
          <w:szCs w:val="24"/>
        </w:rPr>
        <w:tab/>
        <w:t xml:space="preserve">A. Hannawati, Thiang, and Eleazar, “Pencarian Rute Optimum Menggunakan Algoritma Genetika,” </w:t>
      </w:r>
      <w:r w:rsidRPr="00B96E4D">
        <w:rPr>
          <w:rFonts w:ascii="Times New Roman" w:hAnsi="Times New Roman" w:cs="Times New Roman"/>
          <w:i/>
          <w:iCs/>
          <w:noProof/>
          <w:sz w:val="24"/>
          <w:szCs w:val="24"/>
        </w:rPr>
        <w:t>J. Tek. Elektro</w:t>
      </w:r>
      <w:r w:rsidRPr="00B96E4D">
        <w:rPr>
          <w:rFonts w:ascii="Times New Roman" w:hAnsi="Times New Roman" w:cs="Times New Roman"/>
          <w:noProof/>
          <w:sz w:val="24"/>
          <w:szCs w:val="24"/>
        </w:rPr>
        <w:t>, vol. 2, no. 2, pp. 78–83, 2002, doi: 10.9744/JTE.2.2.</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10]</w:t>
      </w:r>
      <w:r w:rsidRPr="00B96E4D">
        <w:rPr>
          <w:rFonts w:ascii="Times New Roman" w:hAnsi="Times New Roman" w:cs="Times New Roman"/>
          <w:noProof/>
          <w:sz w:val="24"/>
          <w:szCs w:val="24"/>
        </w:rPr>
        <w:tab/>
        <w:t xml:space="preserve">H. Hermawan, A. Fauzi, Y. Cahyana, and H. H. Handayani, “Performa Optimal Penerapan Algoritma genetika Pada Penjadwalan Mata Kuliah,” </w:t>
      </w:r>
      <w:r w:rsidRPr="00B96E4D">
        <w:rPr>
          <w:rFonts w:ascii="Times New Roman" w:hAnsi="Times New Roman" w:cs="Times New Roman"/>
          <w:i/>
          <w:iCs/>
          <w:noProof/>
          <w:sz w:val="24"/>
          <w:szCs w:val="24"/>
        </w:rPr>
        <w:t>Conf. Innov. Appl. Sci. Technol. (CIASTECH 2020)</w:t>
      </w:r>
      <w:r w:rsidRPr="00B96E4D">
        <w:rPr>
          <w:rFonts w:ascii="Times New Roman" w:hAnsi="Times New Roman" w:cs="Times New Roman"/>
          <w:noProof/>
          <w:sz w:val="24"/>
          <w:szCs w:val="24"/>
        </w:rPr>
        <w:t>, no. 02 Desember 2020, pp. 683–690, 2020.</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11]</w:t>
      </w:r>
      <w:r w:rsidRPr="00B96E4D">
        <w:rPr>
          <w:rFonts w:ascii="Times New Roman" w:hAnsi="Times New Roman" w:cs="Times New Roman"/>
          <w:noProof/>
          <w:sz w:val="24"/>
          <w:szCs w:val="24"/>
        </w:rPr>
        <w:tab/>
        <w:t xml:space="preserve">S. F. Pane, R. Maulana Awangga, E. V. Rahcmadani, and S. Permana, “Implementasi Algoritma Genetika Untuk Optimalisasi Pelayanan Kependudukan,” </w:t>
      </w:r>
      <w:r w:rsidRPr="00B96E4D">
        <w:rPr>
          <w:rFonts w:ascii="Times New Roman" w:hAnsi="Times New Roman" w:cs="Times New Roman"/>
          <w:i/>
          <w:iCs/>
          <w:noProof/>
          <w:sz w:val="24"/>
          <w:szCs w:val="24"/>
        </w:rPr>
        <w:t>J. Tekno Insentif</w:t>
      </w:r>
      <w:r w:rsidRPr="00B96E4D">
        <w:rPr>
          <w:rFonts w:ascii="Times New Roman" w:hAnsi="Times New Roman" w:cs="Times New Roman"/>
          <w:noProof/>
          <w:sz w:val="24"/>
          <w:szCs w:val="24"/>
        </w:rPr>
        <w:t>, vol. 13, no. 2, pp. 36–43, 2019, doi: 10.36787/jti.v13i2.130.</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12]</w:t>
      </w:r>
      <w:r w:rsidRPr="00B96E4D">
        <w:rPr>
          <w:rFonts w:ascii="Times New Roman" w:hAnsi="Times New Roman" w:cs="Times New Roman"/>
          <w:noProof/>
          <w:sz w:val="24"/>
          <w:szCs w:val="24"/>
        </w:rPr>
        <w:tab/>
        <w:t xml:space="preserve">A. B. Nasution, “Penerapan Algoritma Genetika Dalam Menentukan Jalur Terdekat Pendistribusian Produk Granit / Keramik Pada Pt . Chang Jui Fang,” </w:t>
      </w:r>
      <w:r w:rsidRPr="00B96E4D">
        <w:rPr>
          <w:rFonts w:ascii="Times New Roman" w:hAnsi="Times New Roman" w:cs="Times New Roman"/>
          <w:i/>
          <w:iCs/>
          <w:noProof/>
          <w:sz w:val="24"/>
          <w:szCs w:val="24"/>
        </w:rPr>
        <w:t>J. Tek. Inform. Kaputama</w:t>
      </w:r>
      <w:r w:rsidRPr="00B96E4D">
        <w:rPr>
          <w:rFonts w:ascii="Times New Roman" w:hAnsi="Times New Roman" w:cs="Times New Roman"/>
          <w:noProof/>
          <w:sz w:val="24"/>
          <w:szCs w:val="24"/>
        </w:rPr>
        <w:t>, vol. 3, no. 2, pp. 61–68, 2019.</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13]</w:t>
      </w:r>
      <w:r w:rsidRPr="00B96E4D">
        <w:rPr>
          <w:rFonts w:ascii="Times New Roman" w:hAnsi="Times New Roman" w:cs="Times New Roman"/>
          <w:noProof/>
          <w:sz w:val="24"/>
          <w:szCs w:val="24"/>
        </w:rPr>
        <w:tab/>
        <w:t xml:space="preserve">F. Mone and J. E. Simarmata, “Application of Genetic Algorithm in Scheduling Subjects,” </w:t>
      </w:r>
      <w:r w:rsidRPr="00B96E4D">
        <w:rPr>
          <w:rFonts w:ascii="Times New Roman" w:hAnsi="Times New Roman" w:cs="Times New Roman"/>
          <w:i/>
          <w:iCs/>
          <w:noProof/>
          <w:sz w:val="24"/>
          <w:szCs w:val="24"/>
        </w:rPr>
        <w:t>J. Ilmu Mat. dan Terap.</w:t>
      </w:r>
      <w:r w:rsidRPr="00B96E4D">
        <w:rPr>
          <w:rFonts w:ascii="Times New Roman" w:hAnsi="Times New Roman" w:cs="Times New Roman"/>
          <w:noProof/>
          <w:sz w:val="24"/>
          <w:szCs w:val="24"/>
        </w:rPr>
        <w:t>, vol. 15, no. 4, pp. 615–628, 2021.</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96E4D">
        <w:rPr>
          <w:rFonts w:ascii="Times New Roman" w:hAnsi="Times New Roman" w:cs="Times New Roman"/>
          <w:noProof/>
          <w:sz w:val="24"/>
          <w:szCs w:val="24"/>
        </w:rPr>
        <w:t>[14]</w:t>
      </w:r>
      <w:r w:rsidRPr="00B96E4D">
        <w:rPr>
          <w:rFonts w:ascii="Times New Roman" w:hAnsi="Times New Roman" w:cs="Times New Roman"/>
          <w:noProof/>
          <w:sz w:val="24"/>
          <w:szCs w:val="24"/>
        </w:rPr>
        <w:tab/>
        <w:t>I. Algoritma and C. Untuk, “Implementasi algoritma c4.5 untuk memprediksi keterlambatan pembayaran sumbangan pembangunan pendidikan sekolah menggunakan python,” vol. 10, pp. 36–44, 2020.</w:t>
      </w:r>
    </w:p>
    <w:p w:rsidR="00074C70" w:rsidRPr="00B96E4D" w:rsidRDefault="00074C70" w:rsidP="000E79D4">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B96E4D">
        <w:rPr>
          <w:rFonts w:ascii="Times New Roman" w:hAnsi="Times New Roman" w:cs="Times New Roman"/>
          <w:noProof/>
          <w:sz w:val="24"/>
          <w:szCs w:val="24"/>
        </w:rPr>
        <w:t>[15]</w:t>
      </w:r>
      <w:r w:rsidRPr="00B96E4D">
        <w:rPr>
          <w:rFonts w:ascii="Times New Roman" w:hAnsi="Times New Roman" w:cs="Times New Roman"/>
          <w:noProof/>
          <w:sz w:val="24"/>
          <w:szCs w:val="24"/>
        </w:rPr>
        <w:tab/>
        <w:t xml:space="preserve">Wamiliana, I. Adi, E. Heppyda, and W. Wardhana, “Pembangunan Tools Pembelajaran Pemrograman Java Melalui Live CD / Live USB,” </w:t>
      </w:r>
      <w:r w:rsidRPr="00B96E4D">
        <w:rPr>
          <w:rFonts w:ascii="Times New Roman" w:hAnsi="Times New Roman" w:cs="Times New Roman"/>
          <w:i/>
          <w:iCs/>
          <w:noProof/>
          <w:sz w:val="24"/>
          <w:szCs w:val="24"/>
        </w:rPr>
        <w:t>J. Komputasi</w:t>
      </w:r>
      <w:r w:rsidRPr="00B96E4D">
        <w:rPr>
          <w:rFonts w:ascii="Times New Roman" w:hAnsi="Times New Roman" w:cs="Times New Roman"/>
          <w:noProof/>
          <w:sz w:val="24"/>
          <w:szCs w:val="24"/>
        </w:rPr>
        <w:t>, vol. 3, no. 1, pp. 95–105, 2015, [Online]. Available: http://jurnal.fmipa.unila.ac.id/index.php/komputasi</w:t>
      </w:r>
    </w:p>
    <w:p w:rsidR="00FF4EAC" w:rsidRPr="00B96E4D" w:rsidRDefault="00FF4EAC" w:rsidP="000E79D4">
      <w:pPr>
        <w:pStyle w:val="ListParagraph"/>
        <w:spacing w:after="0" w:line="360" w:lineRule="auto"/>
        <w:ind w:left="640" w:hanging="640"/>
        <w:jc w:val="both"/>
        <w:rPr>
          <w:rFonts w:ascii="Times New Roman" w:hAnsi="Times New Roman" w:cs="Times New Roman"/>
          <w:sz w:val="24"/>
          <w:szCs w:val="24"/>
        </w:rPr>
      </w:pPr>
      <w:r w:rsidRPr="00B96E4D">
        <w:rPr>
          <w:rFonts w:ascii="Times New Roman" w:hAnsi="Times New Roman" w:cs="Times New Roman"/>
          <w:sz w:val="24"/>
          <w:szCs w:val="24"/>
        </w:rPr>
        <w:fldChar w:fldCharType="end"/>
      </w:r>
    </w:p>
    <w:sectPr w:rsidR="00FF4EAC" w:rsidRPr="00B96E4D" w:rsidSect="00984543">
      <w:pgSz w:w="11907" w:h="16839" w:code="9"/>
      <w:pgMar w:top="2268" w:right="1701" w:bottom="1701" w:left="2268" w:header="709" w:footer="709" w:gutter="0"/>
      <w:pgNumType w:start="2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06FC" w:rsidRDefault="003406FC" w:rsidP="00862362">
      <w:pPr>
        <w:spacing w:after="0" w:line="240" w:lineRule="auto"/>
      </w:pPr>
      <w:r>
        <w:separator/>
      </w:r>
    </w:p>
  </w:endnote>
  <w:endnote w:type="continuationSeparator" w:id="0">
    <w:p w:rsidR="003406FC" w:rsidRDefault="003406FC" w:rsidP="008623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07BE" w:rsidRDefault="00A607BE">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3457846"/>
      <w:docPartObj>
        <w:docPartGallery w:val="Page Numbers (Bottom of Page)"/>
        <w:docPartUnique/>
      </w:docPartObj>
    </w:sdtPr>
    <w:sdtEndPr>
      <w:rPr>
        <w:noProof/>
      </w:rPr>
    </w:sdtEndPr>
    <w:sdtContent>
      <w:p w:rsidR="00A607BE" w:rsidRDefault="00A607BE" w:rsidP="00092F70">
        <w:pPr>
          <w:pStyle w:val="Footer"/>
          <w:jc w:val="center"/>
        </w:pPr>
        <w:r>
          <w:t>23</w:t>
        </w:r>
      </w:p>
    </w:sdtContent>
  </w:sdt>
  <w:p w:rsidR="00A607BE" w:rsidRDefault="00A607BE" w:rsidP="00A427B3">
    <w:pPr>
      <w:pStyle w:val="Footer"/>
      <w:tabs>
        <w:tab w:val="left" w:pos="3672"/>
        <w:tab w:val="center" w:pos="3969"/>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6252560"/>
      <w:docPartObj>
        <w:docPartGallery w:val="Page Numbers (Bottom of Page)"/>
        <w:docPartUnique/>
      </w:docPartObj>
    </w:sdtPr>
    <w:sdtEndPr>
      <w:rPr>
        <w:noProof/>
      </w:rPr>
    </w:sdtEndPr>
    <w:sdtContent>
      <w:p w:rsidR="00A607BE" w:rsidRDefault="00A607BE">
        <w:pPr>
          <w:pStyle w:val="Footer"/>
          <w:jc w:val="center"/>
        </w:pPr>
        <w:r>
          <w:fldChar w:fldCharType="begin"/>
        </w:r>
        <w:r>
          <w:instrText xml:space="preserve"> PAGE   \* MERGEFORMAT </w:instrText>
        </w:r>
        <w:r>
          <w:fldChar w:fldCharType="separate"/>
        </w:r>
        <w:r w:rsidR="00326972">
          <w:rPr>
            <w:noProof/>
          </w:rPr>
          <w:t>9</w:t>
        </w:r>
        <w:r>
          <w:rPr>
            <w:noProof/>
          </w:rPr>
          <w:fldChar w:fldCharType="end"/>
        </w:r>
      </w:p>
    </w:sdtContent>
  </w:sdt>
  <w:p w:rsidR="00A607BE" w:rsidRDefault="00A607BE" w:rsidP="00173524">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3789562"/>
      <w:docPartObj>
        <w:docPartGallery w:val="Page Numbers (Bottom of Page)"/>
        <w:docPartUnique/>
      </w:docPartObj>
    </w:sdtPr>
    <w:sdtEndPr>
      <w:rPr>
        <w:noProof/>
      </w:rPr>
    </w:sdtEndPr>
    <w:sdtContent>
      <w:p w:rsidR="00A607BE" w:rsidRDefault="00A607BE">
        <w:pPr>
          <w:pStyle w:val="Footer"/>
          <w:jc w:val="center"/>
        </w:pPr>
        <w:r>
          <w:t>ii</w:t>
        </w:r>
      </w:p>
    </w:sdtContent>
  </w:sdt>
  <w:p w:rsidR="00A607BE" w:rsidRDefault="00A607BE" w:rsidP="00A427B3">
    <w:pPr>
      <w:pStyle w:val="Footer"/>
      <w:tabs>
        <w:tab w:val="left" w:pos="3672"/>
        <w:tab w:val="center" w:pos="3969"/>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07BE" w:rsidRDefault="00A607BE" w:rsidP="00B118BD">
    <w:pPr>
      <w:pStyle w:val="Footer"/>
      <w:jc w:val="center"/>
    </w:pPr>
    <w:r>
      <w:t>viii</w:t>
    </w:r>
  </w:p>
  <w:p w:rsidR="00A607BE" w:rsidRDefault="00A607B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153856"/>
      <w:docPartObj>
        <w:docPartGallery w:val="Page Numbers (Bottom of Page)"/>
        <w:docPartUnique/>
      </w:docPartObj>
    </w:sdtPr>
    <w:sdtEndPr>
      <w:rPr>
        <w:noProof/>
      </w:rPr>
    </w:sdtEndPr>
    <w:sdtContent>
      <w:p w:rsidR="00A607BE" w:rsidRDefault="00A607BE">
        <w:pPr>
          <w:pStyle w:val="Footer"/>
          <w:jc w:val="right"/>
        </w:pPr>
        <w:r>
          <w:fldChar w:fldCharType="begin"/>
        </w:r>
        <w:r>
          <w:instrText xml:space="preserve"> PAGE   \* MERGEFORMAT </w:instrText>
        </w:r>
        <w:r>
          <w:fldChar w:fldCharType="separate"/>
        </w:r>
        <w:r>
          <w:rPr>
            <w:noProof/>
          </w:rPr>
          <w:t>4</w:t>
        </w:r>
        <w:r>
          <w:rPr>
            <w:noProof/>
          </w:rPr>
          <w:fldChar w:fldCharType="end"/>
        </w:r>
      </w:p>
    </w:sdtContent>
  </w:sdt>
  <w:p w:rsidR="00A607BE" w:rsidRDefault="00A607B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07BE" w:rsidRDefault="00A607BE">
    <w:pPr>
      <w:pStyle w:val="Footer"/>
      <w:jc w:val="right"/>
    </w:pPr>
  </w:p>
  <w:p w:rsidR="00A607BE" w:rsidRDefault="00A607BE" w:rsidP="00173524">
    <w:pPr>
      <w:pStyle w:val="Footer"/>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7249758"/>
      <w:docPartObj>
        <w:docPartGallery w:val="Page Numbers (Bottom of Page)"/>
        <w:docPartUnique/>
      </w:docPartObj>
    </w:sdtPr>
    <w:sdtEndPr>
      <w:rPr>
        <w:noProof/>
      </w:rPr>
    </w:sdtEndPr>
    <w:sdtContent>
      <w:p w:rsidR="00A607BE" w:rsidRDefault="00A607BE" w:rsidP="00A427B3">
        <w:pPr>
          <w:pStyle w:val="Footer"/>
          <w:tabs>
            <w:tab w:val="left" w:pos="3672"/>
            <w:tab w:val="center" w:pos="3969"/>
          </w:tabs>
        </w:pPr>
        <w:r>
          <w:tab/>
          <w:t>1</w: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07BE" w:rsidRDefault="00A607BE">
    <w:pPr>
      <w:pStyle w:val="Footer"/>
      <w:jc w:val="right"/>
    </w:pPr>
  </w:p>
  <w:p w:rsidR="00A607BE" w:rsidRDefault="00A607BE" w:rsidP="00173524">
    <w:pPr>
      <w:pStyle w:val="Footer"/>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07BE" w:rsidRDefault="00A607BE" w:rsidP="0033178B">
    <w:pPr>
      <w:pStyle w:val="Footer"/>
      <w:tabs>
        <w:tab w:val="left" w:pos="3672"/>
        <w:tab w:val="center" w:pos="3969"/>
      </w:tabs>
      <w:jc w:val="center"/>
    </w:pPr>
    <w:r>
      <w:t>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06FC" w:rsidRDefault="003406FC" w:rsidP="00862362">
      <w:pPr>
        <w:spacing w:after="0" w:line="240" w:lineRule="auto"/>
      </w:pPr>
      <w:r>
        <w:separator/>
      </w:r>
    </w:p>
  </w:footnote>
  <w:footnote w:type="continuationSeparator" w:id="0">
    <w:p w:rsidR="003406FC" w:rsidRDefault="003406FC" w:rsidP="008623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07BE" w:rsidRDefault="00A607B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07BE" w:rsidRDefault="00A607BE" w:rsidP="00B118BD">
    <w:pPr>
      <w:pStyle w:val="Header"/>
      <w:tabs>
        <w:tab w:val="clear" w:pos="4680"/>
        <w:tab w:val="clear" w:pos="9360"/>
        <w:tab w:val="left" w:pos="2595"/>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07BE" w:rsidRDefault="00A607B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07BE" w:rsidRDefault="00A607BE">
    <w:pPr>
      <w:pStyle w:val="Header"/>
      <w:jc w:val="right"/>
    </w:pPr>
  </w:p>
  <w:p w:rsidR="00A607BE" w:rsidRDefault="00A607BE" w:rsidP="00B118BD">
    <w:pPr>
      <w:pStyle w:val="Header"/>
      <w:tabs>
        <w:tab w:val="clear" w:pos="4680"/>
        <w:tab w:val="clear" w:pos="9360"/>
        <w:tab w:val="left" w:pos="2595"/>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7151633"/>
      <w:docPartObj>
        <w:docPartGallery w:val="Page Numbers (Top of Page)"/>
        <w:docPartUnique/>
      </w:docPartObj>
    </w:sdtPr>
    <w:sdtEndPr>
      <w:rPr>
        <w:noProof/>
      </w:rPr>
    </w:sdtEndPr>
    <w:sdtContent>
      <w:p w:rsidR="00A607BE" w:rsidRDefault="00A607BE">
        <w:pPr>
          <w:pStyle w:val="Header"/>
          <w:jc w:val="right"/>
        </w:pPr>
        <w:r>
          <w:fldChar w:fldCharType="begin"/>
        </w:r>
        <w:r>
          <w:instrText xml:space="preserve"> PAGE   \* MERGEFORMAT </w:instrText>
        </w:r>
        <w:r>
          <w:fldChar w:fldCharType="separate"/>
        </w:r>
        <w:r>
          <w:rPr>
            <w:noProof/>
          </w:rPr>
          <w:t>4</w:t>
        </w:r>
        <w:r>
          <w:rPr>
            <w:noProof/>
          </w:rPr>
          <w:fldChar w:fldCharType="end"/>
        </w:r>
      </w:p>
    </w:sdtContent>
  </w:sdt>
  <w:p w:rsidR="00A607BE" w:rsidRDefault="00A607BE" w:rsidP="00620AA7">
    <w:pPr>
      <w:pStyle w:val="Heade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9998136"/>
      <w:docPartObj>
        <w:docPartGallery w:val="Page Numbers (Top of Page)"/>
        <w:docPartUnique/>
      </w:docPartObj>
    </w:sdtPr>
    <w:sdtEndPr>
      <w:rPr>
        <w:noProof/>
      </w:rPr>
    </w:sdtEndPr>
    <w:sdtContent>
      <w:p w:rsidR="00A607BE" w:rsidRDefault="00A607BE">
        <w:pPr>
          <w:pStyle w:val="Header"/>
          <w:jc w:val="right"/>
        </w:pPr>
        <w:r>
          <w:fldChar w:fldCharType="begin"/>
        </w:r>
        <w:r>
          <w:instrText xml:space="preserve"> PAGE   \* MERGEFORMAT </w:instrText>
        </w:r>
        <w:r>
          <w:fldChar w:fldCharType="separate"/>
        </w:r>
        <w:r w:rsidR="00326972">
          <w:rPr>
            <w:noProof/>
          </w:rPr>
          <w:t>4</w:t>
        </w:r>
        <w:r>
          <w:rPr>
            <w:noProof/>
          </w:rPr>
          <w:fldChar w:fldCharType="end"/>
        </w:r>
      </w:p>
    </w:sdtContent>
  </w:sdt>
  <w:p w:rsidR="00A607BE" w:rsidRDefault="00A607B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1237295"/>
      <w:docPartObj>
        <w:docPartGallery w:val="Page Numbers (Top of Page)"/>
        <w:docPartUnique/>
      </w:docPartObj>
    </w:sdtPr>
    <w:sdtEndPr>
      <w:rPr>
        <w:noProof/>
      </w:rPr>
    </w:sdtEndPr>
    <w:sdtContent>
      <w:p w:rsidR="00A607BE" w:rsidRDefault="00A607BE">
        <w:pPr>
          <w:pStyle w:val="Header"/>
          <w:jc w:val="right"/>
        </w:pPr>
        <w:r>
          <w:fldChar w:fldCharType="begin"/>
        </w:r>
        <w:r>
          <w:instrText xml:space="preserve"> PAGE   \* MERGEFORMAT </w:instrText>
        </w:r>
        <w:r>
          <w:fldChar w:fldCharType="separate"/>
        </w:r>
        <w:r w:rsidR="007C55A1">
          <w:rPr>
            <w:noProof/>
          </w:rPr>
          <w:t>25</w:t>
        </w:r>
        <w:r>
          <w:rPr>
            <w:noProof/>
          </w:rPr>
          <w:fldChar w:fldCharType="end"/>
        </w:r>
      </w:p>
    </w:sdtContent>
  </w:sdt>
  <w:p w:rsidR="00A607BE" w:rsidRDefault="00A607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34C4F"/>
    <w:multiLevelType w:val="hybridMultilevel"/>
    <w:tmpl w:val="7D9AF7B4"/>
    <w:lvl w:ilvl="0" w:tplc="115EB500">
      <w:start w:val="1"/>
      <w:numFmt w:val="lowerLetter"/>
      <w:lvlText w:val="%1)"/>
      <w:lvlJc w:val="left"/>
      <w:pPr>
        <w:ind w:left="1440" w:hanging="360"/>
      </w:pPr>
      <w:rPr>
        <w:b w:val="0"/>
        <w:bCs/>
      </w:rPr>
    </w:lvl>
    <w:lvl w:ilvl="1" w:tplc="47342A62">
      <w:start w:val="1"/>
      <w:numFmt w:val="decimal"/>
      <w:lvlText w:val="%2."/>
      <w:lvlJc w:val="left"/>
      <w:pPr>
        <w:ind w:left="2160" w:hanging="360"/>
      </w:pPr>
      <w:rPr>
        <w:b w:val="0"/>
        <w:bCs/>
        <w:i w:val="0"/>
        <w:iCs w:val="0"/>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nsid w:val="03A86973"/>
    <w:multiLevelType w:val="hybridMultilevel"/>
    <w:tmpl w:val="7678706C"/>
    <w:lvl w:ilvl="0" w:tplc="53B0F96C">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06AA5BC7"/>
    <w:multiLevelType w:val="multilevel"/>
    <w:tmpl w:val="3DD683A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D791A93"/>
    <w:multiLevelType w:val="multilevel"/>
    <w:tmpl w:val="11762E4E"/>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nsid w:val="0D800CBF"/>
    <w:multiLevelType w:val="multilevel"/>
    <w:tmpl w:val="D324CB74"/>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nsid w:val="11BB6003"/>
    <w:multiLevelType w:val="multilevel"/>
    <w:tmpl w:val="FF9CD098"/>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4622396"/>
    <w:multiLevelType w:val="multilevel"/>
    <w:tmpl w:val="0874A2F4"/>
    <w:lvl w:ilvl="0">
      <w:start w:val="1"/>
      <w:numFmt w:val="decimal"/>
      <w:lvlText w:val="%1."/>
      <w:lvlJc w:val="left"/>
      <w:pPr>
        <w:ind w:left="786" w:hanging="360"/>
      </w:pPr>
      <w:rPr>
        <w:rFonts w:hint="default"/>
      </w:rPr>
    </w:lvl>
    <w:lvl w:ilvl="1">
      <w:start w:val="2"/>
      <w:numFmt w:val="decimal"/>
      <w:isLgl/>
      <w:lvlText w:val="%1.%2"/>
      <w:lvlJc w:val="left"/>
      <w:pPr>
        <w:ind w:left="906" w:hanging="480"/>
      </w:pPr>
      <w:rPr>
        <w:rFonts w:hint="default"/>
      </w:rPr>
    </w:lvl>
    <w:lvl w:ilvl="2">
      <w:start w:val="1"/>
      <w:numFmt w:val="decimal"/>
      <w:isLgl/>
      <w:lvlText w:val="%1.%2.%3"/>
      <w:lvlJc w:val="left"/>
      <w:pPr>
        <w:ind w:left="1146" w:hanging="720"/>
      </w:pPr>
      <w:rPr>
        <w:rFonts w:hint="default"/>
        <w:i w:val="0"/>
      </w:rPr>
    </w:lvl>
    <w:lvl w:ilvl="3">
      <w:start w:val="1"/>
      <w:numFmt w:val="decimal"/>
      <w:lvlText w:val="%4)"/>
      <w:lvlJc w:val="left"/>
      <w:pPr>
        <w:ind w:left="1146" w:hanging="720"/>
      </w:pPr>
      <w:rPr>
        <w:rFonts w:ascii="Times New Roman" w:hAnsi="Times New Roman" w:cs="Times New Roman" w:hint="default"/>
        <w:b/>
        <w:i w:val="0"/>
        <w:sz w:val="24"/>
        <w:szCs w:val="24"/>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7">
    <w:nsid w:val="1D574D2A"/>
    <w:multiLevelType w:val="hybridMultilevel"/>
    <w:tmpl w:val="22825E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DA450E"/>
    <w:multiLevelType w:val="hybridMultilevel"/>
    <w:tmpl w:val="0D582A1C"/>
    <w:lvl w:ilvl="0" w:tplc="F8E4F692">
      <w:start w:val="1"/>
      <w:numFmt w:val="lowerLetter"/>
      <w:lvlText w:val="%1."/>
      <w:lvlJc w:val="left"/>
      <w:pPr>
        <w:ind w:left="720" w:hanging="360"/>
      </w:pPr>
      <w:rPr>
        <w:rFonts w:ascii="Times New Roman" w:hAnsi="Times New Roman" w:cs="Times New Roman"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C056FE"/>
    <w:multiLevelType w:val="multilevel"/>
    <w:tmpl w:val="4FD4F656"/>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A5E1D22"/>
    <w:multiLevelType w:val="hybridMultilevel"/>
    <w:tmpl w:val="E59A00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DA1730"/>
    <w:multiLevelType w:val="multilevel"/>
    <w:tmpl w:val="9446B9D4"/>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EFD6439"/>
    <w:multiLevelType w:val="hybridMultilevel"/>
    <w:tmpl w:val="0D582A1C"/>
    <w:lvl w:ilvl="0" w:tplc="F8E4F692">
      <w:start w:val="1"/>
      <w:numFmt w:val="lowerLetter"/>
      <w:lvlText w:val="%1."/>
      <w:lvlJc w:val="left"/>
      <w:pPr>
        <w:ind w:left="720" w:hanging="360"/>
      </w:pPr>
      <w:rPr>
        <w:rFonts w:ascii="Times New Roman" w:hAnsi="Times New Roman" w:cs="Times New Roman"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A30BB0"/>
    <w:multiLevelType w:val="multilevel"/>
    <w:tmpl w:val="361E8A2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4">
    <w:nsid w:val="358609BF"/>
    <w:multiLevelType w:val="multilevel"/>
    <w:tmpl w:val="FE0A4C2E"/>
    <w:lvl w:ilvl="0">
      <w:start w:val="1"/>
      <w:numFmt w:val="decimal"/>
      <w:lvlText w:val="%1."/>
      <w:lvlJc w:val="left"/>
      <w:pPr>
        <w:ind w:left="720" w:hanging="360"/>
      </w:pPr>
    </w:lvl>
    <w:lvl w:ilvl="1">
      <w:start w:val="2"/>
      <w:numFmt w:val="decimal"/>
      <w:isLgl/>
      <w:lvlText w:val="%1.%2"/>
      <w:lvlJc w:val="left"/>
      <w:pPr>
        <w:ind w:left="960" w:hanging="600"/>
      </w:pPr>
      <w:rPr>
        <w:rFonts w:hint="default"/>
        <w:i w:val="0"/>
      </w:rPr>
    </w:lvl>
    <w:lvl w:ilvl="2">
      <w:start w:val="19"/>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15">
    <w:nsid w:val="372678E1"/>
    <w:multiLevelType w:val="multilevel"/>
    <w:tmpl w:val="A1ACAF3C"/>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3BC41429"/>
    <w:multiLevelType w:val="hybridMultilevel"/>
    <w:tmpl w:val="7A1E6AAC"/>
    <w:lvl w:ilvl="0" w:tplc="D298CBA2">
      <w:start w:val="1"/>
      <w:numFmt w:val="decimal"/>
      <w:lvlText w:val="%1."/>
      <w:lvlJc w:val="left"/>
      <w:pPr>
        <w:ind w:left="2880" w:hanging="360"/>
      </w:pPr>
      <w:rPr>
        <w:rFonts w:ascii="Times New Roman" w:hAnsi="Times New Roman" w:cs="Times New Roman" w:hint="default"/>
        <w:b/>
        <w:sz w:val="24"/>
        <w:szCs w:val="24"/>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7">
    <w:nsid w:val="3F85169F"/>
    <w:multiLevelType w:val="hybridMultilevel"/>
    <w:tmpl w:val="8DDE2816"/>
    <w:lvl w:ilvl="0" w:tplc="5A364446">
      <w:start w:val="1"/>
      <w:numFmt w:val="decimal"/>
      <w:lvlText w:val="%1."/>
      <w:lvlJc w:val="left"/>
      <w:pPr>
        <w:ind w:left="718" w:hanging="576"/>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8">
    <w:nsid w:val="493B2D68"/>
    <w:multiLevelType w:val="hybridMultilevel"/>
    <w:tmpl w:val="2A9C0EFE"/>
    <w:lvl w:ilvl="0" w:tplc="04210017">
      <w:start w:val="1"/>
      <w:numFmt w:val="lowerLetter"/>
      <w:lvlText w:val="%1)"/>
      <w:lvlJc w:val="left"/>
      <w:pPr>
        <w:ind w:left="720" w:hanging="360"/>
      </w:pPr>
      <w:rPr>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AD92AD8"/>
    <w:multiLevelType w:val="hybridMultilevel"/>
    <w:tmpl w:val="0D582A1C"/>
    <w:lvl w:ilvl="0" w:tplc="F8E4F692">
      <w:start w:val="1"/>
      <w:numFmt w:val="lowerLetter"/>
      <w:lvlText w:val="%1."/>
      <w:lvlJc w:val="left"/>
      <w:pPr>
        <w:ind w:left="720" w:hanging="360"/>
      </w:pPr>
      <w:rPr>
        <w:rFonts w:ascii="Times New Roman" w:hAnsi="Times New Roman" w:cs="Times New Roman"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860F0B"/>
    <w:multiLevelType w:val="hybridMultilevel"/>
    <w:tmpl w:val="0D582A1C"/>
    <w:lvl w:ilvl="0" w:tplc="F8E4F692">
      <w:start w:val="1"/>
      <w:numFmt w:val="lowerLetter"/>
      <w:lvlText w:val="%1."/>
      <w:lvlJc w:val="left"/>
      <w:pPr>
        <w:ind w:left="720" w:hanging="360"/>
      </w:pPr>
      <w:rPr>
        <w:rFonts w:ascii="Times New Roman" w:hAnsi="Times New Roman" w:cs="Times New Roman"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B8C6CAA"/>
    <w:multiLevelType w:val="multilevel"/>
    <w:tmpl w:val="3A983EF4"/>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4D226986"/>
    <w:multiLevelType w:val="multilevel"/>
    <w:tmpl w:val="DF0C49CA"/>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lowerLetter"/>
      <w:lvlText w:val="%4."/>
      <w:lvlJc w:val="left"/>
      <w:pPr>
        <w:ind w:left="1440" w:hanging="720"/>
      </w:pPr>
      <w:rPr>
        <w:rFonts w:ascii="Times New Roman" w:hAnsi="Times New Roman" w:cs="Times New Roman" w:hint="default"/>
        <w:b/>
        <w:i w:val="0"/>
        <w:sz w:val="24"/>
        <w:szCs w:val="24"/>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3">
    <w:nsid w:val="4DBE2776"/>
    <w:multiLevelType w:val="multilevel"/>
    <w:tmpl w:val="2A94F708"/>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50452E06"/>
    <w:multiLevelType w:val="hybridMultilevel"/>
    <w:tmpl w:val="443C206A"/>
    <w:lvl w:ilvl="0" w:tplc="766EE26A">
      <w:start w:val="1"/>
      <w:numFmt w:val="decimal"/>
      <w:lvlText w:val="%1."/>
      <w:lvlJc w:val="left"/>
      <w:pPr>
        <w:ind w:left="720" w:hanging="360"/>
      </w:pPr>
      <w:rPr>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3B50D93"/>
    <w:multiLevelType w:val="hybridMultilevel"/>
    <w:tmpl w:val="01C680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DB709A7"/>
    <w:multiLevelType w:val="hybridMultilevel"/>
    <w:tmpl w:val="5E8A52D8"/>
    <w:lvl w:ilvl="0" w:tplc="3B442DE0">
      <w:start w:val="1"/>
      <w:numFmt w:val="decimal"/>
      <w:lvlText w:val="%1."/>
      <w:lvlJc w:val="left"/>
      <w:pPr>
        <w:ind w:left="1665" w:hanging="94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3266E87"/>
    <w:multiLevelType w:val="hybridMultilevel"/>
    <w:tmpl w:val="660EBF32"/>
    <w:lvl w:ilvl="0" w:tplc="5F1ACBC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nsid w:val="633C4100"/>
    <w:multiLevelType w:val="hybridMultilevel"/>
    <w:tmpl w:val="C4CEC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51F2011"/>
    <w:multiLevelType w:val="hybridMultilevel"/>
    <w:tmpl w:val="5A5A9648"/>
    <w:lvl w:ilvl="0" w:tplc="0409000F">
      <w:start w:val="1"/>
      <w:numFmt w:val="decimal"/>
      <w:lvlText w:val="%1."/>
      <w:lvlJc w:val="left"/>
      <w:pPr>
        <w:ind w:left="720" w:hanging="360"/>
      </w:pPr>
    </w:lvl>
    <w:lvl w:ilvl="1" w:tplc="25383D0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1F5CE6"/>
    <w:multiLevelType w:val="multilevel"/>
    <w:tmpl w:val="64BCFB0C"/>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9712F15"/>
    <w:multiLevelType w:val="hybridMultilevel"/>
    <w:tmpl w:val="A504F32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9CE1CBD"/>
    <w:multiLevelType w:val="multilevel"/>
    <w:tmpl w:val="64B60E7C"/>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AD47777"/>
    <w:multiLevelType w:val="multilevel"/>
    <w:tmpl w:val="1BC00A0C"/>
    <w:lvl w:ilvl="0">
      <w:start w:val="1"/>
      <w:numFmt w:val="decimal"/>
      <w:lvlText w:val="%1."/>
      <w:lvlJc w:val="left"/>
      <w:pPr>
        <w:ind w:left="1080" w:hanging="360"/>
      </w:pPr>
      <w:rPr>
        <w:rFonts w:hint="default"/>
      </w:rPr>
    </w:lvl>
    <w:lvl w:ilvl="1">
      <w:start w:val="2"/>
      <w:numFmt w:val="decimal"/>
      <w:isLgl/>
      <w:lvlText w:val="%1.%2"/>
      <w:lvlJc w:val="left"/>
      <w:pPr>
        <w:ind w:left="1200" w:hanging="48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4">
    <w:nsid w:val="7F147FD1"/>
    <w:multiLevelType w:val="hybridMultilevel"/>
    <w:tmpl w:val="A81CC3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E704B4"/>
    <w:multiLevelType w:val="multilevel"/>
    <w:tmpl w:val="0409001D"/>
    <w:styleLink w:val="Style1"/>
    <w:lvl w:ilvl="0">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5"/>
  </w:num>
  <w:num w:numId="2">
    <w:abstractNumId w:val="5"/>
  </w:num>
  <w:num w:numId="3">
    <w:abstractNumId w:val="33"/>
  </w:num>
  <w:num w:numId="4">
    <w:abstractNumId w:val="22"/>
  </w:num>
  <w:num w:numId="5">
    <w:abstractNumId w:val="35"/>
  </w:num>
  <w:num w:numId="6">
    <w:abstractNumId w:val="21"/>
  </w:num>
  <w:num w:numId="7">
    <w:abstractNumId w:val="27"/>
  </w:num>
  <w:num w:numId="8">
    <w:abstractNumId w:val="29"/>
  </w:num>
  <w:num w:numId="9">
    <w:abstractNumId w:val="7"/>
  </w:num>
  <w:num w:numId="10">
    <w:abstractNumId w:val="28"/>
  </w:num>
  <w:num w:numId="11">
    <w:abstractNumId w:val="17"/>
  </w:num>
  <w:num w:numId="12">
    <w:abstractNumId w:val="1"/>
  </w:num>
  <w:num w:numId="13">
    <w:abstractNumId w:val="10"/>
  </w:num>
  <w:num w:numId="14">
    <w:abstractNumId w:val="34"/>
  </w:num>
  <w:num w:numId="15">
    <w:abstractNumId w:val="13"/>
  </w:num>
  <w:num w:numId="16">
    <w:abstractNumId w:val="3"/>
  </w:num>
  <w:num w:numId="17">
    <w:abstractNumId w:val="4"/>
  </w:num>
  <w:num w:numId="18">
    <w:abstractNumId w:val="26"/>
  </w:num>
  <w:num w:numId="19">
    <w:abstractNumId w:val="14"/>
  </w:num>
  <w:num w:numId="20">
    <w:abstractNumId w:val="15"/>
  </w:num>
  <w:num w:numId="21">
    <w:abstractNumId w:val="0"/>
  </w:num>
  <w:num w:numId="22">
    <w:abstractNumId w:val="24"/>
  </w:num>
  <w:num w:numId="23">
    <w:abstractNumId w:val="6"/>
  </w:num>
  <w:num w:numId="24">
    <w:abstractNumId w:val="18"/>
  </w:num>
  <w:num w:numId="25">
    <w:abstractNumId w:val="31"/>
  </w:num>
  <w:num w:numId="26">
    <w:abstractNumId w:val="2"/>
  </w:num>
  <w:num w:numId="27">
    <w:abstractNumId w:val="23"/>
  </w:num>
  <w:num w:numId="28">
    <w:abstractNumId w:val="16"/>
  </w:num>
  <w:num w:numId="29">
    <w:abstractNumId w:val="32"/>
  </w:num>
  <w:num w:numId="30">
    <w:abstractNumId w:val="11"/>
  </w:num>
  <w:num w:numId="31">
    <w:abstractNumId w:val="9"/>
  </w:num>
  <w:num w:numId="32">
    <w:abstractNumId w:val="30"/>
  </w:num>
  <w:num w:numId="33">
    <w:abstractNumId w:val="20"/>
  </w:num>
  <w:num w:numId="34">
    <w:abstractNumId w:val="19"/>
  </w:num>
  <w:num w:numId="35">
    <w:abstractNumId w:val="8"/>
  </w:num>
  <w:num w:numId="36">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CDC"/>
    <w:rsid w:val="000079F5"/>
    <w:rsid w:val="00012139"/>
    <w:rsid w:val="00014B29"/>
    <w:rsid w:val="00021C1A"/>
    <w:rsid w:val="00021EA6"/>
    <w:rsid w:val="00022A61"/>
    <w:rsid w:val="00022FAA"/>
    <w:rsid w:val="000230A5"/>
    <w:rsid w:val="0002477B"/>
    <w:rsid w:val="000265E5"/>
    <w:rsid w:val="000303AE"/>
    <w:rsid w:val="00032F59"/>
    <w:rsid w:val="00033D8F"/>
    <w:rsid w:val="000400FF"/>
    <w:rsid w:val="000422A2"/>
    <w:rsid w:val="000437F6"/>
    <w:rsid w:val="00045044"/>
    <w:rsid w:val="00051695"/>
    <w:rsid w:val="00056084"/>
    <w:rsid w:val="00056136"/>
    <w:rsid w:val="00057257"/>
    <w:rsid w:val="000607ED"/>
    <w:rsid w:val="0006291E"/>
    <w:rsid w:val="00063B49"/>
    <w:rsid w:val="0006482B"/>
    <w:rsid w:val="00065645"/>
    <w:rsid w:val="000723A8"/>
    <w:rsid w:val="00073AE6"/>
    <w:rsid w:val="00074C70"/>
    <w:rsid w:val="00076F72"/>
    <w:rsid w:val="00080ED0"/>
    <w:rsid w:val="00083ECE"/>
    <w:rsid w:val="00086113"/>
    <w:rsid w:val="00086864"/>
    <w:rsid w:val="00092F70"/>
    <w:rsid w:val="000932DA"/>
    <w:rsid w:val="00095B80"/>
    <w:rsid w:val="000A323A"/>
    <w:rsid w:val="000A3478"/>
    <w:rsid w:val="000A3F19"/>
    <w:rsid w:val="000A68E0"/>
    <w:rsid w:val="000B3367"/>
    <w:rsid w:val="000B4F5A"/>
    <w:rsid w:val="000C22BE"/>
    <w:rsid w:val="000C7A34"/>
    <w:rsid w:val="000C7BCA"/>
    <w:rsid w:val="000D0C0D"/>
    <w:rsid w:val="000D3DEC"/>
    <w:rsid w:val="000D4669"/>
    <w:rsid w:val="000D6E9F"/>
    <w:rsid w:val="000E18CD"/>
    <w:rsid w:val="000E255E"/>
    <w:rsid w:val="000E4999"/>
    <w:rsid w:val="000E79D4"/>
    <w:rsid w:val="000F0061"/>
    <w:rsid w:val="000F092B"/>
    <w:rsid w:val="000F10D1"/>
    <w:rsid w:val="000F2B09"/>
    <w:rsid w:val="000F47D0"/>
    <w:rsid w:val="000F49AC"/>
    <w:rsid w:val="000F5CE5"/>
    <w:rsid w:val="000F73A6"/>
    <w:rsid w:val="00103783"/>
    <w:rsid w:val="0010410D"/>
    <w:rsid w:val="00104670"/>
    <w:rsid w:val="001046EE"/>
    <w:rsid w:val="00106F00"/>
    <w:rsid w:val="00110E17"/>
    <w:rsid w:val="00113C45"/>
    <w:rsid w:val="00114990"/>
    <w:rsid w:val="001154DE"/>
    <w:rsid w:val="00121043"/>
    <w:rsid w:val="00123961"/>
    <w:rsid w:val="00127605"/>
    <w:rsid w:val="0013097A"/>
    <w:rsid w:val="00130E28"/>
    <w:rsid w:val="001374D1"/>
    <w:rsid w:val="0014265A"/>
    <w:rsid w:val="001431D5"/>
    <w:rsid w:val="00147699"/>
    <w:rsid w:val="00151D34"/>
    <w:rsid w:val="00162FE7"/>
    <w:rsid w:val="001641D0"/>
    <w:rsid w:val="00171DA1"/>
    <w:rsid w:val="00172A92"/>
    <w:rsid w:val="00173524"/>
    <w:rsid w:val="00173A10"/>
    <w:rsid w:val="00174342"/>
    <w:rsid w:val="001905A9"/>
    <w:rsid w:val="00190E12"/>
    <w:rsid w:val="0019277C"/>
    <w:rsid w:val="001961ED"/>
    <w:rsid w:val="001A0541"/>
    <w:rsid w:val="001A3306"/>
    <w:rsid w:val="001C060E"/>
    <w:rsid w:val="001C1042"/>
    <w:rsid w:val="001D2D0C"/>
    <w:rsid w:val="001D36AB"/>
    <w:rsid w:val="001D7B34"/>
    <w:rsid w:val="001E03B3"/>
    <w:rsid w:val="001E2761"/>
    <w:rsid w:val="001F0EB7"/>
    <w:rsid w:val="001F41DF"/>
    <w:rsid w:val="00201FF9"/>
    <w:rsid w:val="002022BC"/>
    <w:rsid w:val="00202F8E"/>
    <w:rsid w:val="00205531"/>
    <w:rsid w:val="00210206"/>
    <w:rsid w:val="002126D5"/>
    <w:rsid w:val="00216085"/>
    <w:rsid w:val="002167AA"/>
    <w:rsid w:val="00225AE8"/>
    <w:rsid w:val="0022676D"/>
    <w:rsid w:val="00226F2F"/>
    <w:rsid w:val="00227205"/>
    <w:rsid w:val="00235CF7"/>
    <w:rsid w:val="00235E91"/>
    <w:rsid w:val="00237F01"/>
    <w:rsid w:val="00240B7A"/>
    <w:rsid w:val="0024347A"/>
    <w:rsid w:val="00243BAC"/>
    <w:rsid w:val="00244DAE"/>
    <w:rsid w:val="002477F0"/>
    <w:rsid w:val="00251270"/>
    <w:rsid w:val="002531F8"/>
    <w:rsid w:val="00261CE2"/>
    <w:rsid w:val="00262892"/>
    <w:rsid w:val="00264230"/>
    <w:rsid w:val="002651FC"/>
    <w:rsid w:val="00265790"/>
    <w:rsid w:val="0026755B"/>
    <w:rsid w:val="00271042"/>
    <w:rsid w:val="00271737"/>
    <w:rsid w:val="00274469"/>
    <w:rsid w:val="00276D4E"/>
    <w:rsid w:val="00280CF0"/>
    <w:rsid w:val="002834AC"/>
    <w:rsid w:val="00285FD2"/>
    <w:rsid w:val="00295CD3"/>
    <w:rsid w:val="00296927"/>
    <w:rsid w:val="002A1B8D"/>
    <w:rsid w:val="002A5FAF"/>
    <w:rsid w:val="002A6A88"/>
    <w:rsid w:val="002C47A4"/>
    <w:rsid w:val="002C527E"/>
    <w:rsid w:val="002C5C5E"/>
    <w:rsid w:val="002D132C"/>
    <w:rsid w:val="002D3DE7"/>
    <w:rsid w:val="002D4B1B"/>
    <w:rsid w:val="002E33A5"/>
    <w:rsid w:val="002E44FB"/>
    <w:rsid w:val="002E64AC"/>
    <w:rsid w:val="002F28B3"/>
    <w:rsid w:val="00301FEC"/>
    <w:rsid w:val="00302E6B"/>
    <w:rsid w:val="00303F50"/>
    <w:rsid w:val="003054F2"/>
    <w:rsid w:val="003071C4"/>
    <w:rsid w:val="003123CF"/>
    <w:rsid w:val="00317BC3"/>
    <w:rsid w:val="00321CA0"/>
    <w:rsid w:val="00325365"/>
    <w:rsid w:val="00326586"/>
    <w:rsid w:val="00326972"/>
    <w:rsid w:val="0033178B"/>
    <w:rsid w:val="003406FC"/>
    <w:rsid w:val="00356DF3"/>
    <w:rsid w:val="00360BA7"/>
    <w:rsid w:val="00365803"/>
    <w:rsid w:val="0037027C"/>
    <w:rsid w:val="00374E18"/>
    <w:rsid w:val="00377109"/>
    <w:rsid w:val="00380C0B"/>
    <w:rsid w:val="003844DA"/>
    <w:rsid w:val="00387F7B"/>
    <w:rsid w:val="00390539"/>
    <w:rsid w:val="003929E7"/>
    <w:rsid w:val="00393D46"/>
    <w:rsid w:val="003A35C7"/>
    <w:rsid w:val="003A54D2"/>
    <w:rsid w:val="003B7A8D"/>
    <w:rsid w:val="003C18FC"/>
    <w:rsid w:val="003C2879"/>
    <w:rsid w:val="003C710D"/>
    <w:rsid w:val="003D51C5"/>
    <w:rsid w:val="003E099A"/>
    <w:rsid w:val="003E17F8"/>
    <w:rsid w:val="003E20B2"/>
    <w:rsid w:val="003E464C"/>
    <w:rsid w:val="003E4AE8"/>
    <w:rsid w:val="003F00BB"/>
    <w:rsid w:val="003F1FFD"/>
    <w:rsid w:val="003F2CD6"/>
    <w:rsid w:val="003F3CCC"/>
    <w:rsid w:val="003F7899"/>
    <w:rsid w:val="003F7D7A"/>
    <w:rsid w:val="00407C20"/>
    <w:rsid w:val="00411E67"/>
    <w:rsid w:val="004236AC"/>
    <w:rsid w:val="004247BB"/>
    <w:rsid w:val="00427FDB"/>
    <w:rsid w:val="00430E51"/>
    <w:rsid w:val="0043336A"/>
    <w:rsid w:val="00444E16"/>
    <w:rsid w:val="00447E3F"/>
    <w:rsid w:val="00451497"/>
    <w:rsid w:val="0045225D"/>
    <w:rsid w:val="00452FEB"/>
    <w:rsid w:val="00454694"/>
    <w:rsid w:val="00463DF2"/>
    <w:rsid w:val="0046508E"/>
    <w:rsid w:val="00465162"/>
    <w:rsid w:val="00465A8C"/>
    <w:rsid w:val="00466011"/>
    <w:rsid w:val="0046622F"/>
    <w:rsid w:val="00466BE5"/>
    <w:rsid w:val="00470AC8"/>
    <w:rsid w:val="00471467"/>
    <w:rsid w:val="00472BFA"/>
    <w:rsid w:val="00473B04"/>
    <w:rsid w:val="00476E0D"/>
    <w:rsid w:val="00480709"/>
    <w:rsid w:val="00486F47"/>
    <w:rsid w:val="00487C10"/>
    <w:rsid w:val="00495BCC"/>
    <w:rsid w:val="00495FD3"/>
    <w:rsid w:val="004A0F27"/>
    <w:rsid w:val="004A29C1"/>
    <w:rsid w:val="004A2E05"/>
    <w:rsid w:val="004A60D4"/>
    <w:rsid w:val="004A62D0"/>
    <w:rsid w:val="004B16C7"/>
    <w:rsid w:val="004B1A17"/>
    <w:rsid w:val="004B4136"/>
    <w:rsid w:val="004C0304"/>
    <w:rsid w:val="004C0D68"/>
    <w:rsid w:val="004C4E06"/>
    <w:rsid w:val="004C61B8"/>
    <w:rsid w:val="004D452D"/>
    <w:rsid w:val="004D61B3"/>
    <w:rsid w:val="004D6481"/>
    <w:rsid w:val="004E4174"/>
    <w:rsid w:val="004E4EB2"/>
    <w:rsid w:val="004E72DF"/>
    <w:rsid w:val="004F5754"/>
    <w:rsid w:val="004F5EFC"/>
    <w:rsid w:val="00500B31"/>
    <w:rsid w:val="005012E0"/>
    <w:rsid w:val="00505442"/>
    <w:rsid w:val="00521F67"/>
    <w:rsid w:val="0052426A"/>
    <w:rsid w:val="005246FC"/>
    <w:rsid w:val="0052686F"/>
    <w:rsid w:val="00527215"/>
    <w:rsid w:val="00530413"/>
    <w:rsid w:val="00530D28"/>
    <w:rsid w:val="00534883"/>
    <w:rsid w:val="00541101"/>
    <w:rsid w:val="00543516"/>
    <w:rsid w:val="00543DC9"/>
    <w:rsid w:val="00555952"/>
    <w:rsid w:val="00556496"/>
    <w:rsid w:val="005568DD"/>
    <w:rsid w:val="0056275A"/>
    <w:rsid w:val="005658E4"/>
    <w:rsid w:val="005659AC"/>
    <w:rsid w:val="0056778D"/>
    <w:rsid w:val="005808E2"/>
    <w:rsid w:val="00584E0E"/>
    <w:rsid w:val="00594425"/>
    <w:rsid w:val="005B1805"/>
    <w:rsid w:val="005B23C4"/>
    <w:rsid w:val="005B2999"/>
    <w:rsid w:val="005B4E6D"/>
    <w:rsid w:val="005C165F"/>
    <w:rsid w:val="005C32B3"/>
    <w:rsid w:val="005C60FA"/>
    <w:rsid w:val="005D12E7"/>
    <w:rsid w:val="005D2C5E"/>
    <w:rsid w:val="005E2767"/>
    <w:rsid w:val="005F0F20"/>
    <w:rsid w:val="005F4C79"/>
    <w:rsid w:val="005F657E"/>
    <w:rsid w:val="0060442E"/>
    <w:rsid w:val="0060516E"/>
    <w:rsid w:val="00606D9D"/>
    <w:rsid w:val="00612BD3"/>
    <w:rsid w:val="0061497E"/>
    <w:rsid w:val="00616844"/>
    <w:rsid w:val="00616EE8"/>
    <w:rsid w:val="00620AA7"/>
    <w:rsid w:val="00624286"/>
    <w:rsid w:val="00632F68"/>
    <w:rsid w:val="006421DB"/>
    <w:rsid w:val="006429AB"/>
    <w:rsid w:val="006441BA"/>
    <w:rsid w:val="006450A4"/>
    <w:rsid w:val="006534C0"/>
    <w:rsid w:val="00656ACB"/>
    <w:rsid w:val="006634F8"/>
    <w:rsid w:val="00665F40"/>
    <w:rsid w:val="00667EBD"/>
    <w:rsid w:val="006704C2"/>
    <w:rsid w:val="00671B26"/>
    <w:rsid w:val="00674DC3"/>
    <w:rsid w:val="00686BA4"/>
    <w:rsid w:val="00690390"/>
    <w:rsid w:val="00693286"/>
    <w:rsid w:val="00694CBA"/>
    <w:rsid w:val="006A36B2"/>
    <w:rsid w:val="006A4125"/>
    <w:rsid w:val="006B1AAE"/>
    <w:rsid w:val="006B3BEE"/>
    <w:rsid w:val="006C0F23"/>
    <w:rsid w:val="006C0FDE"/>
    <w:rsid w:val="006C1E2C"/>
    <w:rsid w:val="006D72D0"/>
    <w:rsid w:val="006E0010"/>
    <w:rsid w:val="006E3F2A"/>
    <w:rsid w:val="006F1647"/>
    <w:rsid w:val="006F28E6"/>
    <w:rsid w:val="0070098E"/>
    <w:rsid w:val="007055AD"/>
    <w:rsid w:val="00707535"/>
    <w:rsid w:val="00710EE6"/>
    <w:rsid w:val="00713953"/>
    <w:rsid w:val="007148F7"/>
    <w:rsid w:val="007231E3"/>
    <w:rsid w:val="00726089"/>
    <w:rsid w:val="0073083C"/>
    <w:rsid w:val="00730F7B"/>
    <w:rsid w:val="00733173"/>
    <w:rsid w:val="00735D5F"/>
    <w:rsid w:val="007362D7"/>
    <w:rsid w:val="00741218"/>
    <w:rsid w:val="00754409"/>
    <w:rsid w:val="00755484"/>
    <w:rsid w:val="00760134"/>
    <w:rsid w:val="007626D0"/>
    <w:rsid w:val="00763110"/>
    <w:rsid w:val="007656AB"/>
    <w:rsid w:val="00765B4E"/>
    <w:rsid w:val="00773A34"/>
    <w:rsid w:val="007826B0"/>
    <w:rsid w:val="0078284E"/>
    <w:rsid w:val="00785206"/>
    <w:rsid w:val="00786A30"/>
    <w:rsid w:val="007957B0"/>
    <w:rsid w:val="007A152D"/>
    <w:rsid w:val="007A3221"/>
    <w:rsid w:val="007A3D3B"/>
    <w:rsid w:val="007A418F"/>
    <w:rsid w:val="007A5044"/>
    <w:rsid w:val="007B0DD5"/>
    <w:rsid w:val="007B2A86"/>
    <w:rsid w:val="007B2AC6"/>
    <w:rsid w:val="007B3891"/>
    <w:rsid w:val="007B56E5"/>
    <w:rsid w:val="007B7C63"/>
    <w:rsid w:val="007C288A"/>
    <w:rsid w:val="007C55A1"/>
    <w:rsid w:val="007D0D87"/>
    <w:rsid w:val="007D2BFB"/>
    <w:rsid w:val="007D3E9F"/>
    <w:rsid w:val="007D76EB"/>
    <w:rsid w:val="007E1D00"/>
    <w:rsid w:val="007E4BA9"/>
    <w:rsid w:val="007F016E"/>
    <w:rsid w:val="007F2B57"/>
    <w:rsid w:val="007F324F"/>
    <w:rsid w:val="007F437E"/>
    <w:rsid w:val="00801CE4"/>
    <w:rsid w:val="008049FF"/>
    <w:rsid w:val="00807299"/>
    <w:rsid w:val="008110E5"/>
    <w:rsid w:val="008113C8"/>
    <w:rsid w:val="008125F7"/>
    <w:rsid w:val="00813E32"/>
    <w:rsid w:val="00814CDC"/>
    <w:rsid w:val="00815D18"/>
    <w:rsid w:val="00815D71"/>
    <w:rsid w:val="00816E66"/>
    <w:rsid w:val="00820188"/>
    <w:rsid w:val="00822CE0"/>
    <w:rsid w:val="00826D32"/>
    <w:rsid w:val="008276F8"/>
    <w:rsid w:val="00830917"/>
    <w:rsid w:val="00836558"/>
    <w:rsid w:val="00836FE4"/>
    <w:rsid w:val="00846657"/>
    <w:rsid w:val="008520AC"/>
    <w:rsid w:val="0085545D"/>
    <w:rsid w:val="00856780"/>
    <w:rsid w:val="00861139"/>
    <w:rsid w:val="00862362"/>
    <w:rsid w:val="008659C1"/>
    <w:rsid w:val="00866485"/>
    <w:rsid w:val="008678D9"/>
    <w:rsid w:val="00875C4B"/>
    <w:rsid w:val="00877C56"/>
    <w:rsid w:val="008817D8"/>
    <w:rsid w:val="0088221F"/>
    <w:rsid w:val="00883841"/>
    <w:rsid w:val="008860E2"/>
    <w:rsid w:val="00887A5C"/>
    <w:rsid w:val="0089443F"/>
    <w:rsid w:val="008963C9"/>
    <w:rsid w:val="008A1202"/>
    <w:rsid w:val="008A5040"/>
    <w:rsid w:val="008A6034"/>
    <w:rsid w:val="008C0F6F"/>
    <w:rsid w:val="008C3C34"/>
    <w:rsid w:val="008C6844"/>
    <w:rsid w:val="008E0C82"/>
    <w:rsid w:val="008E2D09"/>
    <w:rsid w:val="008E67F3"/>
    <w:rsid w:val="008F0111"/>
    <w:rsid w:val="008F18D9"/>
    <w:rsid w:val="008F2520"/>
    <w:rsid w:val="008F46E2"/>
    <w:rsid w:val="0090170A"/>
    <w:rsid w:val="00907826"/>
    <w:rsid w:val="009138E7"/>
    <w:rsid w:val="009171E1"/>
    <w:rsid w:val="00921C7E"/>
    <w:rsid w:val="0092324B"/>
    <w:rsid w:val="0092378F"/>
    <w:rsid w:val="00933C05"/>
    <w:rsid w:val="00934D6D"/>
    <w:rsid w:val="009354FB"/>
    <w:rsid w:val="00946AD6"/>
    <w:rsid w:val="009508DB"/>
    <w:rsid w:val="009542C1"/>
    <w:rsid w:val="009577DF"/>
    <w:rsid w:val="009650A8"/>
    <w:rsid w:val="009657A4"/>
    <w:rsid w:val="009703BB"/>
    <w:rsid w:val="0097274C"/>
    <w:rsid w:val="00981B5D"/>
    <w:rsid w:val="00983990"/>
    <w:rsid w:val="009839AE"/>
    <w:rsid w:val="00984543"/>
    <w:rsid w:val="00990DBD"/>
    <w:rsid w:val="0099181B"/>
    <w:rsid w:val="00991F16"/>
    <w:rsid w:val="00996E00"/>
    <w:rsid w:val="009A4B3D"/>
    <w:rsid w:val="009A54B7"/>
    <w:rsid w:val="009B211E"/>
    <w:rsid w:val="009B5D82"/>
    <w:rsid w:val="009B6196"/>
    <w:rsid w:val="009C026C"/>
    <w:rsid w:val="009C5D59"/>
    <w:rsid w:val="009D0343"/>
    <w:rsid w:val="009E6F2A"/>
    <w:rsid w:val="009F0512"/>
    <w:rsid w:val="009F6D68"/>
    <w:rsid w:val="00A039AA"/>
    <w:rsid w:val="00A04EC3"/>
    <w:rsid w:val="00A060D4"/>
    <w:rsid w:val="00A06BCC"/>
    <w:rsid w:val="00A07466"/>
    <w:rsid w:val="00A07935"/>
    <w:rsid w:val="00A13832"/>
    <w:rsid w:val="00A1747A"/>
    <w:rsid w:val="00A31A22"/>
    <w:rsid w:val="00A32D2D"/>
    <w:rsid w:val="00A333B9"/>
    <w:rsid w:val="00A344FE"/>
    <w:rsid w:val="00A34ED1"/>
    <w:rsid w:val="00A36014"/>
    <w:rsid w:val="00A3752B"/>
    <w:rsid w:val="00A40BAB"/>
    <w:rsid w:val="00A427B3"/>
    <w:rsid w:val="00A46A94"/>
    <w:rsid w:val="00A509E1"/>
    <w:rsid w:val="00A57222"/>
    <w:rsid w:val="00A607BE"/>
    <w:rsid w:val="00A64365"/>
    <w:rsid w:val="00A6526E"/>
    <w:rsid w:val="00A67AED"/>
    <w:rsid w:val="00A70931"/>
    <w:rsid w:val="00A820DD"/>
    <w:rsid w:val="00A82989"/>
    <w:rsid w:val="00A84711"/>
    <w:rsid w:val="00A84ED8"/>
    <w:rsid w:val="00A872CC"/>
    <w:rsid w:val="00A87604"/>
    <w:rsid w:val="00A8760A"/>
    <w:rsid w:val="00A9056A"/>
    <w:rsid w:val="00A92484"/>
    <w:rsid w:val="00A96783"/>
    <w:rsid w:val="00AA3942"/>
    <w:rsid w:val="00AA461E"/>
    <w:rsid w:val="00AA5A0C"/>
    <w:rsid w:val="00AC184F"/>
    <w:rsid w:val="00AC54D7"/>
    <w:rsid w:val="00AD29A6"/>
    <w:rsid w:val="00AD32AA"/>
    <w:rsid w:val="00AD3CCB"/>
    <w:rsid w:val="00AD5B3D"/>
    <w:rsid w:val="00AE0F32"/>
    <w:rsid w:val="00AE7712"/>
    <w:rsid w:val="00AF36DC"/>
    <w:rsid w:val="00AF415C"/>
    <w:rsid w:val="00B105AC"/>
    <w:rsid w:val="00B118BD"/>
    <w:rsid w:val="00B14808"/>
    <w:rsid w:val="00B1504E"/>
    <w:rsid w:val="00B20F9C"/>
    <w:rsid w:val="00B229AB"/>
    <w:rsid w:val="00B25511"/>
    <w:rsid w:val="00B262EF"/>
    <w:rsid w:val="00B337FB"/>
    <w:rsid w:val="00B36862"/>
    <w:rsid w:val="00B42962"/>
    <w:rsid w:val="00B438A5"/>
    <w:rsid w:val="00B43B8A"/>
    <w:rsid w:val="00B500AC"/>
    <w:rsid w:val="00B53879"/>
    <w:rsid w:val="00B54002"/>
    <w:rsid w:val="00B661CB"/>
    <w:rsid w:val="00B72D0C"/>
    <w:rsid w:val="00B7778D"/>
    <w:rsid w:val="00B847FB"/>
    <w:rsid w:val="00B85526"/>
    <w:rsid w:val="00B87F75"/>
    <w:rsid w:val="00B96E4D"/>
    <w:rsid w:val="00BA1C59"/>
    <w:rsid w:val="00BB3DF6"/>
    <w:rsid w:val="00BB637B"/>
    <w:rsid w:val="00BB6AB9"/>
    <w:rsid w:val="00BC6EB9"/>
    <w:rsid w:val="00BC6F84"/>
    <w:rsid w:val="00BD1B3C"/>
    <w:rsid w:val="00BD236C"/>
    <w:rsid w:val="00BD4074"/>
    <w:rsid w:val="00BD510A"/>
    <w:rsid w:val="00BD798B"/>
    <w:rsid w:val="00BE1A38"/>
    <w:rsid w:val="00BE3123"/>
    <w:rsid w:val="00BE366F"/>
    <w:rsid w:val="00BE4A3E"/>
    <w:rsid w:val="00BE5813"/>
    <w:rsid w:val="00BE64A7"/>
    <w:rsid w:val="00BF0897"/>
    <w:rsid w:val="00BF1B99"/>
    <w:rsid w:val="00BF1BBC"/>
    <w:rsid w:val="00BF30A8"/>
    <w:rsid w:val="00BF4374"/>
    <w:rsid w:val="00BF5A5E"/>
    <w:rsid w:val="00BF77B5"/>
    <w:rsid w:val="00C11B1F"/>
    <w:rsid w:val="00C13164"/>
    <w:rsid w:val="00C24DF5"/>
    <w:rsid w:val="00C304A5"/>
    <w:rsid w:val="00C33020"/>
    <w:rsid w:val="00C36F47"/>
    <w:rsid w:val="00C4040A"/>
    <w:rsid w:val="00C408C6"/>
    <w:rsid w:val="00C41C2C"/>
    <w:rsid w:val="00C4203A"/>
    <w:rsid w:val="00C4312F"/>
    <w:rsid w:val="00C52A79"/>
    <w:rsid w:val="00C57A33"/>
    <w:rsid w:val="00C615A9"/>
    <w:rsid w:val="00C65459"/>
    <w:rsid w:val="00C7404C"/>
    <w:rsid w:val="00C77211"/>
    <w:rsid w:val="00C77B25"/>
    <w:rsid w:val="00C81EB6"/>
    <w:rsid w:val="00C83513"/>
    <w:rsid w:val="00C95669"/>
    <w:rsid w:val="00CA2BE7"/>
    <w:rsid w:val="00CA61B6"/>
    <w:rsid w:val="00CA7E80"/>
    <w:rsid w:val="00CB21D5"/>
    <w:rsid w:val="00CB2EC3"/>
    <w:rsid w:val="00CC14AB"/>
    <w:rsid w:val="00CC188E"/>
    <w:rsid w:val="00CC75CC"/>
    <w:rsid w:val="00CC7C3B"/>
    <w:rsid w:val="00CD30A7"/>
    <w:rsid w:val="00CD3697"/>
    <w:rsid w:val="00CD4644"/>
    <w:rsid w:val="00CE0A29"/>
    <w:rsid w:val="00CE262D"/>
    <w:rsid w:val="00CE2E42"/>
    <w:rsid w:val="00CE2FDF"/>
    <w:rsid w:val="00CE5CCE"/>
    <w:rsid w:val="00CE695F"/>
    <w:rsid w:val="00CF05F6"/>
    <w:rsid w:val="00CF199F"/>
    <w:rsid w:val="00CF7987"/>
    <w:rsid w:val="00D03623"/>
    <w:rsid w:val="00D04590"/>
    <w:rsid w:val="00D13EF4"/>
    <w:rsid w:val="00D143BC"/>
    <w:rsid w:val="00D23B5A"/>
    <w:rsid w:val="00D2454E"/>
    <w:rsid w:val="00D26832"/>
    <w:rsid w:val="00D37C70"/>
    <w:rsid w:val="00D425D4"/>
    <w:rsid w:val="00D51459"/>
    <w:rsid w:val="00D57ADF"/>
    <w:rsid w:val="00D62C8D"/>
    <w:rsid w:val="00D65F70"/>
    <w:rsid w:val="00D71973"/>
    <w:rsid w:val="00D726D7"/>
    <w:rsid w:val="00D77276"/>
    <w:rsid w:val="00D812B0"/>
    <w:rsid w:val="00D837C5"/>
    <w:rsid w:val="00D839BF"/>
    <w:rsid w:val="00D84F66"/>
    <w:rsid w:val="00D85FBC"/>
    <w:rsid w:val="00D90795"/>
    <w:rsid w:val="00D912D2"/>
    <w:rsid w:val="00D91CD0"/>
    <w:rsid w:val="00D96BBF"/>
    <w:rsid w:val="00D97040"/>
    <w:rsid w:val="00DA0604"/>
    <w:rsid w:val="00DC0AEF"/>
    <w:rsid w:val="00DC4EA8"/>
    <w:rsid w:val="00DD0DAE"/>
    <w:rsid w:val="00DD70E7"/>
    <w:rsid w:val="00DD74B5"/>
    <w:rsid w:val="00DE1074"/>
    <w:rsid w:val="00DF0202"/>
    <w:rsid w:val="00DF08FB"/>
    <w:rsid w:val="00DF1255"/>
    <w:rsid w:val="00E02DF0"/>
    <w:rsid w:val="00E04C1E"/>
    <w:rsid w:val="00E15F6C"/>
    <w:rsid w:val="00E17ABB"/>
    <w:rsid w:val="00E21D87"/>
    <w:rsid w:val="00E252F7"/>
    <w:rsid w:val="00E27D11"/>
    <w:rsid w:val="00E31C9E"/>
    <w:rsid w:val="00E460BF"/>
    <w:rsid w:val="00E46CE2"/>
    <w:rsid w:val="00E46EF2"/>
    <w:rsid w:val="00E50F7D"/>
    <w:rsid w:val="00E52DC0"/>
    <w:rsid w:val="00E56EF6"/>
    <w:rsid w:val="00E602F1"/>
    <w:rsid w:val="00E61E55"/>
    <w:rsid w:val="00E62496"/>
    <w:rsid w:val="00E649AB"/>
    <w:rsid w:val="00E64B24"/>
    <w:rsid w:val="00E660D8"/>
    <w:rsid w:val="00E7181C"/>
    <w:rsid w:val="00E86E80"/>
    <w:rsid w:val="00E90665"/>
    <w:rsid w:val="00E911C1"/>
    <w:rsid w:val="00E91728"/>
    <w:rsid w:val="00E91FF2"/>
    <w:rsid w:val="00E95C7F"/>
    <w:rsid w:val="00E965A4"/>
    <w:rsid w:val="00EA18AD"/>
    <w:rsid w:val="00EA462F"/>
    <w:rsid w:val="00EA62F1"/>
    <w:rsid w:val="00EA68F4"/>
    <w:rsid w:val="00EA726C"/>
    <w:rsid w:val="00EB1253"/>
    <w:rsid w:val="00EB545A"/>
    <w:rsid w:val="00EB5D32"/>
    <w:rsid w:val="00EC0FE7"/>
    <w:rsid w:val="00ED4FE4"/>
    <w:rsid w:val="00EE0208"/>
    <w:rsid w:val="00EE1A0D"/>
    <w:rsid w:val="00EE2BEE"/>
    <w:rsid w:val="00EE5C61"/>
    <w:rsid w:val="00EF09D8"/>
    <w:rsid w:val="00EF106A"/>
    <w:rsid w:val="00EF3F8E"/>
    <w:rsid w:val="00EF4136"/>
    <w:rsid w:val="00F029A8"/>
    <w:rsid w:val="00F02A20"/>
    <w:rsid w:val="00F060A4"/>
    <w:rsid w:val="00F07E34"/>
    <w:rsid w:val="00F10309"/>
    <w:rsid w:val="00F12A42"/>
    <w:rsid w:val="00F13DF2"/>
    <w:rsid w:val="00F17D3A"/>
    <w:rsid w:val="00F20F4D"/>
    <w:rsid w:val="00F21BA7"/>
    <w:rsid w:val="00F237E9"/>
    <w:rsid w:val="00F37115"/>
    <w:rsid w:val="00F40410"/>
    <w:rsid w:val="00F41F50"/>
    <w:rsid w:val="00F44699"/>
    <w:rsid w:val="00F44A30"/>
    <w:rsid w:val="00F47F45"/>
    <w:rsid w:val="00F516FA"/>
    <w:rsid w:val="00F52EDE"/>
    <w:rsid w:val="00F531DF"/>
    <w:rsid w:val="00F534BC"/>
    <w:rsid w:val="00F62A94"/>
    <w:rsid w:val="00F63EB3"/>
    <w:rsid w:val="00F6536A"/>
    <w:rsid w:val="00F74BBA"/>
    <w:rsid w:val="00F837E2"/>
    <w:rsid w:val="00F84F08"/>
    <w:rsid w:val="00F85899"/>
    <w:rsid w:val="00F91858"/>
    <w:rsid w:val="00F948A8"/>
    <w:rsid w:val="00FA65AC"/>
    <w:rsid w:val="00FB655A"/>
    <w:rsid w:val="00FC7F95"/>
    <w:rsid w:val="00FD2860"/>
    <w:rsid w:val="00FD56F1"/>
    <w:rsid w:val="00FD613C"/>
    <w:rsid w:val="00FE1892"/>
    <w:rsid w:val="00FE31B6"/>
    <w:rsid w:val="00FE7858"/>
    <w:rsid w:val="00FF373D"/>
    <w:rsid w:val="00FF4E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5FA5718-64E7-4095-8999-77597273A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2F8E"/>
  </w:style>
  <w:style w:type="paragraph" w:styleId="Heading1">
    <w:name w:val="heading 1"/>
    <w:basedOn w:val="Normal"/>
    <w:next w:val="Normal"/>
    <w:link w:val="Heading1Char"/>
    <w:uiPriority w:val="9"/>
    <w:qFormat/>
    <w:rsid w:val="003F7899"/>
    <w:pPr>
      <w:keepNext/>
      <w:keepLines/>
      <w:spacing w:before="240" w:after="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next w:val="Normal"/>
    <w:link w:val="Heading2Char"/>
    <w:uiPriority w:val="9"/>
    <w:unhideWhenUsed/>
    <w:qFormat/>
    <w:rsid w:val="00F84F08"/>
    <w:pPr>
      <w:keepNext/>
      <w:keepLines/>
      <w:spacing w:after="0" w:line="360" w:lineRule="auto"/>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F84F08"/>
    <w:pPr>
      <w:keepNext/>
      <w:keepLines/>
      <w:spacing w:before="40" w:after="0" w:line="360" w:lineRule="auto"/>
      <w:outlineLvl w:val="2"/>
    </w:pPr>
    <w:rPr>
      <w:rFonts w:ascii="Times New Roman" w:eastAsiaTheme="majorEastAsia" w:hAnsi="Times New Roman" w:cstheme="majorBidi"/>
      <w:b/>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90665"/>
    <w:pPr>
      <w:ind w:left="720"/>
      <w:contextualSpacing/>
    </w:pPr>
  </w:style>
  <w:style w:type="table" w:styleId="TableGrid">
    <w:name w:val="Table Grid"/>
    <w:basedOn w:val="TableNormal"/>
    <w:uiPriority w:val="39"/>
    <w:rsid w:val="00AD32A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Light">
    <w:name w:val="Grid Table Light"/>
    <w:basedOn w:val="TableNormal"/>
    <w:uiPriority w:val="40"/>
    <w:rsid w:val="00786A3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numbering" w:customStyle="1" w:styleId="Style1">
    <w:name w:val="Style1"/>
    <w:uiPriority w:val="99"/>
    <w:rsid w:val="008F18D9"/>
    <w:pPr>
      <w:numPr>
        <w:numId w:val="5"/>
      </w:numPr>
    </w:pPr>
  </w:style>
  <w:style w:type="paragraph" w:styleId="NormalWeb">
    <w:name w:val="Normal (Web)"/>
    <w:basedOn w:val="Normal"/>
    <w:uiPriority w:val="99"/>
    <w:unhideWhenUsed/>
    <w:rsid w:val="007957B0"/>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846657"/>
    <w:pPr>
      <w:spacing w:after="200" w:line="240" w:lineRule="auto"/>
    </w:pPr>
    <w:rPr>
      <w:i/>
      <w:iCs/>
      <w:color w:val="44546A" w:themeColor="text2"/>
      <w:sz w:val="18"/>
      <w:szCs w:val="18"/>
    </w:rPr>
  </w:style>
  <w:style w:type="paragraph" w:styleId="NoSpacing">
    <w:name w:val="No Spacing"/>
    <w:link w:val="NoSpacingChar"/>
    <w:uiPriority w:val="1"/>
    <w:qFormat/>
    <w:rsid w:val="00A344FE"/>
    <w:pPr>
      <w:spacing w:after="0" w:line="240" w:lineRule="auto"/>
    </w:pPr>
  </w:style>
  <w:style w:type="paragraph" w:styleId="Header">
    <w:name w:val="header"/>
    <w:basedOn w:val="Normal"/>
    <w:link w:val="HeaderChar"/>
    <w:uiPriority w:val="99"/>
    <w:unhideWhenUsed/>
    <w:rsid w:val="008623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2362"/>
  </w:style>
  <w:style w:type="paragraph" w:styleId="Footer">
    <w:name w:val="footer"/>
    <w:basedOn w:val="Normal"/>
    <w:link w:val="FooterChar"/>
    <w:uiPriority w:val="99"/>
    <w:unhideWhenUsed/>
    <w:rsid w:val="008623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2362"/>
  </w:style>
  <w:style w:type="character" w:styleId="LineNumber">
    <w:name w:val="line number"/>
    <w:basedOn w:val="DefaultParagraphFont"/>
    <w:uiPriority w:val="99"/>
    <w:semiHidden/>
    <w:unhideWhenUsed/>
    <w:rsid w:val="00A427B3"/>
  </w:style>
  <w:style w:type="paragraph" w:styleId="BalloonText">
    <w:name w:val="Balloon Text"/>
    <w:basedOn w:val="Normal"/>
    <w:link w:val="BalloonTextChar"/>
    <w:uiPriority w:val="99"/>
    <w:semiHidden/>
    <w:unhideWhenUsed/>
    <w:rsid w:val="00092F7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92F70"/>
    <w:rPr>
      <w:rFonts w:ascii="Segoe UI" w:hAnsi="Segoe UI" w:cs="Segoe UI"/>
      <w:sz w:val="18"/>
      <w:szCs w:val="18"/>
    </w:rPr>
  </w:style>
  <w:style w:type="character" w:styleId="Hyperlink">
    <w:name w:val="Hyperlink"/>
    <w:basedOn w:val="DefaultParagraphFont"/>
    <w:uiPriority w:val="99"/>
    <w:unhideWhenUsed/>
    <w:rsid w:val="002E33A5"/>
    <w:rPr>
      <w:color w:val="0563C1" w:themeColor="hyperlink"/>
      <w:u w:val="single"/>
    </w:rPr>
  </w:style>
  <w:style w:type="character" w:customStyle="1" w:styleId="NoSpacingChar">
    <w:name w:val="No Spacing Char"/>
    <w:basedOn w:val="DefaultParagraphFont"/>
    <w:link w:val="NoSpacing"/>
    <w:uiPriority w:val="1"/>
    <w:locked/>
    <w:rsid w:val="00BB6AB9"/>
  </w:style>
  <w:style w:type="paragraph" w:styleId="Quote">
    <w:name w:val="Quote"/>
    <w:basedOn w:val="Normal"/>
    <w:next w:val="Normal"/>
    <w:link w:val="QuoteChar"/>
    <w:uiPriority w:val="29"/>
    <w:qFormat/>
    <w:rsid w:val="00BB6AB9"/>
    <w:pPr>
      <w:spacing w:after="0" w:line="240" w:lineRule="auto"/>
      <w:ind w:right="181"/>
    </w:pPr>
    <w:rPr>
      <w:rFonts w:ascii="Calibri" w:eastAsia="Calibri" w:hAnsi="Calibri" w:cs="Times New Roman"/>
      <w:i/>
      <w:iCs/>
      <w:color w:val="000000"/>
      <w:lang w:val="id-ID"/>
    </w:rPr>
  </w:style>
  <w:style w:type="character" w:customStyle="1" w:styleId="QuoteChar">
    <w:name w:val="Quote Char"/>
    <w:basedOn w:val="DefaultParagraphFont"/>
    <w:link w:val="Quote"/>
    <w:uiPriority w:val="29"/>
    <w:rsid w:val="00BB6AB9"/>
    <w:rPr>
      <w:rFonts w:ascii="Calibri" w:eastAsia="Calibri" w:hAnsi="Calibri" w:cs="Times New Roman"/>
      <w:i/>
      <w:iCs/>
      <w:color w:val="000000"/>
      <w:lang w:val="id-ID"/>
    </w:rPr>
  </w:style>
  <w:style w:type="character" w:customStyle="1" w:styleId="ListParagraphChar">
    <w:name w:val="List Paragraph Char"/>
    <w:link w:val="ListParagraph"/>
    <w:uiPriority w:val="34"/>
    <w:locked/>
    <w:rsid w:val="00981B5D"/>
  </w:style>
  <w:style w:type="character" w:customStyle="1" w:styleId="Heading1Char">
    <w:name w:val="Heading 1 Char"/>
    <w:basedOn w:val="DefaultParagraphFont"/>
    <w:link w:val="Heading1"/>
    <w:uiPriority w:val="9"/>
    <w:rsid w:val="003F7899"/>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F84F0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F84F08"/>
    <w:rPr>
      <w:rFonts w:ascii="Times New Roman" w:eastAsiaTheme="majorEastAsia" w:hAnsi="Times New Roman" w:cstheme="majorBidi"/>
      <w:b/>
      <w:color w:val="000000" w:themeColor="tex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18614">
      <w:bodyDiv w:val="1"/>
      <w:marLeft w:val="0"/>
      <w:marRight w:val="0"/>
      <w:marTop w:val="0"/>
      <w:marBottom w:val="0"/>
      <w:divBdr>
        <w:top w:val="none" w:sz="0" w:space="0" w:color="auto"/>
        <w:left w:val="none" w:sz="0" w:space="0" w:color="auto"/>
        <w:bottom w:val="none" w:sz="0" w:space="0" w:color="auto"/>
        <w:right w:val="none" w:sz="0" w:space="0" w:color="auto"/>
      </w:divBdr>
      <w:divsChild>
        <w:div w:id="516040794">
          <w:marLeft w:val="547"/>
          <w:marRight w:val="0"/>
          <w:marTop w:val="0"/>
          <w:marBottom w:val="0"/>
          <w:divBdr>
            <w:top w:val="none" w:sz="0" w:space="0" w:color="auto"/>
            <w:left w:val="none" w:sz="0" w:space="0" w:color="auto"/>
            <w:bottom w:val="none" w:sz="0" w:space="0" w:color="auto"/>
            <w:right w:val="none" w:sz="0" w:space="0" w:color="auto"/>
          </w:divBdr>
        </w:div>
        <w:div w:id="1892032711">
          <w:marLeft w:val="547"/>
          <w:marRight w:val="0"/>
          <w:marTop w:val="0"/>
          <w:marBottom w:val="0"/>
          <w:divBdr>
            <w:top w:val="none" w:sz="0" w:space="0" w:color="auto"/>
            <w:left w:val="none" w:sz="0" w:space="0" w:color="auto"/>
            <w:bottom w:val="none" w:sz="0" w:space="0" w:color="auto"/>
            <w:right w:val="none" w:sz="0" w:space="0" w:color="auto"/>
          </w:divBdr>
        </w:div>
        <w:div w:id="2007854162">
          <w:marLeft w:val="547"/>
          <w:marRight w:val="0"/>
          <w:marTop w:val="0"/>
          <w:marBottom w:val="0"/>
          <w:divBdr>
            <w:top w:val="none" w:sz="0" w:space="0" w:color="auto"/>
            <w:left w:val="none" w:sz="0" w:space="0" w:color="auto"/>
            <w:bottom w:val="none" w:sz="0" w:space="0" w:color="auto"/>
            <w:right w:val="none" w:sz="0" w:space="0" w:color="auto"/>
          </w:divBdr>
        </w:div>
        <w:div w:id="2019967798">
          <w:marLeft w:val="547"/>
          <w:marRight w:val="0"/>
          <w:marTop w:val="0"/>
          <w:marBottom w:val="0"/>
          <w:divBdr>
            <w:top w:val="none" w:sz="0" w:space="0" w:color="auto"/>
            <w:left w:val="none" w:sz="0" w:space="0" w:color="auto"/>
            <w:bottom w:val="none" w:sz="0" w:space="0" w:color="auto"/>
            <w:right w:val="none" w:sz="0" w:space="0" w:color="auto"/>
          </w:divBdr>
        </w:div>
      </w:divsChild>
    </w:div>
    <w:div w:id="94137714">
      <w:bodyDiv w:val="1"/>
      <w:marLeft w:val="0"/>
      <w:marRight w:val="0"/>
      <w:marTop w:val="0"/>
      <w:marBottom w:val="0"/>
      <w:divBdr>
        <w:top w:val="none" w:sz="0" w:space="0" w:color="auto"/>
        <w:left w:val="none" w:sz="0" w:space="0" w:color="auto"/>
        <w:bottom w:val="none" w:sz="0" w:space="0" w:color="auto"/>
        <w:right w:val="none" w:sz="0" w:space="0" w:color="auto"/>
      </w:divBdr>
      <w:divsChild>
        <w:div w:id="1966112343">
          <w:marLeft w:val="547"/>
          <w:marRight w:val="0"/>
          <w:marTop w:val="0"/>
          <w:marBottom w:val="0"/>
          <w:divBdr>
            <w:top w:val="none" w:sz="0" w:space="0" w:color="auto"/>
            <w:left w:val="none" w:sz="0" w:space="0" w:color="auto"/>
            <w:bottom w:val="none" w:sz="0" w:space="0" w:color="auto"/>
            <w:right w:val="none" w:sz="0" w:space="0" w:color="auto"/>
          </w:divBdr>
        </w:div>
      </w:divsChild>
    </w:div>
    <w:div w:id="198200445">
      <w:bodyDiv w:val="1"/>
      <w:marLeft w:val="0"/>
      <w:marRight w:val="0"/>
      <w:marTop w:val="0"/>
      <w:marBottom w:val="0"/>
      <w:divBdr>
        <w:top w:val="none" w:sz="0" w:space="0" w:color="auto"/>
        <w:left w:val="none" w:sz="0" w:space="0" w:color="auto"/>
        <w:bottom w:val="none" w:sz="0" w:space="0" w:color="auto"/>
        <w:right w:val="none" w:sz="0" w:space="0" w:color="auto"/>
      </w:divBdr>
      <w:divsChild>
        <w:div w:id="275992281">
          <w:marLeft w:val="547"/>
          <w:marRight w:val="0"/>
          <w:marTop w:val="0"/>
          <w:marBottom w:val="0"/>
          <w:divBdr>
            <w:top w:val="none" w:sz="0" w:space="0" w:color="auto"/>
            <w:left w:val="none" w:sz="0" w:space="0" w:color="auto"/>
            <w:bottom w:val="none" w:sz="0" w:space="0" w:color="auto"/>
            <w:right w:val="none" w:sz="0" w:space="0" w:color="auto"/>
          </w:divBdr>
        </w:div>
      </w:divsChild>
    </w:div>
    <w:div w:id="652372384">
      <w:bodyDiv w:val="1"/>
      <w:marLeft w:val="0"/>
      <w:marRight w:val="0"/>
      <w:marTop w:val="0"/>
      <w:marBottom w:val="0"/>
      <w:divBdr>
        <w:top w:val="none" w:sz="0" w:space="0" w:color="auto"/>
        <w:left w:val="none" w:sz="0" w:space="0" w:color="auto"/>
        <w:bottom w:val="none" w:sz="0" w:space="0" w:color="auto"/>
        <w:right w:val="none" w:sz="0" w:space="0" w:color="auto"/>
      </w:divBdr>
      <w:divsChild>
        <w:div w:id="130559190">
          <w:marLeft w:val="547"/>
          <w:marRight w:val="0"/>
          <w:marTop w:val="0"/>
          <w:marBottom w:val="0"/>
          <w:divBdr>
            <w:top w:val="none" w:sz="0" w:space="0" w:color="auto"/>
            <w:left w:val="none" w:sz="0" w:space="0" w:color="auto"/>
            <w:bottom w:val="none" w:sz="0" w:space="0" w:color="auto"/>
            <w:right w:val="none" w:sz="0" w:space="0" w:color="auto"/>
          </w:divBdr>
        </w:div>
      </w:divsChild>
    </w:div>
    <w:div w:id="768547910">
      <w:bodyDiv w:val="1"/>
      <w:marLeft w:val="0"/>
      <w:marRight w:val="0"/>
      <w:marTop w:val="0"/>
      <w:marBottom w:val="0"/>
      <w:divBdr>
        <w:top w:val="none" w:sz="0" w:space="0" w:color="auto"/>
        <w:left w:val="none" w:sz="0" w:space="0" w:color="auto"/>
        <w:bottom w:val="none" w:sz="0" w:space="0" w:color="auto"/>
        <w:right w:val="none" w:sz="0" w:space="0" w:color="auto"/>
      </w:divBdr>
      <w:divsChild>
        <w:div w:id="1230310352">
          <w:marLeft w:val="547"/>
          <w:marRight w:val="0"/>
          <w:marTop w:val="0"/>
          <w:marBottom w:val="0"/>
          <w:divBdr>
            <w:top w:val="none" w:sz="0" w:space="0" w:color="auto"/>
            <w:left w:val="none" w:sz="0" w:space="0" w:color="auto"/>
            <w:bottom w:val="none" w:sz="0" w:space="0" w:color="auto"/>
            <w:right w:val="none" w:sz="0" w:space="0" w:color="auto"/>
          </w:divBdr>
        </w:div>
      </w:divsChild>
    </w:div>
    <w:div w:id="957641336">
      <w:bodyDiv w:val="1"/>
      <w:marLeft w:val="0"/>
      <w:marRight w:val="0"/>
      <w:marTop w:val="0"/>
      <w:marBottom w:val="0"/>
      <w:divBdr>
        <w:top w:val="none" w:sz="0" w:space="0" w:color="auto"/>
        <w:left w:val="none" w:sz="0" w:space="0" w:color="auto"/>
        <w:bottom w:val="none" w:sz="0" w:space="0" w:color="auto"/>
        <w:right w:val="none" w:sz="0" w:space="0" w:color="auto"/>
      </w:divBdr>
      <w:divsChild>
        <w:div w:id="622619120">
          <w:marLeft w:val="547"/>
          <w:marRight w:val="0"/>
          <w:marTop w:val="0"/>
          <w:marBottom w:val="0"/>
          <w:divBdr>
            <w:top w:val="none" w:sz="0" w:space="0" w:color="auto"/>
            <w:left w:val="none" w:sz="0" w:space="0" w:color="auto"/>
            <w:bottom w:val="none" w:sz="0" w:space="0" w:color="auto"/>
            <w:right w:val="none" w:sz="0" w:space="0" w:color="auto"/>
          </w:divBdr>
        </w:div>
      </w:divsChild>
    </w:div>
    <w:div w:id="992295222">
      <w:bodyDiv w:val="1"/>
      <w:marLeft w:val="0"/>
      <w:marRight w:val="0"/>
      <w:marTop w:val="0"/>
      <w:marBottom w:val="0"/>
      <w:divBdr>
        <w:top w:val="none" w:sz="0" w:space="0" w:color="auto"/>
        <w:left w:val="none" w:sz="0" w:space="0" w:color="auto"/>
        <w:bottom w:val="none" w:sz="0" w:space="0" w:color="auto"/>
        <w:right w:val="none" w:sz="0" w:space="0" w:color="auto"/>
      </w:divBdr>
      <w:divsChild>
        <w:div w:id="643047868">
          <w:marLeft w:val="547"/>
          <w:marRight w:val="0"/>
          <w:marTop w:val="0"/>
          <w:marBottom w:val="0"/>
          <w:divBdr>
            <w:top w:val="none" w:sz="0" w:space="0" w:color="auto"/>
            <w:left w:val="none" w:sz="0" w:space="0" w:color="auto"/>
            <w:bottom w:val="none" w:sz="0" w:space="0" w:color="auto"/>
            <w:right w:val="none" w:sz="0" w:space="0" w:color="auto"/>
          </w:divBdr>
        </w:div>
        <w:div w:id="1349452661">
          <w:marLeft w:val="547"/>
          <w:marRight w:val="0"/>
          <w:marTop w:val="0"/>
          <w:marBottom w:val="0"/>
          <w:divBdr>
            <w:top w:val="none" w:sz="0" w:space="0" w:color="auto"/>
            <w:left w:val="none" w:sz="0" w:space="0" w:color="auto"/>
            <w:bottom w:val="none" w:sz="0" w:space="0" w:color="auto"/>
            <w:right w:val="none" w:sz="0" w:space="0" w:color="auto"/>
          </w:divBdr>
        </w:div>
        <w:div w:id="1366373607">
          <w:marLeft w:val="547"/>
          <w:marRight w:val="0"/>
          <w:marTop w:val="0"/>
          <w:marBottom w:val="0"/>
          <w:divBdr>
            <w:top w:val="none" w:sz="0" w:space="0" w:color="auto"/>
            <w:left w:val="none" w:sz="0" w:space="0" w:color="auto"/>
            <w:bottom w:val="none" w:sz="0" w:space="0" w:color="auto"/>
            <w:right w:val="none" w:sz="0" w:space="0" w:color="auto"/>
          </w:divBdr>
        </w:div>
        <w:div w:id="1664896145">
          <w:marLeft w:val="547"/>
          <w:marRight w:val="0"/>
          <w:marTop w:val="0"/>
          <w:marBottom w:val="0"/>
          <w:divBdr>
            <w:top w:val="none" w:sz="0" w:space="0" w:color="auto"/>
            <w:left w:val="none" w:sz="0" w:space="0" w:color="auto"/>
            <w:bottom w:val="none" w:sz="0" w:space="0" w:color="auto"/>
            <w:right w:val="none" w:sz="0" w:space="0" w:color="auto"/>
          </w:divBdr>
        </w:div>
      </w:divsChild>
    </w:div>
    <w:div w:id="1012996481">
      <w:bodyDiv w:val="1"/>
      <w:marLeft w:val="0"/>
      <w:marRight w:val="0"/>
      <w:marTop w:val="0"/>
      <w:marBottom w:val="0"/>
      <w:divBdr>
        <w:top w:val="none" w:sz="0" w:space="0" w:color="auto"/>
        <w:left w:val="none" w:sz="0" w:space="0" w:color="auto"/>
        <w:bottom w:val="none" w:sz="0" w:space="0" w:color="auto"/>
        <w:right w:val="none" w:sz="0" w:space="0" w:color="auto"/>
      </w:divBdr>
      <w:divsChild>
        <w:div w:id="10691199">
          <w:marLeft w:val="0"/>
          <w:marRight w:val="0"/>
          <w:marTop w:val="0"/>
          <w:marBottom w:val="0"/>
          <w:divBdr>
            <w:top w:val="none" w:sz="0" w:space="0" w:color="auto"/>
            <w:left w:val="none" w:sz="0" w:space="0" w:color="auto"/>
            <w:bottom w:val="none" w:sz="0" w:space="0" w:color="auto"/>
            <w:right w:val="none" w:sz="0" w:space="0" w:color="auto"/>
          </w:divBdr>
        </w:div>
        <w:div w:id="25953446">
          <w:marLeft w:val="0"/>
          <w:marRight w:val="0"/>
          <w:marTop w:val="0"/>
          <w:marBottom w:val="0"/>
          <w:divBdr>
            <w:top w:val="none" w:sz="0" w:space="0" w:color="auto"/>
            <w:left w:val="none" w:sz="0" w:space="0" w:color="auto"/>
            <w:bottom w:val="none" w:sz="0" w:space="0" w:color="auto"/>
            <w:right w:val="none" w:sz="0" w:space="0" w:color="auto"/>
          </w:divBdr>
        </w:div>
        <w:div w:id="38091906">
          <w:marLeft w:val="0"/>
          <w:marRight w:val="0"/>
          <w:marTop w:val="0"/>
          <w:marBottom w:val="0"/>
          <w:divBdr>
            <w:top w:val="none" w:sz="0" w:space="0" w:color="auto"/>
            <w:left w:val="none" w:sz="0" w:space="0" w:color="auto"/>
            <w:bottom w:val="none" w:sz="0" w:space="0" w:color="auto"/>
            <w:right w:val="none" w:sz="0" w:space="0" w:color="auto"/>
          </w:divBdr>
        </w:div>
        <w:div w:id="234240785">
          <w:marLeft w:val="0"/>
          <w:marRight w:val="0"/>
          <w:marTop w:val="0"/>
          <w:marBottom w:val="0"/>
          <w:divBdr>
            <w:top w:val="none" w:sz="0" w:space="0" w:color="auto"/>
            <w:left w:val="none" w:sz="0" w:space="0" w:color="auto"/>
            <w:bottom w:val="none" w:sz="0" w:space="0" w:color="auto"/>
            <w:right w:val="none" w:sz="0" w:space="0" w:color="auto"/>
          </w:divBdr>
        </w:div>
        <w:div w:id="317610208">
          <w:marLeft w:val="0"/>
          <w:marRight w:val="0"/>
          <w:marTop w:val="0"/>
          <w:marBottom w:val="0"/>
          <w:divBdr>
            <w:top w:val="none" w:sz="0" w:space="0" w:color="auto"/>
            <w:left w:val="none" w:sz="0" w:space="0" w:color="auto"/>
            <w:bottom w:val="none" w:sz="0" w:space="0" w:color="auto"/>
            <w:right w:val="none" w:sz="0" w:space="0" w:color="auto"/>
          </w:divBdr>
        </w:div>
        <w:div w:id="494496152">
          <w:marLeft w:val="0"/>
          <w:marRight w:val="0"/>
          <w:marTop w:val="0"/>
          <w:marBottom w:val="0"/>
          <w:divBdr>
            <w:top w:val="none" w:sz="0" w:space="0" w:color="auto"/>
            <w:left w:val="none" w:sz="0" w:space="0" w:color="auto"/>
            <w:bottom w:val="none" w:sz="0" w:space="0" w:color="auto"/>
            <w:right w:val="none" w:sz="0" w:space="0" w:color="auto"/>
          </w:divBdr>
        </w:div>
        <w:div w:id="595329632">
          <w:marLeft w:val="0"/>
          <w:marRight w:val="0"/>
          <w:marTop w:val="0"/>
          <w:marBottom w:val="0"/>
          <w:divBdr>
            <w:top w:val="none" w:sz="0" w:space="0" w:color="auto"/>
            <w:left w:val="none" w:sz="0" w:space="0" w:color="auto"/>
            <w:bottom w:val="none" w:sz="0" w:space="0" w:color="auto"/>
            <w:right w:val="none" w:sz="0" w:space="0" w:color="auto"/>
          </w:divBdr>
        </w:div>
        <w:div w:id="922028560">
          <w:marLeft w:val="0"/>
          <w:marRight w:val="0"/>
          <w:marTop w:val="0"/>
          <w:marBottom w:val="0"/>
          <w:divBdr>
            <w:top w:val="none" w:sz="0" w:space="0" w:color="auto"/>
            <w:left w:val="none" w:sz="0" w:space="0" w:color="auto"/>
            <w:bottom w:val="none" w:sz="0" w:space="0" w:color="auto"/>
            <w:right w:val="none" w:sz="0" w:space="0" w:color="auto"/>
          </w:divBdr>
        </w:div>
        <w:div w:id="1174340998">
          <w:marLeft w:val="0"/>
          <w:marRight w:val="0"/>
          <w:marTop w:val="0"/>
          <w:marBottom w:val="0"/>
          <w:divBdr>
            <w:top w:val="none" w:sz="0" w:space="0" w:color="auto"/>
            <w:left w:val="none" w:sz="0" w:space="0" w:color="auto"/>
            <w:bottom w:val="none" w:sz="0" w:space="0" w:color="auto"/>
            <w:right w:val="none" w:sz="0" w:space="0" w:color="auto"/>
          </w:divBdr>
        </w:div>
        <w:div w:id="1332490070">
          <w:marLeft w:val="0"/>
          <w:marRight w:val="0"/>
          <w:marTop w:val="0"/>
          <w:marBottom w:val="0"/>
          <w:divBdr>
            <w:top w:val="none" w:sz="0" w:space="0" w:color="auto"/>
            <w:left w:val="none" w:sz="0" w:space="0" w:color="auto"/>
            <w:bottom w:val="none" w:sz="0" w:space="0" w:color="auto"/>
            <w:right w:val="none" w:sz="0" w:space="0" w:color="auto"/>
          </w:divBdr>
        </w:div>
        <w:div w:id="1410149956">
          <w:marLeft w:val="0"/>
          <w:marRight w:val="0"/>
          <w:marTop w:val="0"/>
          <w:marBottom w:val="0"/>
          <w:divBdr>
            <w:top w:val="none" w:sz="0" w:space="0" w:color="auto"/>
            <w:left w:val="none" w:sz="0" w:space="0" w:color="auto"/>
            <w:bottom w:val="none" w:sz="0" w:space="0" w:color="auto"/>
            <w:right w:val="none" w:sz="0" w:space="0" w:color="auto"/>
          </w:divBdr>
        </w:div>
        <w:div w:id="1419593768">
          <w:marLeft w:val="0"/>
          <w:marRight w:val="0"/>
          <w:marTop w:val="0"/>
          <w:marBottom w:val="0"/>
          <w:divBdr>
            <w:top w:val="none" w:sz="0" w:space="0" w:color="auto"/>
            <w:left w:val="none" w:sz="0" w:space="0" w:color="auto"/>
            <w:bottom w:val="none" w:sz="0" w:space="0" w:color="auto"/>
            <w:right w:val="none" w:sz="0" w:space="0" w:color="auto"/>
          </w:divBdr>
        </w:div>
        <w:div w:id="1787001478">
          <w:marLeft w:val="0"/>
          <w:marRight w:val="0"/>
          <w:marTop w:val="0"/>
          <w:marBottom w:val="0"/>
          <w:divBdr>
            <w:top w:val="none" w:sz="0" w:space="0" w:color="auto"/>
            <w:left w:val="none" w:sz="0" w:space="0" w:color="auto"/>
            <w:bottom w:val="none" w:sz="0" w:space="0" w:color="auto"/>
            <w:right w:val="none" w:sz="0" w:space="0" w:color="auto"/>
          </w:divBdr>
        </w:div>
        <w:div w:id="1800302498">
          <w:marLeft w:val="0"/>
          <w:marRight w:val="0"/>
          <w:marTop w:val="0"/>
          <w:marBottom w:val="0"/>
          <w:divBdr>
            <w:top w:val="none" w:sz="0" w:space="0" w:color="auto"/>
            <w:left w:val="none" w:sz="0" w:space="0" w:color="auto"/>
            <w:bottom w:val="none" w:sz="0" w:space="0" w:color="auto"/>
            <w:right w:val="none" w:sz="0" w:space="0" w:color="auto"/>
          </w:divBdr>
        </w:div>
        <w:div w:id="1867524818">
          <w:marLeft w:val="0"/>
          <w:marRight w:val="0"/>
          <w:marTop w:val="0"/>
          <w:marBottom w:val="0"/>
          <w:divBdr>
            <w:top w:val="none" w:sz="0" w:space="0" w:color="auto"/>
            <w:left w:val="none" w:sz="0" w:space="0" w:color="auto"/>
            <w:bottom w:val="none" w:sz="0" w:space="0" w:color="auto"/>
            <w:right w:val="none" w:sz="0" w:space="0" w:color="auto"/>
          </w:divBdr>
        </w:div>
        <w:div w:id="2050564230">
          <w:marLeft w:val="0"/>
          <w:marRight w:val="0"/>
          <w:marTop w:val="0"/>
          <w:marBottom w:val="0"/>
          <w:divBdr>
            <w:top w:val="none" w:sz="0" w:space="0" w:color="auto"/>
            <w:left w:val="none" w:sz="0" w:space="0" w:color="auto"/>
            <w:bottom w:val="none" w:sz="0" w:space="0" w:color="auto"/>
            <w:right w:val="none" w:sz="0" w:space="0" w:color="auto"/>
          </w:divBdr>
        </w:div>
      </w:divsChild>
    </w:div>
    <w:div w:id="1016997785">
      <w:bodyDiv w:val="1"/>
      <w:marLeft w:val="0"/>
      <w:marRight w:val="0"/>
      <w:marTop w:val="0"/>
      <w:marBottom w:val="0"/>
      <w:divBdr>
        <w:top w:val="none" w:sz="0" w:space="0" w:color="auto"/>
        <w:left w:val="none" w:sz="0" w:space="0" w:color="auto"/>
        <w:bottom w:val="none" w:sz="0" w:space="0" w:color="auto"/>
        <w:right w:val="none" w:sz="0" w:space="0" w:color="auto"/>
      </w:divBdr>
      <w:divsChild>
        <w:div w:id="582759366">
          <w:marLeft w:val="547"/>
          <w:marRight w:val="0"/>
          <w:marTop w:val="0"/>
          <w:marBottom w:val="0"/>
          <w:divBdr>
            <w:top w:val="none" w:sz="0" w:space="0" w:color="auto"/>
            <w:left w:val="none" w:sz="0" w:space="0" w:color="auto"/>
            <w:bottom w:val="none" w:sz="0" w:space="0" w:color="auto"/>
            <w:right w:val="none" w:sz="0" w:space="0" w:color="auto"/>
          </w:divBdr>
        </w:div>
      </w:divsChild>
    </w:div>
    <w:div w:id="1351449066">
      <w:bodyDiv w:val="1"/>
      <w:marLeft w:val="0"/>
      <w:marRight w:val="0"/>
      <w:marTop w:val="0"/>
      <w:marBottom w:val="0"/>
      <w:divBdr>
        <w:top w:val="none" w:sz="0" w:space="0" w:color="auto"/>
        <w:left w:val="none" w:sz="0" w:space="0" w:color="auto"/>
        <w:bottom w:val="none" w:sz="0" w:space="0" w:color="auto"/>
        <w:right w:val="none" w:sz="0" w:space="0" w:color="auto"/>
      </w:divBdr>
      <w:divsChild>
        <w:div w:id="241840033">
          <w:marLeft w:val="547"/>
          <w:marRight w:val="0"/>
          <w:marTop w:val="0"/>
          <w:marBottom w:val="0"/>
          <w:divBdr>
            <w:top w:val="none" w:sz="0" w:space="0" w:color="auto"/>
            <w:left w:val="none" w:sz="0" w:space="0" w:color="auto"/>
            <w:bottom w:val="none" w:sz="0" w:space="0" w:color="auto"/>
            <w:right w:val="none" w:sz="0" w:space="0" w:color="auto"/>
          </w:divBdr>
        </w:div>
      </w:divsChild>
    </w:div>
    <w:div w:id="1657491484">
      <w:bodyDiv w:val="1"/>
      <w:marLeft w:val="0"/>
      <w:marRight w:val="0"/>
      <w:marTop w:val="0"/>
      <w:marBottom w:val="0"/>
      <w:divBdr>
        <w:top w:val="none" w:sz="0" w:space="0" w:color="auto"/>
        <w:left w:val="none" w:sz="0" w:space="0" w:color="auto"/>
        <w:bottom w:val="none" w:sz="0" w:space="0" w:color="auto"/>
        <w:right w:val="none" w:sz="0" w:space="0" w:color="auto"/>
      </w:divBdr>
      <w:divsChild>
        <w:div w:id="1550997656">
          <w:marLeft w:val="547"/>
          <w:marRight w:val="0"/>
          <w:marTop w:val="0"/>
          <w:marBottom w:val="0"/>
          <w:divBdr>
            <w:top w:val="none" w:sz="0" w:space="0" w:color="auto"/>
            <w:left w:val="none" w:sz="0" w:space="0" w:color="auto"/>
            <w:bottom w:val="none" w:sz="0" w:space="0" w:color="auto"/>
            <w:right w:val="none" w:sz="0" w:space="0" w:color="auto"/>
          </w:divBdr>
        </w:div>
      </w:divsChild>
    </w:div>
    <w:div w:id="1695031370">
      <w:bodyDiv w:val="1"/>
      <w:marLeft w:val="0"/>
      <w:marRight w:val="0"/>
      <w:marTop w:val="0"/>
      <w:marBottom w:val="0"/>
      <w:divBdr>
        <w:top w:val="none" w:sz="0" w:space="0" w:color="auto"/>
        <w:left w:val="none" w:sz="0" w:space="0" w:color="auto"/>
        <w:bottom w:val="none" w:sz="0" w:space="0" w:color="auto"/>
        <w:right w:val="none" w:sz="0" w:space="0" w:color="auto"/>
      </w:divBdr>
    </w:div>
    <w:div w:id="1810046851">
      <w:bodyDiv w:val="1"/>
      <w:marLeft w:val="0"/>
      <w:marRight w:val="0"/>
      <w:marTop w:val="0"/>
      <w:marBottom w:val="0"/>
      <w:divBdr>
        <w:top w:val="none" w:sz="0" w:space="0" w:color="auto"/>
        <w:left w:val="none" w:sz="0" w:space="0" w:color="auto"/>
        <w:bottom w:val="none" w:sz="0" w:space="0" w:color="auto"/>
        <w:right w:val="none" w:sz="0" w:space="0" w:color="auto"/>
      </w:divBdr>
      <w:divsChild>
        <w:div w:id="1233076748">
          <w:marLeft w:val="0"/>
          <w:marRight w:val="0"/>
          <w:marTop w:val="0"/>
          <w:marBottom w:val="0"/>
          <w:divBdr>
            <w:top w:val="single" w:sz="6" w:space="0" w:color="DFDFDF"/>
            <w:left w:val="single" w:sz="6" w:space="0" w:color="DFDFDF"/>
            <w:bottom w:val="single" w:sz="6" w:space="0" w:color="DFDFDF"/>
            <w:right w:val="single" w:sz="6" w:space="0" w:color="DFDFDF"/>
          </w:divBdr>
          <w:divsChild>
            <w:div w:id="1974674420">
              <w:marLeft w:val="0"/>
              <w:marRight w:val="0"/>
              <w:marTop w:val="0"/>
              <w:marBottom w:val="0"/>
              <w:divBdr>
                <w:top w:val="none" w:sz="0" w:space="0" w:color="auto"/>
                <w:left w:val="none" w:sz="0" w:space="0" w:color="auto"/>
                <w:bottom w:val="none" w:sz="0" w:space="0" w:color="auto"/>
                <w:right w:val="none" w:sz="0" w:space="0" w:color="auto"/>
              </w:divBdr>
              <w:divsChild>
                <w:div w:id="1984918969">
                  <w:marLeft w:val="0"/>
                  <w:marRight w:val="0"/>
                  <w:marTop w:val="0"/>
                  <w:marBottom w:val="0"/>
                  <w:divBdr>
                    <w:top w:val="single" w:sz="6" w:space="8" w:color="DFDFDF"/>
                    <w:left w:val="none" w:sz="0" w:space="0" w:color="auto"/>
                    <w:bottom w:val="none" w:sz="0" w:space="0" w:color="auto"/>
                    <w:right w:val="none" w:sz="0" w:space="0" w:color="auto"/>
                  </w:divBdr>
                  <w:divsChild>
                    <w:div w:id="805045228">
                      <w:marLeft w:val="0"/>
                      <w:marRight w:val="0"/>
                      <w:marTop w:val="0"/>
                      <w:marBottom w:val="0"/>
                      <w:divBdr>
                        <w:top w:val="none" w:sz="0" w:space="0" w:color="auto"/>
                        <w:left w:val="none" w:sz="0" w:space="0" w:color="auto"/>
                        <w:bottom w:val="none" w:sz="0" w:space="0" w:color="auto"/>
                        <w:right w:val="none" w:sz="0" w:space="0" w:color="auto"/>
                      </w:divBdr>
                      <w:divsChild>
                        <w:div w:id="1045447482">
                          <w:marLeft w:val="0"/>
                          <w:marRight w:val="0"/>
                          <w:marTop w:val="0"/>
                          <w:marBottom w:val="15"/>
                          <w:divBdr>
                            <w:top w:val="single" w:sz="6" w:space="0" w:color="DFDFDF"/>
                            <w:left w:val="single" w:sz="6" w:space="0" w:color="DFDFDF"/>
                            <w:bottom w:val="single" w:sz="6" w:space="0" w:color="DFDFDF"/>
                            <w:right w:val="single" w:sz="6" w:space="0" w:color="DFDFDF"/>
                          </w:divBdr>
                        </w:div>
                      </w:divsChild>
                    </w:div>
                  </w:divsChild>
                </w:div>
              </w:divsChild>
            </w:div>
          </w:divsChild>
        </w:div>
        <w:div w:id="1959488182">
          <w:marLeft w:val="0"/>
          <w:marRight w:val="0"/>
          <w:marTop w:val="0"/>
          <w:marBottom w:val="0"/>
          <w:divBdr>
            <w:top w:val="none" w:sz="0" w:space="0" w:color="auto"/>
            <w:left w:val="none" w:sz="0" w:space="0" w:color="auto"/>
            <w:bottom w:val="none" w:sz="0" w:space="0" w:color="auto"/>
            <w:right w:val="none" w:sz="0" w:space="0" w:color="auto"/>
          </w:divBdr>
          <w:divsChild>
            <w:div w:id="1102264243">
              <w:marLeft w:val="0"/>
              <w:marRight w:val="0"/>
              <w:marTop w:val="0"/>
              <w:marBottom w:val="0"/>
              <w:divBdr>
                <w:top w:val="single" w:sz="6" w:space="0" w:color="DFDFDF"/>
                <w:left w:val="single" w:sz="6" w:space="0" w:color="DFDFDF"/>
                <w:bottom w:val="single" w:sz="6" w:space="0" w:color="DFDFDF"/>
                <w:right w:val="single" w:sz="6" w:space="0" w:color="DFDFDF"/>
              </w:divBdr>
              <w:divsChild>
                <w:div w:id="1389186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9247109">
      <w:bodyDiv w:val="1"/>
      <w:marLeft w:val="0"/>
      <w:marRight w:val="0"/>
      <w:marTop w:val="0"/>
      <w:marBottom w:val="0"/>
      <w:divBdr>
        <w:top w:val="none" w:sz="0" w:space="0" w:color="auto"/>
        <w:left w:val="none" w:sz="0" w:space="0" w:color="auto"/>
        <w:bottom w:val="none" w:sz="0" w:space="0" w:color="auto"/>
        <w:right w:val="none" w:sz="0" w:space="0" w:color="auto"/>
      </w:divBdr>
      <w:divsChild>
        <w:div w:id="1204291107">
          <w:marLeft w:val="547"/>
          <w:marRight w:val="0"/>
          <w:marTop w:val="0"/>
          <w:marBottom w:val="0"/>
          <w:divBdr>
            <w:top w:val="none" w:sz="0" w:space="0" w:color="auto"/>
            <w:left w:val="none" w:sz="0" w:space="0" w:color="auto"/>
            <w:bottom w:val="none" w:sz="0" w:space="0" w:color="auto"/>
            <w:right w:val="none" w:sz="0" w:space="0" w:color="auto"/>
          </w:divBdr>
        </w:div>
        <w:div w:id="1889800826">
          <w:marLeft w:val="547"/>
          <w:marRight w:val="0"/>
          <w:marTop w:val="0"/>
          <w:marBottom w:val="0"/>
          <w:divBdr>
            <w:top w:val="none" w:sz="0" w:space="0" w:color="auto"/>
            <w:left w:val="none" w:sz="0" w:space="0" w:color="auto"/>
            <w:bottom w:val="none" w:sz="0" w:space="0" w:color="auto"/>
            <w:right w:val="none" w:sz="0" w:space="0" w:color="auto"/>
          </w:divBdr>
        </w:div>
      </w:divsChild>
    </w:div>
    <w:div w:id="1870216193">
      <w:bodyDiv w:val="1"/>
      <w:marLeft w:val="0"/>
      <w:marRight w:val="0"/>
      <w:marTop w:val="0"/>
      <w:marBottom w:val="0"/>
      <w:divBdr>
        <w:top w:val="none" w:sz="0" w:space="0" w:color="auto"/>
        <w:left w:val="none" w:sz="0" w:space="0" w:color="auto"/>
        <w:bottom w:val="none" w:sz="0" w:space="0" w:color="auto"/>
        <w:right w:val="none" w:sz="0" w:space="0" w:color="auto"/>
      </w:divBdr>
      <w:divsChild>
        <w:div w:id="430861960">
          <w:marLeft w:val="547"/>
          <w:marRight w:val="0"/>
          <w:marTop w:val="0"/>
          <w:marBottom w:val="0"/>
          <w:divBdr>
            <w:top w:val="none" w:sz="0" w:space="0" w:color="auto"/>
            <w:left w:val="none" w:sz="0" w:space="0" w:color="auto"/>
            <w:bottom w:val="none" w:sz="0" w:space="0" w:color="auto"/>
            <w:right w:val="none" w:sz="0" w:space="0" w:color="auto"/>
          </w:divBdr>
        </w:div>
      </w:divsChild>
    </w:div>
    <w:div w:id="1872526578">
      <w:bodyDiv w:val="1"/>
      <w:marLeft w:val="0"/>
      <w:marRight w:val="0"/>
      <w:marTop w:val="0"/>
      <w:marBottom w:val="0"/>
      <w:divBdr>
        <w:top w:val="none" w:sz="0" w:space="0" w:color="auto"/>
        <w:left w:val="none" w:sz="0" w:space="0" w:color="auto"/>
        <w:bottom w:val="none" w:sz="0" w:space="0" w:color="auto"/>
        <w:right w:val="none" w:sz="0" w:space="0" w:color="auto"/>
      </w:divBdr>
      <w:divsChild>
        <w:div w:id="144516764">
          <w:marLeft w:val="0"/>
          <w:marRight w:val="0"/>
          <w:marTop w:val="0"/>
          <w:marBottom w:val="0"/>
          <w:divBdr>
            <w:top w:val="none" w:sz="0" w:space="0" w:color="auto"/>
            <w:left w:val="none" w:sz="0" w:space="0" w:color="auto"/>
            <w:bottom w:val="none" w:sz="0" w:space="0" w:color="auto"/>
            <w:right w:val="none" w:sz="0" w:space="0" w:color="auto"/>
          </w:divBdr>
        </w:div>
        <w:div w:id="178355308">
          <w:marLeft w:val="0"/>
          <w:marRight w:val="0"/>
          <w:marTop w:val="0"/>
          <w:marBottom w:val="0"/>
          <w:divBdr>
            <w:top w:val="none" w:sz="0" w:space="0" w:color="auto"/>
            <w:left w:val="none" w:sz="0" w:space="0" w:color="auto"/>
            <w:bottom w:val="none" w:sz="0" w:space="0" w:color="auto"/>
            <w:right w:val="none" w:sz="0" w:space="0" w:color="auto"/>
          </w:divBdr>
        </w:div>
        <w:div w:id="232860104">
          <w:marLeft w:val="0"/>
          <w:marRight w:val="0"/>
          <w:marTop w:val="0"/>
          <w:marBottom w:val="0"/>
          <w:divBdr>
            <w:top w:val="none" w:sz="0" w:space="0" w:color="auto"/>
            <w:left w:val="none" w:sz="0" w:space="0" w:color="auto"/>
            <w:bottom w:val="none" w:sz="0" w:space="0" w:color="auto"/>
            <w:right w:val="none" w:sz="0" w:space="0" w:color="auto"/>
          </w:divBdr>
        </w:div>
        <w:div w:id="402682150">
          <w:marLeft w:val="0"/>
          <w:marRight w:val="0"/>
          <w:marTop w:val="0"/>
          <w:marBottom w:val="0"/>
          <w:divBdr>
            <w:top w:val="none" w:sz="0" w:space="0" w:color="auto"/>
            <w:left w:val="none" w:sz="0" w:space="0" w:color="auto"/>
            <w:bottom w:val="none" w:sz="0" w:space="0" w:color="auto"/>
            <w:right w:val="none" w:sz="0" w:space="0" w:color="auto"/>
          </w:divBdr>
        </w:div>
        <w:div w:id="693389263">
          <w:marLeft w:val="0"/>
          <w:marRight w:val="0"/>
          <w:marTop w:val="0"/>
          <w:marBottom w:val="0"/>
          <w:divBdr>
            <w:top w:val="none" w:sz="0" w:space="0" w:color="auto"/>
            <w:left w:val="none" w:sz="0" w:space="0" w:color="auto"/>
            <w:bottom w:val="none" w:sz="0" w:space="0" w:color="auto"/>
            <w:right w:val="none" w:sz="0" w:space="0" w:color="auto"/>
          </w:divBdr>
        </w:div>
        <w:div w:id="744300434">
          <w:marLeft w:val="0"/>
          <w:marRight w:val="0"/>
          <w:marTop w:val="0"/>
          <w:marBottom w:val="0"/>
          <w:divBdr>
            <w:top w:val="none" w:sz="0" w:space="0" w:color="auto"/>
            <w:left w:val="none" w:sz="0" w:space="0" w:color="auto"/>
            <w:bottom w:val="none" w:sz="0" w:space="0" w:color="auto"/>
            <w:right w:val="none" w:sz="0" w:space="0" w:color="auto"/>
          </w:divBdr>
        </w:div>
        <w:div w:id="751702539">
          <w:marLeft w:val="0"/>
          <w:marRight w:val="0"/>
          <w:marTop w:val="0"/>
          <w:marBottom w:val="0"/>
          <w:divBdr>
            <w:top w:val="none" w:sz="0" w:space="0" w:color="auto"/>
            <w:left w:val="none" w:sz="0" w:space="0" w:color="auto"/>
            <w:bottom w:val="none" w:sz="0" w:space="0" w:color="auto"/>
            <w:right w:val="none" w:sz="0" w:space="0" w:color="auto"/>
          </w:divBdr>
        </w:div>
        <w:div w:id="827480030">
          <w:marLeft w:val="0"/>
          <w:marRight w:val="0"/>
          <w:marTop w:val="0"/>
          <w:marBottom w:val="0"/>
          <w:divBdr>
            <w:top w:val="none" w:sz="0" w:space="0" w:color="auto"/>
            <w:left w:val="none" w:sz="0" w:space="0" w:color="auto"/>
            <w:bottom w:val="none" w:sz="0" w:space="0" w:color="auto"/>
            <w:right w:val="none" w:sz="0" w:space="0" w:color="auto"/>
          </w:divBdr>
        </w:div>
        <w:div w:id="865871068">
          <w:marLeft w:val="0"/>
          <w:marRight w:val="0"/>
          <w:marTop w:val="0"/>
          <w:marBottom w:val="0"/>
          <w:divBdr>
            <w:top w:val="none" w:sz="0" w:space="0" w:color="auto"/>
            <w:left w:val="none" w:sz="0" w:space="0" w:color="auto"/>
            <w:bottom w:val="none" w:sz="0" w:space="0" w:color="auto"/>
            <w:right w:val="none" w:sz="0" w:space="0" w:color="auto"/>
          </w:divBdr>
        </w:div>
        <w:div w:id="1157922265">
          <w:marLeft w:val="0"/>
          <w:marRight w:val="0"/>
          <w:marTop w:val="0"/>
          <w:marBottom w:val="0"/>
          <w:divBdr>
            <w:top w:val="none" w:sz="0" w:space="0" w:color="auto"/>
            <w:left w:val="none" w:sz="0" w:space="0" w:color="auto"/>
            <w:bottom w:val="none" w:sz="0" w:space="0" w:color="auto"/>
            <w:right w:val="none" w:sz="0" w:space="0" w:color="auto"/>
          </w:divBdr>
        </w:div>
        <w:div w:id="1261454308">
          <w:marLeft w:val="0"/>
          <w:marRight w:val="0"/>
          <w:marTop w:val="0"/>
          <w:marBottom w:val="0"/>
          <w:divBdr>
            <w:top w:val="none" w:sz="0" w:space="0" w:color="auto"/>
            <w:left w:val="none" w:sz="0" w:space="0" w:color="auto"/>
            <w:bottom w:val="none" w:sz="0" w:space="0" w:color="auto"/>
            <w:right w:val="none" w:sz="0" w:space="0" w:color="auto"/>
          </w:divBdr>
        </w:div>
        <w:div w:id="1324435132">
          <w:marLeft w:val="0"/>
          <w:marRight w:val="0"/>
          <w:marTop w:val="0"/>
          <w:marBottom w:val="0"/>
          <w:divBdr>
            <w:top w:val="none" w:sz="0" w:space="0" w:color="auto"/>
            <w:left w:val="none" w:sz="0" w:space="0" w:color="auto"/>
            <w:bottom w:val="none" w:sz="0" w:space="0" w:color="auto"/>
            <w:right w:val="none" w:sz="0" w:space="0" w:color="auto"/>
          </w:divBdr>
        </w:div>
        <w:div w:id="1684431769">
          <w:marLeft w:val="0"/>
          <w:marRight w:val="0"/>
          <w:marTop w:val="0"/>
          <w:marBottom w:val="0"/>
          <w:divBdr>
            <w:top w:val="none" w:sz="0" w:space="0" w:color="auto"/>
            <w:left w:val="none" w:sz="0" w:space="0" w:color="auto"/>
            <w:bottom w:val="none" w:sz="0" w:space="0" w:color="auto"/>
            <w:right w:val="none" w:sz="0" w:space="0" w:color="auto"/>
          </w:divBdr>
        </w:div>
        <w:div w:id="1909681331">
          <w:marLeft w:val="0"/>
          <w:marRight w:val="0"/>
          <w:marTop w:val="0"/>
          <w:marBottom w:val="0"/>
          <w:divBdr>
            <w:top w:val="none" w:sz="0" w:space="0" w:color="auto"/>
            <w:left w:val="none" w:sz="0" w:space="0" w:color="auto"/>
            <w:bottom w:val="none" w:sz="0" w:space="0" w:color="auto"/>
            <w:right w:val="none" w:sz="0" w:space="0" w:color="auto"/>
          </w:divBdr>
        </w:div>
        <w:div w:id="1915771447">
          <w:marLeft w:val="0"/>
          <w:marRight w:val="0"/>
          <w:marTop w:val="0"/>
          <w:marBottom w:val="0"/>
          <w:divBdr>
            <w:top w:val="none" w:sz="0" w:space="0" w:color="auto"/>
            <w:left w:val="none" w:sz="0" w:space="0" w:color="auto"/>
            <w:bottom w:val="none" w:sz="0" w:space="0" w:color="auto"/>
            <w:right w:val="none" w:sz="0" w:space="0" w:color="auto"/>
          </w:divBdr>
        </w:div>
        <w:div w:id="2119257023">
          <w:marLeft w:val="0"/>
          <w:marRight w:val="0"/>
          <w:marTop w:val="0"/>
          <w:marBottom w:val="0"/>
          <w:divBdr>
            <w:top w:val="none" w:sz="0" w:space="0" w:color="auto"/>
            <w:left w:val="none" w:sz="0" w:space="0" w:color="auto"/>
            <w:bottom w:val="none" w:sz="0" w:space="0" w:color="auto"/>
            <w:right w:val="none" w:sz="0" w:space="0" w:color="auto"/>
          </w:divBdr>
        </w:div>
      </w:divsChild>
    </w:div>
    <w:div w:id="2143376606">
      <w:bodyDiv w:val="1"/>
      <w:marLeft w:val="0"/>
      <w:marRight w:val="0"/>
      <w:marTop w:val="0"/>
      <w:marBottom w:val="0"/>
      <w:divBdr>
        <w:top w:val="none" w:sz="0" w:space="0" w:color="auto"/>
        <w:left w:val="none" w:sz="0" w:space="0" w:color="auto"/>
        <w:bottom w:val="none" w:sz="0" w:space="0" w:color="auto"/>
        <w:right w:val="none" w:sz="0" w:space="0" w:color="auto"/>
      </w:divBdr>
      <w:divsChild>
        <w:div w:id="1491602296">
          <w:marLeft w:val="547"/>
          <w:marRight w:val="0"/>
          <w:marTop w:val="0"/>
          <w:marBottom w:val="0"/>
          <w:divBdr>
            <w:top w:val="none" w:sz="0" w:space="0" w:color="auto"/>
            <w:left w:val="none" w:sz="0" w:space="0" w:color="auto"/>
            <w:bottom w:val="none" w:sz="0" w:space="0" w:color="auto"/>
            <w:right w:val="none" w:sz="0" w:space="0" w:color="auto"/>
          </w:divBdr>
        </w:div>
        <w:div w:id="178634547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footer" Target="footer6.xml"/><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60.png"/><Relationship Id="rId89" Type="http://schemas.openxmlformats.org/officeDocument/2006/relationships/image" Target="media/image65.png"/><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image" Target="media/image12.png"/><Relationship Id="rId37" Type="http://schemas.openxmlformats.org/officeDocument/2006/relationships/image" Target="media/image14.emf"/><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50.png"/><Relationship Id="rId79" Type="http://schemas.openxmlformats.org/officeDocument/2006/relationships/image" Target="media/image55.png"/><Relationship Id="rId5" Type="http://schemas.openxmlformats.org/officeDocument/2006/relationships/webSettings" Target="webSettings.xml"/><Relationship Id="rId90" Type="http://schemas.openxmlformats.org/officeDocument/2006/relationships/image" Target="media/image66.png"/><Relationship Id="rId22" Type="http://schemas.openxmlformats.org/officeDocument/2006/relationships/footer" Target="footer7.xml"/><Relationship Id="rId27" Type="http://schemas.openxmlformats.org/officeDocument/2006/relationships/image" Target="media/image7.png"/><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40.png"/><Relationship Id="rId69"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image" Target="media/image61.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header" Target="header7.xml"/><Relationship Id="rId38" Type="http://schemas.openxmlformats.org/officeDocument/2006/relationships/oleObject" Target="embeddings/oleObject1.bin"/><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footer" Target="footer5.xml"/><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9.png"/><Relationship Id="rId88" Type="http://schemas.openxmlformats.org/officeDocument/2006/relationships/image" Target="media/image64.png"/><Relationship Id="rId9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3.png"/><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5.jpg"/><Relationship Id="rId34" Type="http://schemas.openxmlformats.org/officeDocument/2006/relationships/footer" Target="footer8.xml"/><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2.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image" Target="media/image4.PNG"/><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2.png"/><Relationship Id="rId87" Type="http://schemas.openxmlformats.org/officeDocument/2006/relationships/image" Target="media/image63.png"/><Relationship Id="rId61" Type="http://schemas.openxmlformats.org/officeDocument/2006/relationships/image" Target="media/image37.png"/><Relationship Id="rId82" Type="http://schemas.openxmlformats.org/officeDocument/2006/relationships/image" Target="media/image58.png"/><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image" Target="media/image10.PNG"/><Relationship Id="rId35" Type="http://schemas.openxmlformats.org/officeDocument/2006/relationships/footer" Target="footer9.xml"/><Relationship Id="rId56" Type="http://schemas.openxmlformats.org/officeDocument/2006/relationships/image" Target="media/image32.png"/><Relationship Id="rId77"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31A51F9-E6EE-416A-8022-FA6E72C57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2</Pages>
  <Words>17796</Words>
  <Characters>101443</Characters>
  <Application>Microsoft Office Word</Application>
  <DocSecurity>0</DocSecurity>
  <Lines>845</Lines>
  <Paragraphs>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Microsoft account</cp:lastModifiedBy>
  <cp:revision>2</cp:revision>
  <cp:lastPrinted>2023-11-26T08:18:00Z</cp:lastPrinted>
  <dcterms:created xsi:type="dcterms:W3CDTF">2023-12-03T19:13:00Z</dcterms:created>
  <dcterms:modified xsi:type="dcterms:W3CDTF">2023-12-03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9f17dba-b95a-30b8-b879-15967b586a6e</vt:lpwstr>
  </property>
  <property fmtid="{D5CDD505-2E9C-101B-9397-08002B2CF9AE}" pid="24" name="Mendeley Citation Style_1">
    <vt:lpwstr>http://www.zotero.org/styles/ieee</vt:lpwstr>
  </property>
</Properties>
</file>